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42FBECC8"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96736"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2BD1C064" w:rsidR="00F4057A" w:rsidRPr="00075BDD" w:rsidRDefault="00F4057A" w:rsidP="007C76DE">
            <w:pPr>
              <w:tabs>
                <w:tab w:val="left" w:pos="7200"/>
              </w:tabs>
            </w:pPr>
            <w:r w:rsidRPr="00056114">
              <w:t>Document: JVET-</w:t>
            </w:r>
            <w:r w:rsidR="004D2960" w:rsidRPr="00056114">
              <w:t>P</w:t>
            </w:r>
            <w:r w:rsidRPr="00056114">
              <w:t>_Notes_</w:t>
            </w:r>
            <w:r w:rsidR="007C76DE" w:rsidRPr="00056114">
              <w:t>d</w:t>
            </w:r>
            <w:ins w:id="0" w:author="Gary Sullivan" w:date="2019-10-04T05:24:00Z">
              <w:r w:rsidR="00B701AA">
                <w:t>4</w:t>
              </w:r>
            </w:ins>
            <w:del w:id="1" w:author="Gary Sullivan" w:date="2019-10-04T05:24:00Z">
              <w:r w:rsidR="00863FD6" w:rsidRPr="00056114" w:rsidDel="00B701AA">
                <w:delText>3</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r>
            <w:proofErr w:type="spellStart"/>
            <w:r w:rsidRPr="00075BDD">
              <w:t>Melatener</w:t>
            </w:r>
            <w:proofErr w:type="spellEnd"/>
            <w:r w:rsidRPr="00075BDD">
              <w:t xml:space="preserve"> </w:t>
            </w:r>
            <w:proofErr w:type="spellStart"/>
            <w:r w:rsidRPr="00075BDD">
              <w:t>Straße</w:t>
            </w:r>
            <w:proofErr w:type="spellEnd"/>
            <w:r w:rsidRPr="00075BDD">
              <w:t xml:space="preserv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3"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4"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Heading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2"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2"/>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ListBullet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ListBullet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ListBullet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ListBullet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ListBullet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xml:space="preserve">, during 15–24 April 2020 under WG 11 auspices in </w:t>
      </w:r>
      <w:proofErr w:type="spellStart"/>
      <w:r w:rsidR="006666E2" w:rsidRPr="00075BDD">
        <w:t>Alpbach</w:t>
      </w:r>
      <w:proofErr w:type="spellEnd"/>
      <w:r w:rsidR="006666E2" w:rsidRPr="00075BDD">
        <w:t>,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3" w:name="_Hlk21031012"/>
      <w:r w:rsidR="004D2960" w:rsidRPr="00075BDD">
        <w:t xml:space="preserve">and during </w:t>
      </w:r>
      <w:r w:rsidR="005032DA" w:rsidRPr="00075BDD">
        <w:t>7–16 October 2020 under WG 11 auspices in Rennes, FR</w:t>
      </w:r>
      <w:r w:rsidR="00C768AC" w:rsidRPr="00075BDD">
        <w:t>.</w:t>
      </w:r>
      <w:bookmarkEnd w:id="3"/>
    </w:p>
    <w:p w14:paraId="4D6D5DF9" w14:textId="77777777" w:rsidR="00556EEC" w:rsidRPr="00075BDD" w:rsidRDefault="00BE2B63" w:rsidP="0037108D">
      <w:r w:rsidRPr="00075BDD">
        <w:t xml:space="preserve">The document distribution site </w:t>
      </w:r>
      <w:hyperlink r:id="rId15"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BodyText"/>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6"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17"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Heading1"/>
        <w:rPr>
          <w:lang w:val="en-CA"/>
        </w:rPr>
      </w:pPr>
      <w:r w:rsidRPr="00075BDD">
        <w:rPr>
          <w:lang w:val="en-CA"/>
        </w:rPr>
        <w:t>Administrative topics</w:t>
      </w:r>
    </w:p>
    <w:p w14:paraId="1DFD3D84" w14:textId="77777777" w:rsidR="00FA1032" w:rsidRPr="00075BDD" w:rsidRDefault="00FA1032" w:rsidP="009F5B0B">
      <w:pPr>
        <w:pStyle w:val="Heading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Heading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18" w:history="1">
        <w:r w:rsidR="00096DF4" w:rsidRPr="00075BDD">
          <w:rPr>
            <w:rStyle w:val="Hyperlink"/>
          </w:rPr>
          <w:t>jvet@lists.rwth-aachen.de</w:t>
        </w:r>
      </w:hyperlink>
      <w:r w:rsidR="009A3750" w:rsidRPr="00EC046B">
        <w:t xml:space="preserve"> and </w:t>
      </w:r>
      <w:r w:rsidRPr="00075BDD">
        <w:t xml:space="preserve">at </w:t>
      </w:r>
      <w:hyperlink r:id="rId19"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Heading2"/>
        <w:ind w:left="578" w:hanging="578"/>
        <w:rPr>
          <w:lang w:val="en-CA"/>
        </w:rPr>
      </w:pPr>
      <w:r w:rsidRPr="00075BDD">
        <w:rPr>
          <w:lang w:val="en-CA"/>
        </w:rPr>
        <w:t>Primary goals</w:t>
      </w:r>
    </w:p>
    <w:p w14:paraId="78ABE03A" w14:textId="06195D98" w:rsidR="00556EEC" w:rsidRPr="00075BDD" w:rsidRDefault="00F350B0" w:rsidP="00F350B0">
      <w:bookmarkStart w:id="4"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Heading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4"/>
    </w:p>
    <w:p w14:paraId="699DA9B2" w14:textId="77777777" w:rsidR="00465A31" w:rsidRPr="00075BDD" w:rsidRDefault="00465A31" w:rsidP="00597B62">
      <w:pPr>
        <w:pStyle w:val="Heading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0"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ListBullet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ListBullet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77777777" w:rsidR="00556EEC" w:rsidRPr="00075BDD" w:rsidRDefault="00FE5A3C" w:rsidP="00BE2B88">
      <w:pPr>
        <w:pStyle w:val="ListBullet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Heading3"/>
      </w:pPr>
      <w:bookmarkStart w:id="5" w:name="_Ref369460175"/>
      <w:r w:rsidRPr="00075BDD">
        <w:t>Late and incomplete document considerations</w:t>
      </w:r>
      <w:bookmarkEnd w:id="5"/>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 xml:space="preserve">were to be uploaded 1 week ahead of the above mentioned deadline, such that more </w:t>
      </w:r>
      <w:proofErr w:type="spellStart"/>
      <w:r w:rsidRPr="00075BDD">
        <w:t>thourough</w:t>
      </w:r>
      <w:proofErr w:type="spellEnd"/>
      <w:r w:rsidRPr="00075BDD">
        <w:t xml:space="preserve">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w:t>
      </w:r>
      <w:r w:rsidRPr="00075BDD">
        <w:lastRenderedPageBreak/>
        <w:t xml:space="preserve">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spellStart"/>
      <w:proofErr w:type="gramStart"/>
      <w:r w:rsidRPr="00075BDD">
        <w:t>late:</w:t>
      </w:r>
      <w:r w:rsidR="000E36D7" w:rsidRPr="00075BDD">
        <w:rPr>
          <w:highlight w:val="yellow"/>
        </w:rPr>
        <w:t>qq</w:t>
      </w:r>
      <w:proofErr w:type="spellEnd"/>
      <w:proofErr w:type="gramEnd"/>
    </w:p>
    <w:p w14:paraId="56205F42" w14:textId="356E0F7A" w:rsidR="00381D80" w:rsidRPr="00075BDD" w:rsidRDefault="00381D80" w:rsidP="00381D80">
      <w:pPr>
        <w:pStyle w:val="ListBullet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ListBullet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ListBullet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ListBullet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r w:rsidR="0038707A" w:rsidRPr="00075BDD">
        <w:t xml:space="preserve">… </w:t>
      </w:r>
      <w:r w:rsidR="00096A6C" w:rsidRPr="00075BDD">
        <w:t>.</w:t>
      </w:r>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w:t>
      </w:r>
      <w:r w:rsidR="00A92A0B" w:rsidRPr="00075BDD">
        <w:lastRenderedPageBreak/>
        <w:t xml:space="preserve">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Heading3"/>
      </w:pPr>
      <w:bookmarkStart w:id="6" w:name="_Ref525484014"/>
      <w:r w:rsidRPr="00075BDD">
        <w:t xml:space="preserve">Outputs of </w:t>
      </w:r>
      <w:r w:rsidR="00E06519" w:rsidRPr="00075BDD">
        <w:t xml:space="preserve">the </w:t>
      </w:r>
      <w:r w:rsidRPr="00075BDD">
        <w:t>preceding meeting</w:t>
      </w:r>
      <w:bookmarkEnd w:id="6"/>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Heading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Heading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ListBullet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ListBullet2"/>
        <w:numPr>
          <w:ilvl w:val="0"/>
          <w:numId w:val="16"/>
        </w:numPr>
        <w:contextualSpacing w:val="0"/>
      </w:pPr>
      <w:r w:rsidRPr="00075BDD">
        <w:t>IPR policy reminder and declarations</w:t>
      </w:r>
    </w:p>
    <w:p w14:paraId="496105C4" w14:textId="77777777" w:rsidR="00247857" w:rsidRPr="00075BDD" w:rsidRDefault="00247857" w:rsidP="00BE2B88">
      <w:pPr>
        <w:pStyle w:val="ListBullet2"/>
        <w:numPr>
          <w:ilvl w:val="0"/>
          <w:numId w:val="16"/>
        </w:numPr>
        <w:contextualSpacing w:val="0"/>
      </w:pPr>
      <w:r w:rsidRPr="00075BDD">
        <w:t>Contribution document allocation</w:t>
      </w:r>
    </w:p>
    <w:p w14:paraId="2A270EEA" w14:textId="77777777" w:rsidR="00247857" w:rsidRPr="00075BDD" w:rsidRDefault="00247857" w:rsidP="00BE2B88">
      <w:pPr>
        <w:pStyle w:val="ListBullet2"/>
        <w:numPr>
          <w:ilvl w:val="0"/>
          <w:numId w:val="16"/>
        </w:numPr>
        <w:contextualSpacing w:val="0"/>
      </w:pPr>
      <w:r w:rsidRPr="00075BDD">
        <w:t>Review of results of the previous meeting</w:t>
      </w:r>
    </w:p>
    <w:p w14:paraId="3773F143" w14:textId="77777777" w:rsidR="00247857" w:rsidRPr="00075BDD" w:rsidRDefault="00247857" w:rsidP="00BE2B88">
      <w:pPr>
        <w:pStyle w:val="ListBullet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ListBullet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ListBullet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ListBullet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ListBullet2"/>
        <w:numPr>
          <w:ilvl w:val="0"/>
          <w:numId w:val="16"/>
        </w:numPr>
        <w:contextualSpacing w:val="0"/>
      </w:pPr>
      <w:r w:rsidRPr="00075BDD">
        <w:t>Consideration of information contributions</w:t>
      </w:r>
    </w:p>
    <w:p w14:paraId="2C0E2740" w14:textId="77777777" w:rsidR="00247857" w:rsidRPr="00075BDD" w:rsidRDefault="00247857" w:rsidP="00BE2B88">
      <w:pPr>
        <w:pStyle w:val="ListBullet2"/>
        <w:numPr>
          <w:ilvl w:val="0"/>
          <w:numId w:val="16"/>
        </w:numPr>
        <w:contextualSpacing w:val="0"/>
      </w:pPr>
      <w:r w:rsidRPr="00075BDD">
        <w:lastRenderedPageBreak/>
        <w:t>Coordination activities</w:t>
      </w:r>
    </w:p>
    <w:p w14:paraId="36049D83" w14:textId="77777777" w:rsidR="00247857" w:rsidRPr="00075BDD" w:rsidRDefault="00247857" w:rsidP="00BE2B88">
      <w:pPr>
        <w:pStyle w:val="ListBullet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ListBullet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ListBullet2"/>
        <w:numPr>
          <w:ilvl w:val="0"/>
          <w:numId w:val="16"/>
        </w:numPr>
        <w:contextualSpacing w:val="0"/>
      </w:pPr>
      <w:r w:rsidRPr="00075BDD">
        <w:t>Other business as appropriate for consideration</w:t>
      </w:r>
    </w:p>
    <w:p w14:paraId="10B97711" w14:textId="3F6BFBB9" w:rsidR="004C4744" w:rsidRPr="00075BDD" w:rsidRDefault="004C4744" w:rsidP="004C4744">
      <w:pPr>
        <w:pStyle w:val="ListBullet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Heading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2E3A47" w:rsidP="00BE2B88">
      <w:pPr>
        <w:pStyle w:val="ListBullet2"/>
        <w:numPr>
          <w:ilvl w:val="0"/>
          <w:numId w:val="16"/>
        </w:numPr>
        <w:contextualSpacing w:val="0"/>
      </w:pPr>
      <w:hyperlink r:id="rId21"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2E3A47" w:rsidP="00BE2B88">
      <w:pPr>
        <w:pStyle w:val="ListBullet2"/>
        <w:numPr>
          <w:ilvl w:val="0"/>
          <w:numId w:val="16"/>
        </w:numPr>
        <w:contextualSpacing w:val="0"/>
      </w:pPr>
      <w:hyperlink r:id="rId22"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2E3A47" w:rsidP="00BE2B88">
      <w:pPr>
        <w:pStyle w:val="ListBullet2"/>
        <w:numPr>
          <w:ilvl w:val="0"/>
          <w:numId w:val="16"/>
        </w:numPr>
        <w:contextualSpacing w:val="0"/>
      </w:pPr>
      <w:hyperlink r:id="rId23"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2E3A47" w:rsidP="00BE2B88">
      <w:pPr>
        <w:pStyle w:val="ListBullet2"/>
        <w:numPr>
          <w:ilvl w:val="0"/>
          <w:numId w:val="16"/>
        </w:numPr>
        <w:contextualSpacing w:val="0"/>
      </w:pPr>
      <w:hyperlink r:id="rId24"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 xml:space="preserve">It should be noted that the TSB may not be able to meaningfully classify Patent Statement and Licensing Declaration forms for technology in Contributions, since sometimes there are no means to </w:t>
      </w:r>
      <w:r w:rsidRPr="00075BDD">
        <w:lastRenderedPageBreak/>
        <w:t>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Heading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5"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 xml:space="preserve">and </w:t>
      </w:r>
      <w:proofErr w:type="spellStart"/>
      <w:r w:rsidR="008A67EF" w:rsidRPr="00075BDD">
        <w:t>HDR</w:t>
      </w:r>
      <w:r w:rsidR="009D278D" w:rsidRPr="00075BDD">
        <w:t>T</w:t>
      </w:r>
      <w:r w:rsidR="008A67EF" w:rsidRPr="00075BDD">
        <w:t>ools</w:t>
      </w:r>
      <w:proofErr w:type="spellEnd"/>
      <w:r w:rsidR="008A67EF" w:rsidRPr="00075BDD">
        <w:t xml:space="preserve"> </w:t>
      </w:r>
      <w:r w:rsidR="00F350B0" w:rsidRPr="00075BDD">
        <w:t>as well</w:t>
      </w:r>
      <w:r w:rsidR="003A5DD1" w:rsidRPr="00075BDD">
        <w:t>.</w:t>
      </w:r>
    </w:p>
    <w:p w14:paraId="77A8DEFF" w14:textId="77777777" w:rsidR="00BC2EF4" w:rsidRPr="00075BDD" w:rsidRDefault="00BC2EF4" w:rsidP="009F5B0B">
      <w:pPr>
        <w:pStyle w:val="Heading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6"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27"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28"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7"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7"/>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w:t>
      </w:r>
      <w:proofErr w:type="spellStart"/>
      <w:r w:rsidRPr="00075BDD">
        <w:t>FhG</w:t>
      </w:r>
      <w:proofErr w:type="spellEnd"/>
      <w:r w:rsidRPr="00075BDD">
        <w:t xml:space="preserve">-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Heading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lastRenderedPageBreak/>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xml:space="preserve">: </w:t>
      </w:r>
      <w:proofErr w:type="spellStart"/>
      <w:r w:rsidRPr="00075BDD">
        <w:t>Biprediction</w:t>
      </w:r>
      <w:proofErr w:type="spellEnd"/>
      <w:r w:rsidRPr="00075BDD">
        <w:t xml:space="preserve"> with CU based weighting</w:t>
      </w:r>
    </w:p>
    <w:p w14:paraId="35ADB5CA" w14:textId="77777777" w:rsidR="00FF739D" w:rsidRPr="00075BDD" w:rsidRDefault="00FF739D" w:rsidP="00FF739D">
      <w:pPr>
        <w:numPr>
          <w:ilvl w:val="0"/>
          <w:numId w:val="37"/>
        </w:numPr>
      </w:pPr>
      <w:r w:rsidRPr="00075BDD">
        <w:rPr>
          <w:b/>
        </w:rPr>
        <w:t>BD</w:t>
      </w:r>
      <w:r w:rsidRPr="00075BDD">
        <w:t xml:space="preserve">: </w:t>
      </w:r>
      <w:proofErr w:type="spellStart"/>
      <w:r w:rsidRPr="00075BDD">
        <w:t>Bjøntegaard</w:t>
      </w:r>
      <w:proofErr w:type="spellEnd"/>
      <w:r w:rsidRPr="00075BDD">
        <w:t>-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xml:space="preserve">: Benchmark set (no longer used), a former preliminary compilation of coding tools on top of VTM, which provide somewhat better compression performance, but are not deemed mature for </w:t>
      </w:r>
      <w:proofErr w:type="spellStart"/>
      <w:r w:rsidRPr="00075BDD">
        <w:t>standardzation</w:t>
      </w:r>
      <w:proofErr w:type="spellEnd"/>
      <w:r w:rsidRPr="00075BDD">
        <w:t>.</w:t>
      </w:r>
    </w:p>
    <w:p w14:paraId="6BFA487D" w14:textId="77777777" w:rsidR="00FF739D" w:rsidRPr="00075BDD" w:rsidRDefault="00FF739D" w:rsidP="00FF739D">
      <w:pPr>
        <w:numPr>
          <w:ilvl w:val="0"/>
          <w:numId w:val="37"/>
        </w:numPr>
      </w:pPr>
      <w:proofErr w:type="spellStart"/>
      <w:r w:rsidRPr="00075BDD">
        <w:rPr>
          <w:b/>
        </w:rPr>
        <w:t>BoG</w:t>
      </w:r>
      <w:proofErr w:type="spellEnd"/>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lastRenderedPageBreak/>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lastRenderedPageBreak/>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proofErr w:type="spellStart"/>
      <w:r w:rsidRPr="00075BDD">
        <w:rPr>
          <w:b/>
        </w:rPr>
        <w:t>HyGT</w:t>
      </w:r>
      <w:proofErr w:type="spellEnd"/>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xml:space="preserve">: </w:t>
      </w:r>
      <w:proofErr w:type="spellStart"/>
      <w:r w:rsidRPr="00075BDD">
        <w:t>Karhunen-Loève</w:t>
      </w:r>
      <w:proofErr w:type="spellEnd"/>
      <w:r w:rsidRPr="00075BDD">
        <w:t xml:space="preser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lastRenderedPageBreak/>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xml:space="preserve">: Optical-to-optical transfer function – a function that converts input light (e.g. </w:t>
      </w:r>
      <w:proofErr w:type="spellStart"/>
      <w:r w:rsidRPr="00075BDD">
        <w:t>l,ight</w:t>
      </w:r>
      <w:proofErr w:type="spellEnd"/>
      <w:r w:rsidRPr="00075BDD">
        <w:t xml:space="preserve">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proofErr w:type="spellStart"/>
      <w:r w:rsidRPr="00075BDD">
        <w:rPr>
          <w:b/>
        </w:rPr>
        <w:t>PoR</w:t>
      </w:r>
      <w:proofErr w:type="spellEnd"/>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lastRenderedPageBreak/>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77777777" w:rsidR="00FF739D" w:rsidRPr="00075BDD" w:rsidRDefault="00FF739D" w:rsidP="00FF739D">
      <w:pPr>
        <w:numPr>
          <w:ilvl w:val="0"/>
          <w:numId w:val="37"/>
        </w:numPr>
      </w:pPr>
      <w:proofErr w:type="spellStart"/>
      <w:r w:rsidRPr="00075BDD">
        <w:rPr>
          <w:b/>
        </w:rPr>
        <w:t>SbTMVP</w:t>
      </w:r>
      <w:proofErr w:type="spellEnd"/>
      <w:r w:rsidRPr="00075BDD">
        <w:t>: Subblock based temporal motion vector prediction.</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7777777" w:rsidR="00FF739D" w:rsidRPr="00075BDD" w:rsidRDefault="00FF739D" w:rsidP="00FF739D">
      <w:pPr>
        <w:numPr>
          <w:ilvl w:val="0"/>
          <w:numId w:val="37"/>
        </w:numPr>
      </w:pPr>
      <w:r w:rsidRPr="00075BDD">
        <w:rPr>
          <w:b/>
        </w:rPr>
        <w:t>SHVC</w:t>
      </w:r>
      <w:r w:rsidRPr="00075BDD">
        <w:t>: Scalable high efficiency video coding.</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lastRenderedPageBreak/>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xml:space="preserve">: </w:t>
      </w:r>
      <w:proofErr w:type="spellStart"/>
      <w:r w:rsidRPr="00075BDD">
        <w:t>Wavefront</w:t>
      </w:r>
      <w:proofErr w:type="spellEnd"/>
      <w:r w:rsidRPr="00075BDD">
        <w:t xml:space="preserve">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proofErr w:type="spellStart"/>
      <w:r w:rsidRPr="00075BDD">
        <w:rPr>
          <w:b/>
        </w:rPr>
        <w:t>NxN</w:t>
      </w:r>
      <w:proofErr w:type="spellEnd"/>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lastRenderedPageBreak/>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Heading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ListBullet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ListBullet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ListBullet2"/>
        <w:numPr>
          <w:ilvl w:val="0"/>
          <w:numId w:val="21"/>
        </w:numPr>
        <w:contextualSpacing w:val="0"/>
      </w:pPr>
      <w:r w:rsidRPr="00075BDD">
        <w:t>0900 start time generally</w:t>
      </w:r>
    </w:p>
    <w:p w14:paraId="1171FE06" w14:textId="77777777" w:rsidR="009B3B8E" w:rsidRPr="00075BDD" w:rsidRDefault="009B3B8E" w:rsidP="009B3B8E">
      <w:pPr>
        <w:pStyle w:val="ListBullet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ListBullet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ListBullet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ListBullet2"/>
        <w:numPr>
          <w:ilvl w:val="2"/>
          <w:numId w:val="21"/>
        </w:numPr>
        <w:contextualSpacing w:val="0"/>
      </w:pPr>
      <w:r w:rsidRPr="00075BDD">
        <w:t>Post-meeting editing</w:t>
      </w:r>
    </w:p>
    <w:p w14:paraId="0ACC5B95" w14:textId="77777777" w:rsidR="009B3B8E" w:rsidRPr="00075BDD" w:rsidRDefault="009B3B8E" w:rsidP="009B3B8E">
      <w:pPr>
        <w:pStyle w:val="ListBullet2"/>
        <w:numPr>
          <w:ilvl w:val="1"/>
          <w:numId w:val="21"/>
        </w:numPr>
        <w:contextualSpacing w:val="0"/>
      </w:pPr>
      <w:r w:rsidRPr="00075BDD">
        <w:t>FDIS and Consent in July</w:t>
      </w:r>
    </w:p>
    <w:p w14:paraId="34D88237" w14:textId="39934917" w:rsidR="008E3BE5" w:rsidRPr="00075BDD" w:rsidRDefault="00645F85" w:rsidP="00BE2B88">
      <w:pPr>
        <w:pStyle w:val="ListBullet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ListBullet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ListBullet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ListBullet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Heading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77777777" w:rsidR="009B3B8E" w:rsidRPr="00075BDD" w:rsidRDefault="009B3B8E" w:rsidP="009B3B8E">
      <w:pPr>
        <w:pStyle w:val="ListBullet2"/>
        <w:keepNext/>
        <w:numPr>
          <w:ilvl w:val="1"/>
          <w:numId w:val="11"/>
        </w:numPr>
      </w:pPr>
      <w:r w:rsidRPr="00075BDD">
        <w:t>1430–1530 Opening remarks, review of practices, agenda, IPR reminder</w:t>
      </w:r>
    </w:p>
    <w:p w14:paraId="0E46B698" w14:textId="77777777" w:rsidR="009B3B8E" w:rsidRPr="00075BDD" w:rsidRDefault="009B3B8E" w:rsidP="009B3B8E">
      <w:pPr>
        <w:pStyle w:val="ListBullet2"/>
        <w:keepNext/>
        <w:numPr>
          <w:ilvl w:val="1"/>
          <w:numId w:val="11"/>
        </w:numPr>
      </w:pPr>
      <w:r w:rsidRPr="00075BDD">
        <w:t>1530-1600 Reports of AHGs 8, 12, 17</w:t>
      </w:r>
    </w:p>
    <w:p w14:paraId="49D7A4FC" w14:textId="77777777" w:rsidR="009B3B8E" w:rsidRPr="00075BDD" w:rsidRDefault="009B3B8E" w:rsidP="009B3B8E">
      <w:pPr>
        <w:pStyle w:val="ListBullet2"/>
        <w:keepNext/>
        <w:numPr>
          <w:ilvl w:val="1"/>
          <w:numId w:val="11"/>
        </w:numPr>
      </w:pPr>
      <w:r w:rsidRPr="00075BDD">
        <w:t>1630 High-level functional discussion:</w:t>
      </w:r>
    </w:p>
    <w:p w14:paraId="70E12120" w14:textId="77777777" w:rsidR="009B3B8E" w:rsidRPr="00075BDD" w:rsidRDefault="009B3B8E" w:rsidP="009B3B8E">
      <w:pPr>
        <w:pStyle w:val="ListBullet2"/>
        <w:keepNext/>
        <w:numPr>
          <w:ilvl w:val="2"/>
          <w:numId w:val="11"/>
        </w:numPr>
      </w:pPr>
      <w:r w:rsidRPr="00075BDD">
        <w:t>Scalability</w:t>
      </w:r>
    </w:p>
    <w:p w14:paraId="07C0B0B4" w14:textId="5F265B51" w:rsidR="009B3B8E" w:rsidRPr="00EC046B" w:rsidRDefault="009B3B8E" w:rsidP="009B3B8E">
      <w:pPr>
        <w:pStyle w:val="ListBullet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ListBullet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ListBullet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ListBullet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ListBullet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ListBullet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ListBullet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ListBullet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ListBullet2"/>
        <w:keepNext/>
        <w:numPr>
          <w:ilvl w:val="2"/>
          <w:numId w:val="11"/>
        </w:numPr>
      </w:pPr>
      <w:r w:rsidRPr="00075BDD">
        <w:t>Subpictures</w:t>
      </w:r>
    </w:p>
    <w:p w14:paraId="607FF8E8" w14:textId="0C535C63" w:rsidR="009B3B8E" w:rsidRPr="00EC046B" w:rsidRDefault="009B3B8E" w:rsidP="009B3B8E">
      <w:pPr>
        <w:pStyle w:val="ListBullet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xml:space="preserve">. 2 </w:t>
      </w:r>
      <w:proofErr w:type="gramStart"/>
      <w:r w:rsidR="009B3B8E" w:rsidRPr="00EC046B">
        <w:t>Oct.,</w:t>
      </w:r>
      <w:proofErr w:type="gramEnd"/>
      <w:r w:rsidR="009B3B8E" w:rsidRPr="00EC046B">
        <w:t xml:space="preserve">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ListBullet2"/>
        <w:keepNext/>
        <w:numPr>
          <w:ilvl w:val="1"/>
          <w:numId w:val="11"/>
        </w:numPr>
        <w:rPr>
          <w:ins w:id="8" w:author="Gary Sullivan" w:date="2019-10-04T05:27:00Z"/>
        </w:rPr>
      </w:pPr>
      <w:ins w:id="9" w:author="Gary Sullivan" w:date="2019-10-04T05:27:00Z">
        <w:r w:rsidRPr="00075BDD">
          <w:t xml:space="preserve">High-level </w:t>
        </w:r>
        <w:r>
          <w:t>syntax</w:t>
        </w:r>
      </w:ins>
    </w:p>
    <w:p w14:paraId="549CE6D6" w14:textId="5447FD9F" w:rsidR="009B3B8E" w:rsidRPr="00EC046B" w:rsidRDefault="009B3B8E" w:rsidP="009B3B8E">
      <w:pPr>
        <w:pStyle w:val="ListBullet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ListBullet2"/>
        <w:keepNext/>
        <w:numPr>
          <w:ilvl w:val="2"/>
          <w:numId w:val="11"/>
        </w:numPr>
      </w:pPr>
      <w:r w:rsidRPr="00075BDD">
        <w:t>Subpictures</w:t>
      </w:r>
    </w:p>
    <w:p w14:paraId="05F02850" w14:textId="6AA0A916" w:rsidR="009B3B8E" w:rsidRPr="00EC046B" w:rsidRDefault="00F01F95" w:rsidP="009B3B8E">
      <w:pPr>
        <w:pStyle w:val="ListBullet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ListBullet2"/>
        <w:keepNext/>
        <w:numPr>
          <w:ilvl w:val="2"/>
          <w:numId w:val="11"/>
        </w:numPr>
      </w:pPr>
      <w:r w:rsidRPr="00075BDD">
        <w:t>Slices, tiles, bricks</w:t>
      </w:r>
    </w:p>
    <w:p w14:paraId="6A2BD081" w14:textId="461AC961" w:rsidR="009B3B8E" w:rsidRPr="00075BDD" w:rsidRDefault="006B20E3" w:rsidP="009B3B8E">
      <w:pPr>
        <w:pStyle w:val="ListBullet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ListBullet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54F3FBD" w:rsidR="007C3B20" w:rsidRDefault="007C3B20">
      <w:pPr>
        <w:pStyle w:val="ListBullet2"/>
        <w:keepNext/>
        <w:numPr>
          <w:ilvl w:val="1"/>
          <w:numId w:val="11"/>
        </w:numPr>
        <w:pPrChange w:id="10" w:author="Gary Sullivan" w:date="2019-10-04T05:27:00Z">
          <w:pPr>
            <w:pStyle w:val="ListBullet2"/>
            <w:keepNext/>
            <w:numPr>
              <w:ilvl w:val="2"/>
              <w:numId w:val="11"/>
            </w:numPr>
            <w:tabs>
              <w:tab w:val="clear" w:pos="643"/>
            </w:tabs>
            <w:ind w:left="1800"/>
          </w:pPr>
        </w:pPrChange>
      </w:pPr>
      <w:r w:rsidRPr="00075BDD">
        <w:t>0900</w:t>
      </w:r>
      <w:r w:rsidR="00616488">
        <w:t>-1030</w:t>
      </w:r>
      <w:r w:rsidRPr="00075BDD">
        <w:t xml:space="preserve"> Status review</w:t>
      </w:r>
      <w:r w:rsidR="00616488">
        <w:t>,</w:t>
      </w:r>
      <w:r w:rsidRPr="00075BDD">
        <w:t xml:space="preserve"> AHGs 1-3 and JCTVC-P0113 input from editors</w:t>
      </w:r>
    </w:p>
    <w:p w14:paraId="64FBB910" w14:textId="77777777" w:rsidR="00F95221" w:rsidRDefault="001A62F0">
      <w:pPr>
        <w:pStyle w:val="ListBullet2"/>
        <w:keepNext/>
        <w:numPr>
          <w:ilvl w:val="1"/>
          <w:numId w:val="11"/>
        </w:numPr>
        <w:pPrChange w:id="11" w:author="Gary Sullivan" w:date="2019-10-04T05:27:00Z">
          <w:pPr>
            <w:pStyle w:val="ListBullet2"/>
            <w:keepNext/>
            <w:numPr>
              <w:ilvl w:val="2"/>
              <w:numId w:val="11"/>
            </w:numPr>
            <w:tabs>
              <w:tab w:val="clear" w:pos="643"/>
            </w:tabs>
            <w:ind w:left="1800"/>
          </w:pPr>
        </w:pPrChange>
      </w:pPr>
      <w:r>
        <w:t>1100</w:t>
      </w:r>
      <w:r w:rsidR="000D27C8">
        <w:t>-1345</w:t>
      </w:r>
      <w:r>
        <w:t xml:space="preserve"> Track A</w:t>
      </w:r>
      <w:r w:rsidR="000D27C8">
        <w:t>: Review</w:t>
      </w:r>
      <w:r>
        <w:t xml:space="preserve"> (JRO)</w:t>
      </w:r>
    </w:p>
    <w:p w14:paraId="5C4D1185" w14:textId="36329399" w:rsidR="001A62F0" w:rsidRDefault="00F95221">
      <w:pPr>
        <w:pStyle w:val="ListBullet2"/>
        <w:keepNext/>
        <w:numPr>
          <w:ilvl w:val="2"/>
          <w:numId w:val="11"/>
        </w:numPr>
        <w:pPrChange w:id="12" w:author="Gary Sullivan" w:date="2019-10-04T05:27:00Z">
          <w:pPr>
            <w:pStyle w:val="ListBullet2"/>
            <w:keepNext/>
            <w:numPr>
              <w:ilvl w:val="3"/>
              <w:numId w:val="11"/>
            </w:numPr>
            <w:tabs>
              <w:tab w:val="clear" w:pos="643"/>
            </w:tabs>
            <w:ind w:left="2520"/>
          </w:pPr>
        </w:pPrChange>
      </w:pPr>
      <w:r>
        <w:t xml:space="preserve">1100 </w:t>
      </w:r>
      <w:r w:rsidR="001A62F0">
        <w:t>AHGs 4</w:t>
      </w:r>
      <w:del w:id="13" w:author="Gary Sullivan" w:date="2019-10-04T05:34:00Z">
        <w:r w:rsidR="000D27C8" w:rsidDel="00B701AA">
          <w:delText>-</w:delText>
        </w:r>
      </w:del>
      <w:r w:rsidR="001A62F0">
        <w:t>, 5, 6, 7, 9</w:t>
      </w:r>
      <w:del w:id="14" w:author="Gary Sullivan" w:date="2019-10-04T05:34:00Z">
        <w:r w:rsidR="000D27C8" w:rsidDel="00B701AA">
          <w:delText>-</w:delText>
        </w:r>
      </w:del>
      <w:r w:rsidR="001A62F0">
        <w:t>, 10, 11, 13</w:t>
      </w:r>
      <w:del w:id="15" w:author="Gary Sullivan" w:date="2019-10-04T05:34:00Z">
        <w:r w:rsidR="000D27C8" w:rsidDel="00B701AA">
          <w:delText>-</w:delText>
        </w:r>
      </w:del>
      <w:r w:rsidR="001A62F0">
        <w:t>, 14, 15, 16, 18</w:t>
      </w:r>
    </w:p>
    <w:p w14:paraId="63B2B7B5" w14:textId="6E573E50" w:rsidR="001A62F0" w:rsidRDefault="001A62F0">
      <w:pPr>
        <w:pStyle w:val="ListBullet2"/>
        <w:keepNext/>
        <w:numPr>
          <w:ilvl w:val="1"/>
          <w:numId w:val="11"/>
        </w:numPr>
        <w:pPrChange w:id="16" w:author="Gary Sullivan" w:date="2019-10-04T05:27:00Z">
          <w:pPr>
            <w:pStyle w:val="ListBullet2"/>
            <w:keepNext/>
            <w:numPr>
              <w:ilvl w:val="2"/>
              <w:numId w:val="11"/>
            </w:numPr>
            <w:tabs>
              <w:tab w:val="clear" w:pos="643"/>
            </w:tabs>
            <w:ind w:left="1800"/>
          </w:pPr>
        </w:pPrChange>
      </w:pPr>
      <w:r>
        <w:t>1100 Track B (GJS)</w:t>
      </w:r>
    </w:p>
    <w:p w14:paraId="693713C3" w14:textId="0D209A02" w:rsidR="001A62F0" w:rsidRDefault="001A62F0">
      <w:pPr>
        <w:pStyle w:val="ListBullet2"/>
        <w:keepNext/>
        <w:numPr>
          <w:ilvl w:val="2"/>
          <w:numId w:val="11"/>
        </w:numPr>
        <w:pPrChange w:id="17" w:author="Gary Sullivan" w:date="2019-10-04T05:27:00Z">
          <w:pPr>
            <w:pStyle w:val="ListBullet2"/>
            <w:keepNext/>
            <w:numPr>
              <w:ilvl w:val="3"/>
              <w:numId w:val="11"/>
            </w:numPr>
            <w:tabs>
              <w:tab w:val="clear" w:pos="643"/>
            </w:tabs>
            <w:ind w:left="2520"/>
          </w:pPr>
        </w:pPrChange>
      </w:pPr>
      <w:r>
        <w:t xml:space="preserve">1100 HLS </w:t>
      </w:r>
      <w:r w:rsidR="00075BDD" w:rsidRPr="00E860D3">
        <w:t>JVET-P0687 HLS proposals on access unit delimiter, picture header, and slice header parameters signalling</w:t>
      </w:r>
    </w:p>
    <w:p w14:paraId="781352AF" w14:textId="77777777" w:rsidR="00541BAD" w:rsidRDefault="001A62F0">
      <w:pPr>
        <w:pStyle w:val="ListBullet2"/>
        <w:keepNext/>
        <w:numPr>
          <w:ilvl w:val="2"/>
          <w:numId w:val="11"/>
        </w:numPr>
        <w:pPrChange w:id="18" w:author="Gary Sullivan" w:date="2019-10-04T05:27:00Z">
          <w:pPr>
            <w:pStyle w:val="ListBullet2"/>
            <w:keepNext/>
            <w:numPr>
              <w:ilvl w:val="3"/>
              <w:numId w:val="11"/>
            </w:numPr>
            <w:tabs>
              <w:tab w:val="clear" w:pos="643"/>
            </w:tabs>
            <w:ind w:left="2520"/>
          </w:pPr>
        </w:pPrChange>
      </w:pPr>
      <w:r>
        <w:t>1430 CE1 RPR</w:t>
      </w:r>
    </w:p>
    <w:p w14:paraId="4BE29A3E" w14:textId="77777777" w:rsidR="00E349F3" w:rsidRDefault="00541BAD">
      <w:pPr>
        <w:pStyle w:val="ListBullet2"/>
        <w:keepNext/>
        <w:numPr>
          <w:ilvl w:val="2"/>
          <w:numId w:val="11"/>
        </w:numPr>
        <w:pPrChange w:id="19" w:author="Gary Sullivan" w:date="2019-10-04T05:27:00Z">
          <w:pPr>
            <w:pStyle w:val="ListBullet2"/>
            <w:keepNext/>
            <w:numPr>
              <w:ilvl w:val="3"/>
              <w:numId w:val="11"/>
            </w:numPr>
            <w:tabs>
              <w:tab w:val="clear" w:pos="643"/>
            </w:tabs>
            <w:ind w:left="2520"/>
          </w:pPr>
        </w:pPrChange>
      </w:pPr>
      <w:r>
        <w:t>16</w:t>
      </w:r>
      <w:r w:rsidR="00E349F3">
        <w:t>2</w:t>
      </w:r>
      <w:r>
        <w:t xml:space="preserve">0 </w:t>
      </w:r>
      <w:r w:rsidR="001A62F0">
        <w:t>CE2 GDR</w:t>
      </w:r>
    </w:p>
    <w:p w14:paraId="7B39246B" w14:textId="6437C5AF" w:rsidR="001A62F0" w:rsidRPr="00075BDD" w:rsidRDefault="00C42800">
      <w:pPr>
        <w:pStyle w:val="ListBullet2"/>
        <w:keepNext/>
        <w:numPr>
          <w:ilvl w:val="2"/>
          <w:numId w:val="11"/>
        </w:numPr>
        <w:pPrChange w:id="20" w:author="Gary Sullivan" w:date="2019-10-04T05:27:00Z">
          <w:pPr>
            <w:pStyle w:val="ListBullet2"/>
            <w:keepNext/>
            <w:numPr>
              <w:ilvl w:val="3"/>
              <w:numId w:val="11"/>
            </w:numPr>
            <w:tabs>
              <w:tab w:val="clear" w:pos="643"/>
            </w:tabs>
            <w:ind w:left="2520"/>
          </w:pPr>
        </w:pPrChange>
      </w:pPr>
      <w:r>
        <w:t xml:space="preserve">1715 </w:t>
      </w:r>
      <w:r w:rsidR="001A62F0">
        <w:t>CE4 Inter prediction</w:t>
      </w:r>
    </w:p>
    <w:p w14:paraId="59252501" w14:textId="77777777" w:rsidR="000F2332" w:rsidRDefault="000F2332">
      <w:pPr>
        <w:pStyle w:val="ListBullet2"/>
        <w:keepNext/>
        <w:numPr>
          <w:ilvl w:val="1"/>
          <w:numId w:val="11"/>
        </w:numPr>
        <w:pPrChange w:id="21" w:author="Gary Sullivan" w:date="2019-10-04T05:27:00Z">
          <w:pPr>
            <w:pStyle w:val="ListBullet2"/>
            <w:keepNext/>
            <w:numPr>
              <w:ilvl w:val="2"/>
              <w:numId w:val="11"/>
            </w:numPr>
            <w:tabs>
              <w:tab w:val="clear" w:pos="643"/>
            </w:tabs>
            <w:ind w:left="1800"/>
          </w:pPr>
        </w:pPrChange>
      </w:pPr>
      <w:r>
        <w:t xml:space="preserve">1430 HLS </w:t>
      </w:r>
      <w:proofErr w:type="spellStart"/>
      <w:r>
        <w:t>BoG</w:t>
      </w:r>
      <w:proofErr w:type="spellEnd"/>
      <w:r>
        <w:t xml:space="preserve"> Room A</w:t>
      </w:r>
    </w:p>
    <w:p w14:paraId="460819FD" w14:textId="4484E54E" w:rsidR="000D27C8" w:rsidRDefault="000D27C8">
      <w:pPr>
        <w:pStyle w:val="ListBullet2"/>
        <w:keepNext/>
        <w:numPr>
          <w:ilvl w:val="1"/>
          <w:numId w:val="11"/>
        </w:numPr>
        <w:pPrChange w:id="22" w:author="Gary Sullivan" w:date="2019-10-04T05:27:00Z">
          <w:pPr>
            <w:pStyle w:val="ListBullet2"/>
            <w:keepNext/>
            <w:numPr>
              <w:ilvl w:val="2"/>
              <w:numId w:val="11"/>
            </w:numPr>
            <w:tabs>
              <w:tab w:val="clear" w:pos="643"/>
            </w:tabs>
            <w:ind w:left="1800"/>
          </w:pPr>
        </w:pPrChange>
      </w:pPr>
      <w:r>
        <w:t>1445-</w:t>
      </w:r>
      <w:r w:rsidR="00883512">
        <w:t>2000</w:t>
      </w:r>
      <w:r>
        <w:t xml:space="preserve"> Track A:</w:t>
      </w:r>
    </w:p>
    <w:p w14:paraId="07D755BF" w14:textId="77777777" w:rsidR="000D27C8" w:rsidRDefault="000D27C8">
      <w:pPr>
        <w:pStyle w:val="ListParagraph"/>
        <w:numPr>
          <w:ilvl w:val="2"/>
          <w:numId w:val="11"/>
        </w:numPr>
        <w:spacing w:after="0" w:line="240" w:lineRule="auto"/>
        <w:contextualSpacing w:val="0"/>
        <w:rPr>
          <w:rFonts w:eastAsia="Times New Roman"/>
        </w:rPr>
        <w:pPrChange w:id="23" w:author="Gary Sullivan" w:date="2019-10-04T05:27:00Z">
          <w:pPr>
            <w:pStyle w:val="ListParagraph"/>
            <w:numPr>
              <w:ilvl w:val="3"/>
              <w:numId w:val="11"/>
            </w:numPr>
            <w:spacing w:after="0" w:line="240" w:lineRule="auto"/>
            <w:ind w:left="2520" w:hanging="360"/>
            <w:contextualSpacing w:val="0"/>
          </w:pPr>
        </w:pPrChange>
      </w:pPr>
      <w:r>
        <w:rPr>
          <w:rFonts w:eastAsia="Times New Roman"/>
        </w:rPr>
        <w:t>Planning of viewing related to CEs (CE4, CE5)</w:t>
      </w:r>
    </w:p>
    <w:p w14:paraId="2788BE76" w14:textId="16E57FA7" w:rsidR="000D27C8" w:rsidRDefault="000D27C8">
      <w:pPr>
        <w:pStyle w:val="ListParagraph"/>
        <w:numPr>
          <w:ilvl w:val="2"/>
          <w:numId w:val="11"/>
        </w:numPr>
        <w:spacing w:after="0" w:line="240" w:lineRule="auto"/>
        <w:contextualSpacing w:val="0"/>
        <w:rPr>
          <w:rFonts w:eastAsia="Times New Roman"/>
        </w:rPr>
        <w:pPrChange w:id="24" w:author="Gary Sullivan" w:date="2019-10-04T05:27:00Z">
          <w:pPr>
            <w:pStyle w:val="ListParagraph"/>
            <w:numPr>
              <w:ilvl w:val="3"/>
              <w:numId w:val="11"/>
            </w:numPr>
            <w:spacing w:after="0" w:line="240" w:lineRule="auto"/>
            <w:ind w:left="2520" w:hanging="360"/>
            <w:contextualSpacing w:val="0"/>
          </w:pPr>
        </w:pPrChange>
      </w:pPr>
      <w:r>
        <w:rPr>
          <w:rFonts w:eastAsia="Times New Roman"/>
        </w:rPr>
        <w:t>Review CE3, CE6, CE7</w:t>
      </w:r>
    </w:p>
    <w:p w14:paraId="0A326CE6" w14:textId="53EC504F" w:rsidR="00B701AA" w:rsidRPr="00075BDD" w:rsidRDefault="00B701AA" w:rsidP="00B701AA">
      <w:pPr>
        <w:keepNext/>
        <w:numPr>
          <w:ilvl w:val="0"/>
          <w:numId w:val="11"/>
        </w:numPr>
        <w:rPr>
          <w:ins w:id="25" w:author="Gary Sullivan" w:date="2019-10-04T05:23:00Z"/>
        </w:rPr>
      </w:pPr>
      <w:ins w:id="26" w:author="Gary Sullivan" w:date="2019-10-04T05:23:00Z">
        <w:r>
          <w:lastRenderedPageBreak/>
          <w:t>Fri</w:t>
        </w:r>
        <w:r w:rsidRPr="00075BDD">
          <w:t xml:space="preserve">. </w:t>
        </w:r>
        <w:r>
          <w:t>4</w:t>
        </w:r>
        <w:r w:rsidRPr="00075BDD">
          <w:t xml:space="preserve"> </w:t>
        </w:r>
        <w:proofErr w:type="gramStart"/>
        <w:r w:rsidRPr="00075BDD">
          <w:t>Oct.,</w:t>
        </w:r>
        <w:proofErr w:type="gramEnd"/>
        <w:r w:rsidRPr="00075BDD">
          <w:t xml:space="preserve"> </w:t>
        </w:r>
        <w:r>
          <w:t>4</w:t>
        </w:r>
        <w:r>
          <w:rPr>
            <w:vertAlign w:val="superscript"/>
          </w:rPr>
          <w:t>th</w:t>
        </w:r>
        <w:r w:rsidRPr="00075BDD">
          <w:t xml:space="preserve"> day</w:t>
        </w:r>
      </w:ins>
    </w:p>
    <w:p w14:paraId="4CC93BC9" w14:textId="7811F002" w:rsidR="002E3A47" w:rsidRDefault="002E3A47" w:rsidP="002E3A47">
      <w:pPr>
        <w:pStyle w:val="ListBullet2"/>
        <w:keepNext/>
        <w:numPr>
          <w:ilvl w:val="1"/>
          <w:numId w:val="11"/>
        </w:numPr>
        <w:rPr>
          <w:ins w:id="27" w:author="Gary Sullivan" w:date="2019-10-04T21:01:00Z"/>
        </w:rPr>
      </w:pPr>
      <w:ins w:id="28" w:author="Gary Sullivan" w:date="2019-10-04T21:01:00Z">
        <w:r>
          <w:t>0900-</w:t>
        </w:r>
      </w:ins>
      <w:ins w:id="29" w:author="Gary Sullivan" w:date="2019-10-04T21:02:00Z">
        <w:r>
          <w:t>1300</w:t>
        </w:r>
      </w:ins>
      <w:ins w:id="30" w:author="Gary Sullivan" w:date="2019-10-04T21:01:00Z">
        <w:r>
          <w:t xml:space="preserve"> JCT</w:t>
        </w:r>
      </w:ins>
      <w:ins w:id="31" w:author="Gary Sullivan" w:date="2019-10-04T21:02:00Z">
        <w:r>
          <w:t>-VC (outside of JVET)</w:t>
        </w:r>
      </w:ins>
    </w:p>
    <w:p w14:paraId="00CB2853" w14:textId="77777777" w:rsidR="002E3A47" w:rsidRDefault="002E3A47" w:rsidP="002E3A47">
      <w:pPr>
        <w:pStyle w:val="ListBullet2"/>
        <w:keepNext/>
        <w:numPr>
          <w:ilvl w:val="1"/>
          <w:numId w:val="11"/>
        </w:numPr>
        <w:rPr>
          <w:ins w:id="32" w:author="Gary Sullivan" w:date="2019-10-04T21:01:00Z"/>
        </w:rPr>
        <w:pPrChange w:id="33" w:author="Gary Sullivan" w:date="2019-10-04T21:01:00Z">
          <w:pPr>
            <w:pStyle w:val="ListBullet2"/>
            <w:keepNext/>
            <w:numPr>
              <w:ilvl w:val="2"/>
              <w:numId w:val="11"/>
            </w:numPr>
            <w:tabs>
              <w:tab w:val="clear" w:pos="643"/>
            </w:tabs>
            <w:ind w:left="1800"/>
          </w:pPr>
        </w:pPrChange>
      </w:pPr>
      <w:ins w:id="34" w:author="Gary Sullivan" w:date="2019-10-04T21:01:00Z">
        <w:r w:rsidRPr="00075BDD">
          <w:t>0900</w:t>
        </w:r>
        <w:r>
          <w:t>-1115</w:t>
        </w:r>
        <w:r w:rsidRPr="00075BDD">
          <w:t xml:space="preserve"> </w:t>
        </w:r>
        <w:proofErr w:type="spellStart"/>
        <w:r>
          <w:t>BoG</w:t>
        </w:r>
        <w:proofErr w:type="spellEnd"/>
        <w:r>
          <w:t xml:space="preserve"> on CE3 related (</w:t>
        </w:r>
        <w:proofErr w:type="spellStart"/>
        <w:r>
          <w:t>G.v.d</w:t>
        </w:r>
        <w:proofErr w:type="spellEnd"/>
        <w:r>
          <w:t>. Auwera)</w:t>
        </w:r>
      </w:ins>
    </w:p>
    <w:p w14:paraId="7D30A12B" w14:textId="7B5634BE" w:rsidR="002E3A47" w:rsidRDefault="002E3A47" w:rsidP="002E3A47">
      <w:pPr>
        <w:pStyle w:val="ListBullet2"/>
        <w:keepNext/>
        <w:numPr>
          <w:ilvl w:val="1"/>
          <w:numId w:val="11"/>
        </w:numPr>
        <w:rPr>
          <w:ins w:id="35" w:author="Gary Sullivan" w:date="2019-10-04T21:02:00Z"/>
        </w:rPr>
      </w:pPr>
      <w:ins w:id="36" w:author="Gary Sullivan" w:date="2019-10-04T21:02:00Z">
        <w:r>
          <w:t>0900- Track A (JRO)</w:t>
        </w:r>
      </w:ins>
    </w:p>
    <w:p w14:paraId="0CD6B107" w14:textId="77777777" w:rsidR="002E3A47" w:rsidRDefault="002E3A47" w:rsidP="002E3A47">
      <w:pPr>
        <w:pStyle w:val="ListBullet2"/>
        <w:keepNext/>
        <w:numPr>
          <w:ilvl w:val="2"/>
          <w:numId w:val="11"/>
        </w:numPr>
        <w:rPr>
          <w:ins w:id="37" w:author="Gary Sullivan" w:date="2019-10-04T21:01:00Z"/>
        </w:rPr>
      </w:pPr>
      <w:ins w:id="38" w:author="Gary Sullivan" w:date="2019-10-04T21:01:00Z">
        <w:r>
          <w:t>1130-1300 Track A: CE8 (JRO)</w:t>
        </w:r>
      </w:ins>
    </w:p>
    <w:p w14:paraId="235207DA" w14:textId="77777777" w:rsidR="002E3A47" w:rsidRDefault="002E3A47" w:rsidP="002E3A47">
      <w:pPr>
        <w:pStyle w:val="ListBullet2"/>
        <w:keepNext/>
        <w:numPr>
          <w:ilvl w:val="2"/>
          <w:numId w:val="11"/>
        </w:numPr>
        <w:rPr>
          <w:ins w:id="39" w:author="Gary Sullivan" w:date="2019-10-04T21:01:00Z"/>
        </w:rPr>
      </w:pPr>
      <w:ins w:id="40" w:author="Gary Sullivan" w:date="2019-10-04T21:01:00Z">
        <w:r>
          <w:t>1400-2230 Track A: CE6 related (JRO)</w:t>
        </w:r>
      </w:ins>
    </w:p>
    <w:p w14:paraId="1513C772" w14:textId="772C98A3" w:rsidR="00B701AA" w:rsidRDefault="00B701AA">
      <w:pPr>
        <w:pStyle w:val="ListBullet2"/>
        <w:keepNext/>
        <w:numPr>
          <w:ilvl w:val="1"/>
          <w:numId w:val="11"/>
        </w:numPr>
        <w:rPr>
          <w:ins w:id="41" w:author="Gary Sullivan" w:date="2019-10-04T05:26:00Z"/>
        </w:rPr>
        <w:pPrChange w:id="42" w:author="Gary Sullivan" w:date="2019-10-04T05:27:00Z">
          <w:pPr>
            <w:pStyle w:val="ListBullet2"/>
            <w:keepNext/>
            <w:numPr>
              <w:ilvl w:val="2"/>
              <w:numId w:val="11"/>
            </w:numPr>
            <w:tabs>
              <w:tab w:val="clear" w:pos="643"/>
            </w:tabs>
            <w:ind w:left="1800"/>
          </w:pPr>
        </w:pPrChange>
      </w:pPr>
      <w:ins w:id="43" w:author="Gary Sullivan" w:date="2019-10-04T05:26:00Z">
        <w:r>
          <w:t>1430</w:t>
        </w:r>
      </w:ins>
      <w:ins w:id="44" w:author="Gary Sullivan" w:date="2019-10-04T14:46:00Z">
        <w:r w:rsidR="00E72CBD">
          <w:t>-1900</w:t>
        </w:r>
      </w:ins>
      <w:ins w:id="45" w:author="Gary Sullivan" w:date="2019-10-04T05:26:00Z">
        <w:r>
          <w:t xml:space="preserve"> Track B (GJS)</w:t>
        </w:r>
      </w:ins>
      <w:ins w:id="46" w:author="Gary Sullivan" w:date="2019-10-04T14:47:00Z">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ins>
      <w:ins w:id="47" w:author="Gary Sullivan" w:date="2019-10-04T14:47:00Z">
        <w:r w:rsidR="00E72CBD">
          <w:fldChar w:fldCharType="separate"/>
        </w:r>
        <w:r w:rsidR="00E72CBD">
          <w:t>6.1</w:t>
        </w:r>
        <w:r w:rsidR="00E72CBD">
          <w:fldChar w:fldCharType="end"/>
        </w:r>
      </w:ins>
    </w:p>
    <w:p w14:paraId="769D47F3" w14:textId="632DA1FC" w:rsidR="00E72CBD" w:rsidRPr="00075BDD" w:rsidRDefault="00E72CBD" w:rsidP="00E72CBD">
      <w:pPr>
        <w:keepNext/>
        <w:numPr>
          <w:ilvl w:val="0"/>
          <w:numId w:val="11"/>
        </w:numPr>
        <w:rPr>
          <w:ins w:id="48" w:author="Gary Sullivan" w:date="2019-10-04T14:44:00Z"/>
        </w:rPr>
      </w:pPr>
      <w:ins w:id="49" w:author="Gary Sullivan" w:date="2019-10-04T14:44:00Z">
        <w:r>
          <w:t>Sat</w:t>
        </w:r>
        <w:r w:rsidRPr="00075BDD">
          <w:t xml:space="preserve">. </w:t>
        </w:r>
        <w:r>
          <w:t>5</w:t>
        </w:r>
        <w:r w:rsidRPr="00075BDD">
          <w:t xml:space="preserve"> </w:t>
        </w:r>
        <w:proofErr w:type="gramStart"/>
        <w:r w:rsidRPr="00075BDD">
          <w:t>Oct.,</w:t>
        </w:r>
        <w:proofErr w:type="gramEnd"/>
        <w:r w:rsidRPr="00075BDD">
          <w:t xml:space="preserve"> </w:t>
        </w:r>
        <w:r>
          <w:t>5</w:t>
        </w:r>
        <w:r>
          <w:rPr>
            <w:vertAlign w:val="superscript"/>
          </w:rPr>
          <w:t>th</w:t>
        </w:r>
        <w:r w:rsidRPr="00075BDD">
          <w:t xml:space="preserve"> day</w:t>
        </w:r>
      </w:ins>
    </w:p>
    <w:p w14:paraId="62F57F38" w14:textId="34B5342C" w:rsidR="00E72CBD" w:rsidRDefault="00E72CBD" w:rsidP="00E72CBD">
      <w:pPr>
        <w:pStyle w:val="ListBullet2"/>
        <w:keepNext/>
        <w:numPr>
          <w:ilvl w:val="1"/>
          <w:numId w:val="11"/>
        </w:numPr>
        <w:rPr>
          <w:ins w:id="50" w:author="Gary Sullivan" w:date="2019-10-04T14:47:00Z"/>
        </w:rPr>
      </w:pPr>
      <w:ins w:id="51" w:author="Gary Sullivan" w:date="2019-10-04T14:47:00Z">
        <w:r>
          <w:t>0900- Track B (GJS)</w:t>
        </w:r>
      </w:ins>
    </w:p>
    <w:p w14:paraId="57CBFCF1" w14:textId="77777777" w:rsidR="00E72CBD" w:rsidRDefault="00E72CBD" w:rsidP="00B701AA">
      <w:pPr>
        <w:pStyle w:val="ListBullet2"/>
        <w:keepNext/>
        <w:numPr>
          <w:ilvl w:val="2"/>
          <w:numId w:val="11"/>
        </w:numPr>
        <w:rPr>
          <w:ins w:id="52" w:author="Gary Sullivan" w:date="2019-10-04T14:46:00Z"/>
        </w:rPr>
      </w:pPr>
      <w:ins w:id="53" w:author="Gary Sullivan" w:date="2019-10-04T14:46:00Z">
        <w:r>
          <w:t>Misc coding tools</w:t>
        </w:r>
        <w:r w:rsidRPr="00075BDD">
          <w:t xml:space="preserve"> –</w:t>
        </w:r>
        <w:r>
          <w:t xml:space="preserve"> section </w:t>
        </w:r>
        <w:r>
          <w:fldChar w:fldCharType="begin"/>
        </w:r>
        <w:r>
          <w:instrText xml:space="preserve"> REF _Ref20610698 \r \h </w:instrText>
        </w:r>
      </w:ins>
      <w:ins w:id="54" w:author="Gary Sullivan" w:date="2019-10-04T14:46:00Z">
        <w:r>
          <w:fldChar w:fldCharType="separate"/>
        </w:r>
        <w:r>
          <w:t>6.14</w:t>
        </w:r>
        <w:r>
          <w:fldChar w:fldCharType="end"/>
        </w:r>
      </w:ins>
    </w:p>
    <w:p w14:paraId="3A1591E3" w14:textId="77777777" w:rsidR="003264EA" w:rsidRDefault="003264EA" w:rsidP="003264EA">
      <w:pPr>
        <w:pStyle w:val="ListBullet2"/>
        <w:keepNext/>
        <w:numPr>
          <w:ilvl w:val="2"/>
          <w:numId w:val="11"/>
        </w:numPr>
        <w:rPr>
          <w:ins w:id="55" w:author="Gary Sullivan" w:date="2019-10-04T15:04:00Z"/>
        </w:rPr>
      </w:pPr>
      <w:ins w:id="56" w:author="Gary Sullivan" w:date="2019-10-04T15:04:00Z">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ins>
      <w:ins w:id="57" w:author="Gary Sullivan" w:date="2019-10-04T15:04:00Z">
        <w:r>
          <w:fldChar w:fldCharType="separate"/>
        </w:r>
        <w:r>
          <w:t>6.1</w:t>
        </w:r>
        <w:r>
          <w:fldChar w:fldCharType="end"/>
        </w:r>
      </w:ins>
    </w:p>
    <w:p w14:paraId="1D29BDCE" w14:textId="2436724F" w:rsidR="00B701AA" w:rsidRDefault="00B701AA" w:rsidP="00B701AA">
      <w:pPr>
        <w:pStyle w:val="ListBullet2"/>
        <w:keepNext/>
        <w:numPr>
          <w:ilvl w:val="2"/>
          <w:numId w:val="11"/>
        </w:numPr>
        <w:rPr>
          <w:ins w:id="58" w:author="Gary Sullivan" w:date="2019-10-04T05:29:00Z"/>
        </w:rPr>
      </w:pPr>
      <w:ins w:id="59" w:author="Gary Sullivan" w:date="2019-10-04T05:29:00Z">
        <w:r>
          <w:t>Partitioning</w:t>
        </w:r>
      </w:ins>
      <w:ins w:id="60" w:author="Gary Sullivan" w:date="2019-10-04T05:35:00Z">
        <w:r w:rsidRPr="00075BDD">
          <w:t xml:space="preserve"> – </w:t>
        </w:r>
      </w:ins>
      <w:ins w:id="61" w:author="Gary Sullivan" w:date="2019-10-04T05:34:00Z">
        <w:r>
          <w:t>section</w:t>
        </w:r>
      </w:ins>
      <w:ins w:id="62" w:author="Gary Sullivan" w:date="2019-10-04T05:31:00Z">
        <w:r>
          <w:t xml:space="preserve"> </w:t>
        </w:r>
      </w:ins>
      <w:ins w:id="63" w:author="Gary Sullivan" w:date="2019-10-04T05:32:00Z">
        <w:r>
          <w:fldChar w:fldCharType="begin"/>
        </w:r>
        <w:r>
          <w:instrText xml:space="preserve"> REF _Ref21059582 \r \h </w:instrText>
        </w:r>
      </w:ins>
      <w:r>
        <w:fldChar w:fldCharType="separate"/>
      </w:r>
      <w:ins w:id="64" w:author="Gary Sullivan" w:date="2019-10-04T05:32:00Z">
        <w:r>
          <w:t>6.11</w:t>
        </w:r>
        <w:r>
          <w:fldChar w:fldCharType="end"/>
        </w:r>
      </w:ins>
    </w:p>
    <w:p w14:paraId="06C75987" w14:textId="04B9269F" w:rsidR="00B701AA" w:rsidRPr="004D7816" w:rsidRDefault="00B701AA" w:rsidP="00B701AA">
      <w:pPr>
        <w:pStyle w:val="ListBullet2"/>
        <w:keepNext/>
        <w:numPr>
          <w:ilvl w:val="2"/>
          <w:numId w:val="11"/>
        </w:numPr>
      </w:pPr>
    </w:p>
    <w:p w14:paraId="6C974BCC" w14:textId="24CAB378" w:rsidR="00BC2EF4" w:rsidRPr="00075BDD" w:rsidRDefault="00BC2EF4" w:rsidP="009F5B0B">
      <w:pPr>
        <w:pStyle w:val="Heading2"/>
        <w:ind w:left="578" w:hanging="578"/>
        <w:rPr>
          <w:lang w:val="en-CA"/>
        </w:rPr>
      </w:pPr>
      <w:bookmarkStart w:id="65" w:name="_Ref298716123"/>
      <w:bookmarkStart w:id="66" w:name="_Ref502857719"/>
      <w:r w:rsidRPr="00075BDD">
        <w:rPr>
          <w:lang w:val="en-CA"/>
        </w:rPr>
        <w:t>Contribution topic overview</w:t>
      </w:r>
      <w:bookmarkEnd w:id="65"/>
      <w:bookmarkEnd w:id="66"/>
    </w:p>
    <w:p w14:paraId="0343D177" w14:textId="31132789" w:rsidR="00556EEC" w:rsidRPr="00075BDD" w:rsidRDefault="00BC2EF4" w:rsidP="0037108D">
      <w:bookmarkStart w:id="67"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67"/>
    <w:p w14:paraId="5BC77B8D" w14:textId="4E00795F" w:rsidR="00556EEC" w:rsidRPr="00EC046B" w:rsidRDefault="00AE16B5" w:rsidP="00BE2B88">
      <w:pPr>
        <w:pStyle w:val="ListBullet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ListBullet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ListBullet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ListBullet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ListBullet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ListBullet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ListBullet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ListBullet2"/>
        <w:numPr>
          <w:ilvl w:val="1"/>
          <w:numId w:val="11"/>
        </w:numPr>
      </w:pPr>
      <w:r w:rsidRPr="00075BDD">
        <w:t>Conformance (</w:t>
      </w:r>
      <w:r w:rsidR="00624B9D">
        <w:t>6</w:t>
      </w:r>
      <w:r w:rsidRPr="00075BDD">
        <w:t>)</w:t>
      </w:r>
    </w:p>
    <w:p w14:paraId="24B71D1A" w14:textId="46D6234B" w:rsidR="00E966D6" w:rsidRPr="00075BDD" w:rsidRDefault="00E966D6" w:rsidP="0016676F">
      <w:pPr>
        <w:pStyle w:val="ListBullet2"/>
        <w:numPr>
          <w:ilvl w:val="1"/>
          <w:numId w:val="11"/>
        </w:numPr>
      </w:pPr>
      <w:r w:rsidRPr="00075BDD">
        <w:t>Implementation (2)</w:t>
      </w:r>
    </w:p>
    <w:p w14:paraId="49276A86" w14:textId="7D6E7DA3" w:rsidR="00556EEC" w:rsidRPr="00EC046B" w:rsidRDefault="00EB409B" w:rsidP="00BE2B88">
      <w:pPr>
        <w:pStyle w:val="ListBullet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ListBullet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ListBullet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ListBullet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ListBullet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ListBullet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ListBullet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ListBullet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ListBullet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ListBullet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ListBullet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ListBullet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ListBullet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ListBullet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ListBullet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ListBullet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ListBullet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ListBullet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ListBullet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ListBullet2"/>
        <w:numPr>
          <w:ilvl w:val="1"/>
          <w:numId w:val="3"/>
        </w:numPr>
      </w:pPr>
      <w:r w:rsidRPr="00EC046B">
        <w:t xml:space="preserve">Entropy coding </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ListBullet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5118224F" w:rsidR="009E6980" w:rsidRPr="00EC046B" w:rsidRDefault="009E6980" w:rsidP="009E6980">
      <w:pPr>
        <w:pStyle w:val="ListBullet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ins w:id="68" w:author="Gary Sullivan" w:date="2019-10-04T05:30:00Z">
        <w:r w:rsidR="00B701AA" w:rsidRPr="00B701AA">
          <w:rPr>
            <w:highlight w:val="yellow"/>
            <w:rPrChange w:id="69" w:author="Gary Sullivan" w:date="2019-10-04T05:30:00Z">
              <w:rPr/>
            </w:rPrChange>
          </w:rPr>
          <w:t>A</w:t>
        </w:r>
      </w:ins>
      <w:del w:id="70" w:author="Gary Sullivan" w:date="2019-10-04T05:30:00Z">
        <w:r w:rsidR="00FF739D" w:rsidRPr="00EC046B" w:rsidDel="00B701AA">
          <w:delText>B</w:delText>
        </w:r>
      </w:del>
      <w:r w:rsidRPr="00EC046B">
        <w:t>)</w:t>
      </w:r>
    </w:p>
    <w:p w14:paraId="17AA61DF" w14:textId="7696672D" w:rsidR="00F02BC4" w:rsidRPr="00EC046B" w:rsidRDefault="009E6980" w:rsidP="00F02BC4">
      <w:pPr>
        <w:pStyle w:val="ListBullet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341F9B11" w:rsidR="009E6980" w:rsidRPr="00EC046B" w:rsidRDefault="003F16E2" w:rsidP="009E6980">
      <w:pPr>
        <w:pStyle w:val="ListBullet2"/>
        <w:numPr>
          <w:ilvl w:val="1"/>
          <w:numId w:val="3"/>
        </w:numPr>
      </w:pPr>
      <w:r w:rsidRPr="00EC046B">
        <w:lastRenderedPageBreak/>
        <w:t>Miscellaneous</w:t>
      </w:r>
      <w:r w:rsidR="009E6980" w:rsidRPr="00075BDD">
        <w:t xml:space="preserve"> coding tools (</w:t>
      </w:r>
      <w:r w:rsidRPr="00075BDD">
        <w:t>6</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ListBullet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ListBullet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ListBullet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ListBullet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ListBullet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ListBullet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C35577" w:rsidR="00556EEC" w:rsidRPr="00075BDD" w:rsidRDefault="002B06F9" w:rsidP="00BE2B88">
      <w:pPr>
        <w:pStyle w:val="ListBullet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5D5371" w:rsidRPr="00EC046B">
        <w:t>X</w:t>
      </w:r>
      <w:r w:rsidR="00E90842" w:rsidRPr="00075BDD">
        <w:t>)</w:t>
      </w:r>
    </w:p>
    <w:p w14:paraId="1BA22879" w14:textId="408E9A70" w:rsidR="00556EEC" w:rsidRPr="00075BDD" w:rsidRDefault="00A0092C" w:rsidP="00BE2B88">
      <w:pPr>
        <w:pStyle w:val="ListBullet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ListBullet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ListBullet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ListBullet2"/>
        <w:numPr>
          <w:ilvl w:val="0"/>
          <w:numId w:val="3"/>
        </w:numPr>
        <w:contextualSpacing w:val="0"/>
      </w:pPr>
      <w:r w:rsidRPr="00EC046B">
        <w:t xml:space="preserve">Joint meetings, plenary discussions, </w:t>
      </w:r>
      <w:proofErr w:type="spellStart"/>
      <w:r w:rsidRPr="00EC046B">
        <w:t>BoG</w:t>
      </w:r>
      <w:proofErr w:type="spellEnd"/>
      <w:r w:rsidRPr="00EC046B">
        <w:t xml:space="preserve">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ListBullet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ListBullet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ListBullet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ListBullet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Heading1"/>
        <w:rPr>
          <w:lang w:val="en-CA"/>
        </w:rPr>
      </w:pPr>
      <w:bookmarkStart w:id="71"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71"/>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72" w:name="_Ref383632975"/>
    <w:p w14:paraId="34FFE2EA" w14:textId="77777777" w:rsidR="00693D66" w:rsidRPr="00EC046B" w:rsidRDefault="00693D66" w:rsidP="00033EC3">
      <w:pPr>
        <w:pStyle w:val="Heading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Output documents from the preceding meeting had been made available at the "</w:t>
      </w:r>
      <w:proofErr w:type="spellStart"/>
      <w:r w:rsidRPr="00075BDD">
        <w:rPr>
          <w:rFonts w:eastAsia="Times New Roman"/>
          <w:szCs w:val="22"/>
        </w:rPr>
        <w:t>Phenix</w:t>
      </w:r>
      <w:proofErr w:type="spellEnd"/>
      <w:r w:rsidRPr="00075BDD">
        <w:rPr>
          <w:rFonts w:eastAsia="Times New Roman"/>
          <w:szCs w:val="22"/>
        </w:rPr>
        <w:t xml:space="preserve">" site </w:t>
      </w:r>
      <w:r w:rsidRPr="00B701AA">
        <w:rPr>
          <w:rFonts w:eastAsia="Times New Roman"/>
        </w:rPr>
        <w:t>(</w:t>
      </w:r>
      <w:hyperlink r:id="rId29"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0" w:history="1">
        <w:r w:rsidRPr="00075BDD">
          <w:rPr>
            <w:rFonts w:eastAsia="Times New Roman"/>
            <w:color w:val="0000FF"/>
            <w:szCs w:val="22"/>
            <w:u w:val="single"/>
          </w:rPr>
          <w:t xml:space="preserve">http://wftp3.itu.int/av-arch/jvet-site/2019_07_ </w:t>
        </w:r>
        <w:proofErr w:type="spellStart"/>
        <w:r w:rsidRPr="00075BDD">
          <w:rPr>
            <w:rFonts w:eastAsia="Times New Roman"/>
            <w:color w:val="0000FF"/>
            <w:szCs w:val="22"/>
            <w:u w:val="single"/>
          </w:rPr>
          <w:t>O_Gothenburg</w:t>
        </w:r>
        <w:proofErr w:type="spellEnd"/>
        <w:r w:rsidRPr="00075BDD">
          <w:rPr>
            <w:rFonts w:eastAsia="Times New Roman"/>
            <w:color w:val="0000FF"/>
            <w:szCs w:val="22"/>
            <w:u w:val="single"/>
          </w:rPr>
          <w:t>/</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lastRenderedPageBreak/>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2E3A47" w:rsidP="00033EC3">
      <w:pPr>
        <w:pStyle w:val="Heading9"/>
        <w:rPr>
          <w:lang w:val="en-CA"/>
        </w:rPr>
      </w:pPr>
      <w:hyperlink r:id="rId31"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2"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lastRenderedPageBreak/>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w:t>
      </w:r>
      <w:proofErr w:type="spellStart"/>
      <w:r w:rsidRPr="00EC046B">
        <w:rPr>
          <w:lang w:eastAsia="de-DE"/>
        </w:rPr>
        <w:t>the</w:t>
      </w:r>
      <w:proofErr w:type="spellEnd"/>
      <w:r w:rsidRPr="00EC046B">
        <w:rPr>
          <w:lang w:eastAsia="de-DE"/>
        </w:rPr>
        <w:t xml:space="preserv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115074D" w:rsidR="00EA07EC" w:rsidRPr="00B701AA" w:rsidRDefault="00EA07EC" w:rsidP="00EA07EC">
      <w:pPr>
        <w:rPr>
          <w:lang w:eastAsia="de-DE"/>
        </w:rPr>
      </w:pPr>
    </w:p>
    <w:p w14:paraId="1EC5B831" w14:textId="2237F184"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2E3A47" w:rsidP="00033EC3">
      <w:pPr>
        <w:pStyle w:val="Heading9"/>
        <w:rPr>
          <w:lang w:val="en-CA"/>
        </w:rPr>
      </w:pPr>
      <w:hyperlink r:id="rId33"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proofErr w:type="spellStart"/>
      <w:r w:rsidRPr="00EC046B">
        <w:t>Full</w:t>
      </w:r>
      <w:r w:rsidR="00F61B1F">
        <w:rPr>
          <w:lang w:eastAsia="de-DE"/>
        </w:rPr>
        <w:t>.</w:t>
      </w:r>
      <w:r w:rsidRPr="00B701AA">
        <w:rPr>
          <w:lang w:eastAsia="de-DE"/>
        </w:rPr>
        <w:t>results</w:t>
      </w:r>
      <w:proofErr w:type="spellEnd"/>
      <w:r w:rsidRPr="00B701AA">
        <w:rPr>
          <w:lang w:eastAsia="de-DE"/>
        </w:rPr>
        <w:t xml:space="preserve">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lastRenderedPageBreak/>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w:t>
      </w:r>
      <w:proofErr w:type="spellStart"/>
      <w:r w:rsidRPr="00B701AA">
        <w:rPr>
          <w:lang w:eastAsia="de-DE"/>
        </w:rPr>
        <w:t>LIdTarget</w:t>
      </w:r>
      <w:proofErr w:type="spellEnd"/>
      <w:r w:rsidRPr="00B701AA">
        <w:rPr>
          <w:lang w:eastAsia="de-DE"/>
        </w:rPr>
        <w:t xml:space="preserve">).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w:t>
      </w:r>
      <w:proofErr w:type="spellStart"/>
      <w:r w:rsidRPr="00B701AA">
        <w:rPr>
          <w:lang w:eastAsia="de-DE"/>
        </w:rPr>
        <w:t>nuh_layer_id</w:t>
      </w:r>
      <w:proofErr w:type="spellEnd"/>
      <w:r w:rsidRPr="00B701AA">
        <w:rPr>
          <w:lang w:eastAsia="de-DE"/>
        </w:rPr>
        <w:t>.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1EBD5CFF" w:rsidR="00BA2796" w:rsidRDefault="00BA2796" w:rsidP="00B701AA">
      <w:pPr>
        <w:ind w:left="360"/>
        <w:rPr>
          <w:lang w:eastAsia="de-DE"/>
        </w:rPr>
      </w:pPr>
      <w:r w:rsidRPr="00B701AA">
        <w:rPr>
          <w:highlight w:val="yellow"/>
          <w:lang w:eastAsia="de-DE"/>
        </w:rPr>
        <w:lastRenderedPageBreak/>
        <w:t>Proponents of O0357 and O0389 were asked to check these aspects for text and software. Revisit as a non-CE6 topic.</w:t>
      </w:r>
    </w:p>
    <w:p w14:paraId="274FC3A0" w14:textId="09FE10EA" w:rsidR="007C3B20" w:rsidRPr="00B701AA" w:rsidRDefault="007C3B20" w:rsidP="007C3B20">
      <w:pPr>
        <w:numPr>
          <w:ilvl w:val="1"/>
          <w:numId w:val="87"/>
        </w:numPr>
        <w:rPr>
          <w:lang w:eastAsia="de-DE"/>
        </w:rPr>
      </w:pPr>
      <w:r w:rsidRPr="00B701AA">
        <w:rPr>
          <w:lang w:eastAsia="de-DE"/>
        </w:rPr>
        <w:t xml:space="preserve">JVET-O0235: Constraints on </w:t>
      </w:r>
      <w:proofErr w:type="spellStart"/>
      <w:r w:rsidRPr="00B701AA">
        <w:rPr>
          <w:lang w:eastAsia="de-DE"/>
        </w:rPr>
        <w:t>nal_unit_type</w:t>
      </w:r>
      <w:proofErr w:type="spellEnd"/>
      <w:r w:rsidRPr="00B701AA">
        <w:rPr>
          <w:lang w:eastAsia="de-DE"/>
        </w:rPr>
        <w:t xml:space="preserve">, </w:t>
      </w:r>
      <w:proofErr w:type="spellStart"/>
      <w:r w:rsidRPr="00B701AA">
        <w:rPr>
          <w:lang w:eastAsia="de-DE"/>
        </w:rPr>
        <w:t>TemporalId</w:t>
      </w:r>
      <w:proofErr w:type="spellEnd"/>
      <w:r w:rsidRPr="00B701AA">
        <w:rPr>
          <w:lang w:eastAsia="de-DE"/>
        </w:rPr>
        <w:t>,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2E3A47" w:rsidP="00B701AA">
      <w:pPr>
        <w:ind w:left="360"/>
        <w:rPr>
          <w:lang w:eastAsia="de-DE"/>
        </w:rPr>
      </w:pPr>
      <w:hyperlink r:id="rId34"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2E3A47" w:rsidP="00B701AA">
      <w:pPr>
        <w:ind w:left="360"/>
        <w:rPr>
          <w:lang w:eastAsia="de-DE"/>
        </w:rPr>
      </w:pPr>
      <w:hyperlink r:id="rId35"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2E3A47" w:rsidP="00B701AA">
      <w:pPr>
        <w:ind w:left="360"/>
        <w:rPr>
          <w:lang w:eastAsia="de-DE"/>
        </w:rPr>
      </w:pPr>
      <w:hyperlink r:id="rId36"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2E3A47" w:rsidP="00B701AA">
      <w:pPr>
        <w:ind w:left="360"/>
        <w:rPr>
          <w:lang w:eastAsia="de-DE"/>
        </w:rPr>
      </w:pPr>
      <w:hyperlink r:id="rId37"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lastRenderedPageBreak/>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61DF4963" w14:textId="77777777" w:rsidR="00FB23D0" w:rsidRPr="004D7816" w:rsidRDefault="00FB23D0" w:rsidP="00FB23D0">
      <w:pPr>
        <w:rPr>
          <w:lang w:eastAsia="de-DE"/>
        </w:rPr>
      </w:pPr>
      <w:r>
        <w:rPr>
          <w:lang w:eastAsia="de-DE"/>
        </w:rPr>
        <w:t xml:space="preserve">Problem with palette mode memory footprint – </w:t>
      </w:r>
      <w:r w:rsidRPr="000212B8">
        <w:rPr>
          <w:highlight w:val="yellow"/>
          <w:lang w:eastAsia="de-DE"/>
        </w:rPr>
        <w:t>revisit</w:t>
      </w:r>
      <w:r>
        <w:rPr>
          <w:lang w:eastAsia="de-DE"/>
        </w:rPr>
        <w:t xml:space="preserve"> in context of non-CE8.</w:t>
      </w:r>
    </w:p>
    <w:p w14:paraId="0DD5E5D8" w14:textId="3AC2597B" w:rsidR="00FB23D0" w:rsidRDefault="00FB23D0" w:rsidP="00FB23D0">
      <w:pPr>
        <w:rPr>
          <w:lang w:eastAsia="de-DE"/>
        </w:rPr>
      </w:pPr>
      <w:r>
        <w:rPr>
          <w:lang w:eastAsia="de-DE"/>
        </w:rPr>
        <w:t xml:space="preserve">Proponents of O0257 and should report on implementation status (and match with text) of maximum chroma TU size for 4:2:2 and 4:4:4 cases – </w:t>
      </w:r>
      <w:r w:rsidRPr="004E1DA8">
        <w:rPr>
          <w:highlight w:val="yellow"/>
          <w:lang w:eastAsia="de-DE"/>
        </w:rPr>
        <w:t>revisit</w:t>
      </w:r>
      <w:r>
        <w:rPr>
          <w:lang w:eastAsia="de-DE"/>
        </w:rPr>
        <w:t xml:space="preserve"> in context of non-CE6</w:t>
      </w:r>
    </w:p>
    <w:p w14:paraId="4CEF8BC4" w14:textId="77777777" w:rsidR="00FB23D0" w:rsidRPr="00EC046B" w:rsidRDefault="00FB23D0" w:rsidP="00FB23D0">
      <w:pPr>
        <w:rPr>
          <w:lang w:eastAsia="de-DE"/>
        </w:rPr>
      </w:pPr>
    </w:p>
    <w:p w14:paraId="6E54344D" w14:textId="77777777" w:rsidR="00693D66" w:rsidRPr="00EC046B" w:rsidRDefault="002E3A47" w:rsidP="00033EC3">
      <w:pPr>
        <w:pStyle w:val="Heading9"/>
        <w:rPr>
          <w:lang w:val="en-CA"/>
        </w:rPr>
      </w:pPr>
      <w:hyperlink r:id="rId38"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The test sequences used for CfP/CTC are available on ftp://jvet@ftp.ient.rwth-aachen.de in directory “/</w:t>
      </w:r>
      <w:proofErr w:type="spellStart"/>
      <w:r>
        <w:rPr>
          <w:lang w:eastAsia="de-DE"/>
        </w:rPr>
        <w:t>jvet-cfp</w:t>
      </w:r>
      <w:proofErr w:type="spellEnd"/>
      <w:r>
        <w:rPr>
          <w:lang w:eastAsia="de-DE"/>
        </w:rPr>
        <w:t xml:space="preserve">” (accredited members of JVET may contact the JVET chairs for login information). </w:t>
      </w:r>
    </w:p>
    <w:p w14:paraId="61158884" w14:textId="77777777" w:rsidR="00D23C1A" w:rsidRDefault="00D23C1A" w:rsidP="00D23C1A">
      <w:pPr>
        <w:rPr>
          <w:lang w:eastAsia="de-DE"/>
        </w:rPr>
      </w:pPr>
      <w:r>
        <w:rPr>
          <w:lang w:eastAsia="de-DE"/>
        </w:rPr>
        <w:lastRenderedPageBreak/>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r>
      <w:proofErr w:type="spellStart"/>
      <w:r>
        <w:rPr>
          <w:lang w:eastAsia="de-DE"/>
        </w:rPr>
        <w:t>ctc</w:t>
      </w:r>
      <w:proofErr w:type="spellEnd"/>
      <w:r>
        <w:rPr>
          <w:lang w:eastAsia="de-DE"/>
        </w:rPr>
        <w:t xml:space="preserve">/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r>
      <w:proofErr w:type="spellStart"/>
      <w:r>
        <w:rPr>
          <w:lang w:eastAsia="de-DE"/>
        </w:rPr>
        <w:t>ahg</w:t>
      </w:r>
      <w:proofErr w:type="spellEnd"/>
      <w:r>
        <w:rPr>
          <w:lang w:eastAsia="de-DE"/>
        </w:rPr>
        <w:t>/</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r>
      <w:proofErr w:type="spellStart"/>
      <w:r>
        <w:rPr>
          <w:lang w:eastAsia="de-DE"/>
        </w:rPr>
        <w:t>ce</w:t>
      </w:r>
      <w:proofErr w:type="spellEnd"/>
      <w:r>
        <w:rPr>
          <w:lang w:eastAsia="de-DE"/>
        </w:rPr>
        <w:t>/</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r>
      <w:proofErr w:type="spellStart"/>
      <w:r>
        <w:rPr>
          <w:lang w:eastAsia="de-DE"/>
        </w:rPr>
        <w:t>jvet-cfe</w:t>
      </w:r>
      <w:proofErr w:type="spellEnd"/>
      <w:r>
        <w:rPr>
          <w:lang w:eastAsia="de-DE"/>
        </w:rPr>
        <w:t>/</w:t>
      </w:r>
      <w:r>
        <w:rPr>
          <w:lang w:eastAsia="de-DE"/>
        </w:rPr>
        <w:tab/>
        <w:t xml:space="preserve">The sequences used for </w:t>
      </w:r>
      <w:proofErr w:type="spellStart"/>
      <w:r>
        <w:rPr>
          <w:lang w:eastAsia="de-DE"/>
        </w:rPr>
        <w:t>CfE</w:t>
      </w:r>
      <w:proofErr w:type="spellEnd"/>
    </w:p>
    <w:p w14:paraId="311115D9" w14:textId="77777777" w:rsidR="00D23C1A" w:rsidRDefault="00D23C1A" w:rsidP="00D23C1A">
      <w:pPr>
        <w:rPr>
          <w:lang w:eastAsia="de-DE"/>
        </w:rPr>
      </w:pPr>
      <w:r>
        <w:rPr>
          <w:lang w:eastAsia="de-DE"/>
        </w:rPr>
        <w:t>-</w:t>
      </w:r>
      <w:r>
        <w:rPr>
          <w:lang w:eastAsia="de-DE"/>
        </w:rPr>
        <w:tab/>
      </w:r>
      <w:proofErr w:type="spellStart"/>
      <w:r>
        <w:rPr>
          <w:lang w:eastAsia="de-DE"/>
        </w:rPr>
        <w:t>jvet-cfp</w:t>
      </w:r>
      <w:proofErr w:type="spellEnd"/>
      <w:r>
        <w:rPr>
          <w:lang w:eastAsia="de-DE"/>
        </w:rPr>
        <w:t>/</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proofErr w:type="spellStart"/>
      <w:r>
        <w:rPr>
          <w:lang w:eastAsia="de-DE"/>
        </w:rPr>
        <w:t>ctc</w:t>
      </w:r>
      <w:proofErr w:type="spellEnd"/>
      <w:r>
        <w:rPr>
          <w:lang w:eastAsia="de-DE"/>
        </w:rPr>
        <w:t>/360/</w:t>
      </w:r>
    </w:p>
    <w:p w14:paraId="6B92FB57" w14:textId="77777777" w:rsidR="00D23C1A" w:rsidRDefault="00D23C1A" w:rsidP="00D23C1A">
      <w:pPr>
        <w:rPr>
          <w:lang w:eastAsia="de-DE"/>
        </w:rPr>
      </w:pPr>
      <w:proofErr w:type="spellStart"/>
      <w:r>
        <w:rPr>
          <w:lang w:eastAsia="de-DE"/>
        </w:rPr>
        <w:t>ctc</w:t>
      </w:r>
      <w:proofErr w:type="spellEnd"/>
      <w:r>
        <w:rPr>
          <w:lang w:eastAsia="de-DE"/>
        </w:rPr>
        <w:t>/</w:t>
      </w:r>
      <w:proofErr w:type="spellStart"/>
      <w:r>
        <w:rPr>
          <w:lang w:eastAsia="de-DE"/>
        </w:rPr>
        <w:t>hdr</w:t>
      </w:r>
      <w:proofErr w:type="spellEnd"/>
      <w:r>
        <w:rPr>
          <w:lang w:eastAsia="de-DE"/>
        </w:rPr>
        <w:t>/</w:t>
      </w:r>
    </w:p>
    <w:p w14:paraId="00C1319E" w14:textId="77777777" w:rsidR="00D23C1A" w:rsidRDefault="00D23C1A" w:rsidP="00D23C1A">
      <w:pPr>
        <w:rPr>
          <w:lang w:eastAsia="de-DE"/>
        </w:rPr>
      </w:pPr>
      <w:proofErr w:type="spellStart"/>
      <w:r>
        <w:rPr>
          <w:lang w:eastAsia="de-DE"/>
        </w:rPr>
        <w:t>ctc</w:t>
      </w:r>
      <w:proofErr w:type="spellEnd"/>
      <w:r>
        <w:rPr>
          <w:lang w:eastAsia="de-DE"/>
        </w:rPr>
        <w:t>/</w:t>
      </w:r>
      <w:proofErr w:type="spellStart"/>
      <w:r>
        <w:rPr>
          <w:lang w:eastAsia="de-DE"/>
        </w:rPr>
        <w:t>scc</w:t>
      </w:r>
      <w:proofErr w:type="spellEnd"/>
      <w:r>
        <w:rPr>
          <w:lang w:eastAsia="de-DE"/>
        </w:rPr>
        <w:t>/</w:t>
      </w:r>
    </w:p>
    <w:p w14:paraId="0E993B5D" w14:textId="77777777" w:rsidR="00D23C1A" w:rsidRDefault="00D23C1A" w:rsidP="00D23C1A">
      <w:pPr>
        <w:rPr>
          <w:lang w:eastAsia="de-DE"/>
        </w:rPr>
      </w:pPr>
      <w:proofErr w:type="spellStart"/>
      <w:r>
        <w:rPr>
          <w:lang w:eastAsia="de-DE"/>
        </w:rPr>
        <w:t>ctc</w:t>
      </w:r>
      <w:proofErr w:type="spellEnd"/>
      <w:r>
        <w:rPr>
          <w:lang w:eastAsia="de-DE"/>
        </w:rPr>
        <w:t>/</w:t>
      </w:r>
      <w:proofErr w:type="spellStart"/>
      <w:r>
        <w:rPr>
          <w:lang w:eastAsia="de-DE"/>
        </w:rPr>
        <w:t>sdr</w:t>
      </w:r>
      <w:proofErr w:type="spellEnd"/>
      <w:r>
        <w:rPr>
          <w:lang w:eastAsia="de-DE"/>
        </w:rPr>
        <w:t>/</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2E3A47" w:rsidP="00033EC3">
      <w:pPr>
        <w:pStyle w:val="Heading9"/>
        <w:rPr>
          <w:lang w:val="en-CA"/>
        </w:rPr>
      </w:pPr>
      <w:hyperlink r:id="rId39"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lastRenderedPageBreak/>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2E3A47" w:rsidP="00033EC3">
      <w:pPr>
        <w:pStyle w:val="Heading9"/>
        <w:rPr>
          <w:lang w:val="en-CA"/>
        </w:rPr>
      </w:pPr>
      <w:hyperlink r:id="rId40"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t>•</w:t>
      </w:r>
      <w:r>
        <w:rPr>
          <w:lang w:eastAsia="de-DE"/>
        </w:rPr>
        <w:tab/>
        <w:t xml:space="preserve">Study syntax for signalling of projection formats, </w:t>
      </w:r>
      <w:proofErr w:type="spellStart"/>
      <w:r>
        <w:rPr>
          <w:lang w:eastAsia="de-DE"/>
        </w:rPr>
        <w:t>cubeface</w:t>
      </w:r>
      <w:proofErr w:type="spellEnd"/>
      <w:r>
        <w:rPr>
          <w:lang w:eastAsia="de-DE"/>
        </w:rPr>
        <w:t xml:space="preserv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 xml:space="preserve">Integrating </w:t>
      </w:r>
      <w:proofErr w:type="spellStart"/>
      <w:r>
        <w:rPr>
          <w:lang w:eastAsia="de-DE"/>
        </w:rPr>
        <w:t>FishEye</w:t>
      </w:r>
      <w:proofErr w:type="spellEnd"/>
      <w:r>
        <w:rPr>
          <w:lang w:eastAsia="de-DE"/>
        </w:rPr>
        <w:t xml:space="preserve"> project format in 360Lib software:</w:t>
      </w:r>
    </w:p>
    <w:p w14:paraId="4BEF7A1D" w14:textId="77777777" w:rsidR="0094012E" w:rsidRDefault="0094012E" w:rsidP="0094012E">
      <w:pPr>
        <w:rPr>
          <w:lang w:eastAsia="de-DE"/>
        </w:rPr>
      </w:pPr>
      <w:r>
        <w:rPr>
          <w:lang w:eastAsia="de-DE"/>
        </w:rPr>
        <w:t>(1)</w:t>
      </w:r>
      <w:r>
        <w:rPr>
          <w:lang w:eastAsia="de-DE"/>
        </w:rPr>
        <w:tab/>
        <w:t xml:space="preserve">Received one version of the </w:t>
      </w:r>
      <w:proofErr w:type="spellStart"/>
      <w:r>
        <w:rPr>
          <w:lang w:eastAsia="de-DE"/>
        </w:rPr>
        <w:t>FishEye</w:t>
      </w:r>
      <w:proofErr w:type="spellEnd"/>
      <w:r>
        <w:rPr>
          <w:lang w:eastAsia="de-DE"/>
        </w:rPr>
        <w:t xml:space="preserv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w:t>
      </w:r>
      <w:proofErr w:type="spellStart"/>
      <w:r>
        <w:rPr>
          <w:lang w:eastAsia="de-DE"/>
        </w:rPr>
        <w:t>testresults</w:t>
      </w:r>
      <w:proofErr w:type="spellEnd"/>
      <w:r>
        <w:rPr>
          <w:lang w:eastAsia="de-DE"/>
        </w:rPr>
        <w:t>/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lastRenderedPageBreak/>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 xml:space="preserve">Table 1 is for the projection formats comparison using VTM-6.1 according to 360o video CTC (JVET-M1012). It compares padded hybrid </w:t>
      </w:r>
      <w:proofErr w:type="spellStart"/>
      <w:r>
        <w:rPr>
          <w:lang w:eastAsia="de-DE"/>
        </w:rPr>
        <w:t>equi</w:t>
      </w:r>
      <w:proofErr w:type="spellEnd"/>
      <w:r>
        <w:rPr>
          <w:lang w:eastAsia="de-DE"/>
        </w:rPr>
        <w:t xml:space="preserve">-angular </w:t>
      </w:r>
      <w:proofErr w:type="spellStart"/>
      <w:r>
        <w:rPr>
          <w:lang w:eastAsia="de-DE"/>
        </w:rPr>
        <w:t>cubemap</w:t>
      </w:r>
      <w:proofErr w:type="spellEnd"/>
      <w:r>
        <w:rPr>
          <w:lang w:eastAsia="de-DE"/>
        </w:rPr>
        <w:t xml:space="preserve"> (PHEC) coding and padded </w:t>
      </w:r>
      <w:proofErr w:type="spellStart"/>
      <w:r>
        <w:rPr>
          <w:lang w:eastAsia="de-DE"/>
        </w:rPr>
        <w:t>equi</w:t>
      </w:r>
      <w:proofErr w:type="spellEnd"/>
      <w:r>
        <w:rPr>
          <w:lang w:eastAsia="de-DE"/>
        </w:rPr>
        <w:t>-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Caption"/>
        <w:rPr>
          <w:sz w:val="20"/>
          <w:lang w:val="en-US"/>
        </w:rPr>
      </w:pPr>
      <w:bookmarkStart w:id="73" w:name="_Ref518660333"/>
      <w:r>
        <w:t xml:space="preserve">Table </w:t>
      </w:r>
      <w:r>
        <w:fldChar w:fldCharType="begin"/>
      </w:r>
      <w:r>
        <w:instrText xml:space="preserve"> SEQ Table \* ARABIC </w:instrText>
      </w:r>
      <w:r>
        <w:fldChar w:fldCharType="separate"/>
      </w:r>
      <w:r>
        <w:rPr>
          <w:noProof/>
        </w:rPr>
        <w:t>1</w:t>
      </w:r>
      <w:r>
        <w:fldChar w:fldCharType="end"/>
      </w:r>
      <w:bookmarkEnd w:id="73"/>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Caption"/>
        <w:rPr>
          <w:sz w:val="20"/>
          <w:szCs w:val="20"/>
          <w:lang w:val="en-US" w:eastAsia="en-US"/>
        </w:rPr>
      </w:pPr>
      <w:bookmarkStart w:id="74" w:name="_Ref487457326"/>
    </w:p>
    <w:p w14:paraId="22CAD31F" w14:textId="77777777" w:rsidR="0094012E" w:rsidRDefault="0094012E" w:rsidP="0094012E">
      <w:pPr>
        <w:pStyle w:val="Caption"/>
        <w:rPr>
          <w:lang w:eastAsia="ko-KR"/>
        </w:rPr>
      </w:pPr>
      <w:bookmarkStart w:id="75" w:name="_Ref525681411"/>
      <w:bookmarkEnd w:id="74"/>
      <w:r>
        <w:t xml:space="preserve">Table </w:t>
      </w:r>
      <w:r>
        <w:fldChar w:fldCharType="begin"/>
      </w:r>
      <w:r>
        <w:instrText xml:space="preserve"> SEQ Table \* ARABIC </w:instrText>
      </w:r>
      <w:r>
        <w:fldChar w:fldCharType="separate"/>
      </w:r>
      <w:r>
        <w:rPr>
          <w:noProof/>
        </w:rPr>
        <w:t>2</w:t>
      </w:r>
      <w:r>
        <w:fldChar w:fldCharType="end"/>
      </w:r>
      <w:bookmarkEnd w:id="75"/>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Caption"/>
        <w:rPr>
          <w:sz w:val="20"/>
          <w:szCs w:val="20"/>
          <w:lang w:val="en-US" w:eastAsia="en-US"/>
        </w:rPr>
      </w:pPr>
      <w:bookmarkStart w:id="76" w:name="_Ref525681414"/>
    </w:p>
    <w:p w14:paraId="20049304" w14:textId="77777777" w:rsidR="0094012E" w:rsidRDefault="0094012E" w:rsidP="0094012E">
      <w:pPr>
        <w:pStyle w:val="Caption"/>
        <w:rPr>
          <w:lang w:eastAsia="ko-KR"/>
        </w:rPr>
      </w:pPr>
      <w:bookmarkStart w:id="77" w:name="_Ref534114896"/>
      <w:r>
        <w:t xml:space="preserve">Table </w:t>
      </w:r>
      <w:r>
        <w:fldChar w:fldCharType="begin"/>
      </w:r>
      <w:r>
        <w:instrText xml:space="preserve"> SEQ Table \* ARABIC </w:instrText>
      </w:r>
      <w:r>
        <w:fldChar w:fldCharType="separate"/>
      </w:r>
      <w:r>
        <w:rPr>
          <w:noProof/>
        </w:rPr>
        <w:t>3</w:t>
      </w:r>
      <w:r>
        <w:fldChar w:fldCharType="end"/>
      </w:r>
      <w:bookmarkEnd w:id="76"/>
      <w:bookmarkEnd w:id="77"/>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 xml:space="preserve">There are 4 input documents related to syntax for signalling of </w:t>
      </w:r>
      <w:proofErr w:type="spellStart"/>
      <w:r>
        <w:rPr>
          <w:lang w:eastAsia="de-DE"/>
        </w:rPr>
        <w:t>cubeface</w:t>
      </w:r>
      <w:proofErr w:type="spellEnd"/>
      <w:r>
        <w:rPr>
          <w:lang w:eastAsia="de-DE"/>
        </w:rPr>
        <w:t xml:space="preserve"> layouts, which are listed below.</w:t>
      </w:r>
    </w:p>
    <w:p w14:paraId="4092A643" w14:textId="77777777" w:rsidR="0094012E" w:rsidRDefault="0094012E" w:rsidP="0094012E">
      <w:pPr>
        <w:rPr>
          <w:lang w:eastAsia="de-DE"/>
        </w:rPr>
      </w:pPr>
      <w:r>
        <w:rPr>
          <w:lang w:eastAsia="de-DE"/>
        </w:rPr>
        <w:lastRenderedPageBreak/>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 xml:space="preserve">JVET-P0316 AHG6/AHG12/AHG17: Coding of 360° video in non-compact cube layout using </w:t>
      </w:r>
      <w:proofErr w:type="spellStart"/>
      <w:r>
        <w:rPr>
          <w:lang w:eastAsia="de-DE"/>
        </w:rPr>
        <w:t>uncoded</w:t>
      </w:r>
      <w:proofErr w:type="spellEnd"/>
      <w:r>
        <w:rPr>
          <w:lang w:eastAsia="de-DE"/>
        </w:rPr>
        <w:t xml:space="preserve">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 xml:space="preserve">JVET-P0597 AHG6/AHG17: Generalized </w:t>
      </w:r>
      <w:proofErr w:type="spellStart"/>
      <w:r>
        <w:rPr>
          <w:lang w:eastAsia="de-DE"/>
        </w:rPr>
        <w:t>cubemap</w:t>
      </w:r>
      <w:proofErr w:type="spellEnd"/>
      <w:r>
        <w:rPr>
          <w:lang w:eastAsia="de-DE"/>
        </w:rPr>
        <w:t xml:space="preserve"> projection syntax for 360-degree videos [Y.-H. Lee, J.-L. Lin, Y.-J. Chen, C.-C. Ju (MediaTek), J. Boyce, M. </w:t>
      </w:r>
      <w:proofErr w:type="spellStart"/>
      <w:r>
        <w:rPr>
          <w:lang w:eastAsia="de-DE"/>
        </w:rPr>
        <w:t>Dmitrichenko</w:t>
      </w:r>
      <w:proofErr w:type="spellEnd"/>
      <w:r>
        <w:rPr>
          <w:lang w:eastAsia="de-DE"/>
        </w:rPr>
        <w:t xml:space="preserve">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r>
      <w:proofErr w:type="spellStart"/>
      <w:r>
        <w:rPr>
          <w:lang w:eastAsia="de-DE"/>
        </w:rPr>
        <w:t>RecommendationsAHG</w:t>
      </w:r>
      <w:proofErr w:type="spellEnd"/>
      <w:r>
        <w:rPr>
          <w:lang w:eastAsia="de-DE"/>
        </w:rPr>
        <w:t xml:space="preserve"> recommends:</w:t>
      </w:r>
    </w:p>
    <w:p w14:paraId="3EDB3E0F" w14:textId="77777777" w:rsidR="0094012E" w:rsidRDefault="0094012E" w:rsidP="0094012E">
      <w:pPr>
        <w:rPr>
          <w:lang w:eastAsia="de-DE"/>
        </w:rPr>
      </w:pPr>
      <w:r>
        <w:rPr>
          <w:lang w:eastAsia="de-DE"/>
        </w:rPr>
        <w:t>•</w:t>
      </w:r>
      <w:r>
        <w:rPr>
          <w:lang w:eastAsia="de-DE"/>
        </w:rPr>
        <w:tab/>
        <w:t xml:space="preserve">To continue software development of the 360Lib software package (e.g. integrate </w:t>
      </w:r>
      <w:proofErr w:type="spellStart"/>
      <w:r>
        <w:rPr>
          <w:lang w:eastAsia="de-DE"/>
        </w:rPr>
        <w:t>FishEye</w:t>
      </w:r>
      <w:proofErr w:type="spellEnd"/>
      <w:r>
        <w:rPr>
          <w:lang w:eastAsia="de-DE"/>
        </w:rPr>
        <w:t xml:space="preserv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w:t>
      </w:r>
      <w:proofErr w:type="spellStart"/>
      <w:r w:rsidR="007346A1">
        <w:rPr>
          <w:lang w:eastAsia="de-DE"/>
        </w:rPr>
        <w:t>cubemap</w:t>
      </w:r>
      <w:proofErr w:type="spellEnd"/>
      <w:r w:rsidR="007346A1">
        <w:rPr>
          <w:lang w:eastAsia="de-DE"/>
        </w:rPr>
        <w:t>.</w:t>
      </w:r>
    </w:p>
    <w:p w14:paraId="2CA77642" w14:textId="77777777" w:rsidR="00693D66" w:rsidRPr="00EC046B" w:rsidRDefault="002E3A47" w:rsidP="00033EC3">
      <w:pPr>
        <w:pStyle w:val="Heading9"/>
        <w:rPr>
          <w:lang w:val="en-CA"/>
        </w:rPr>
      </w:pPr>
      <w:hyperlink r:id="rId41"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w:t>
      </w:r>
      <w:proofErr w:type="spellStart"/>
      <w:r w:rsidR="00693D66" w:rsidRPr="00EC046B">
        <w:rPr>
          <w:rFonts w:eastAsia="Times New Roman"/>
          <w:szCs w:val="24"/>
          <w:lang w:val="en-CA"/>
        </w:rPr>
        <w:t>Husak</w:t>
      </w:r>
      <w:proofErr w:type="spellEnd"/>
      <w:r w:rsidR="00693D66" w:rsidRPr="00EC046B">
        <w:rPr>
          <w:rFonts w:eastAsia="Times New Roman"/>
          <w:szCs w:val="24"/>
          <w:lang w:val="en-CA"/>
        </w:rPr>
        <w:t>, S. Iwamura, D. Rusanovskyy]</w:t>
      </w:r>
    </w:p>
    <w:p w14:paraId="15C59C0B" w14:textId="6017B1F5" w:rsidR="008A3C50" w:rsidRDefault="008A3C50" w:rsidP="008A3C50">
      <w:pPr>
        <w:rPr>
          <w:lang w:eastAsia="de-DE"/>
        </w:rPr>
      </w:pPr>
      <w:r>
        <w:rPr>
          <w:lang w:eastAsia="de-DE"/>
        </w:rPr>
        <w:t>1</w:t>
      </w:r>
      <w:r>
        <w:rPr>
          <w:lang w:eastAsia="de-DE"/>
        </w:rPr>
        <w:tab/>
      </w:r>
      <w:proofErr w:type="spellStart"/>
      <w:r>
        <w:rPr>
          <w:lang w:eastAsia="de-DE"/>
        </w:rPr>
        <w:t>MandatesAHG</w:t>
      </w:r>
      <w:proofErr w:type="spellEnd"/>
      <w:r>
        <w:rPr>
          <w:lang w:eastAsia="de-DE"/>
        </w:rPr>
        <w:t xml:space="preserve">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 xml:space="preserve">The AHG used the main JVET reflector, jvet@lists.rwth-aachen.de, with an [AHG7] indication on message headers.  The primary activity of the </w:t>
      </w:r>
      <w:proofErr w:type="spellStart"/>
      <w:r>
        <w:rPr>
          <w:lang w:eastAsia="de-DE"/>
        </w:rPr>
        <w:t>AhG</w:t>
      </w:r>
      <w:proofErr w:type="spellEnd"/>
      <w:r>
        <w:rPr>
          <w:lang w:eastAsia="de-DE"/>
        </w:rPr>
        <w:t xml:space="preserve">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lastRenderedPageBreak/>
        <w:t xml:space="preserve">The </w:t>
      </w:r>
      <w:proofErr w:type="spellStart"/>
      <w:r>
        <w:rPr>
          <w:lang w:eastAsia="de-DE"/>
        </w:rPr>
        <w:t>AhG</w:t>
      </w:r>
      <w:proofErr w:type="spellEnd"/>
      <w:r>
        <w:rPr>
          <w:lang w:eastAsia="de-DE"/>
        </w:rPr>
        <w:t xml:space="preserve">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proofErr w:type="spellStart"/>
            <w:r>
              <w:rPr>
                <w:rFonts w:ascii="Arial" w:hAnsi="Arial" w:cs="Arial"/>
                <w:b/>
                <w:bCs/>
                <w:color w:val="000000"/>
                <w:sz w:val="16"/>
                <w:szCs w:val="16"/>
              </w:rPr>
              <w:t>wPSNR</w:t>
            </w:r>
            <w:proofErr w:type="spellEnd"/>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EncT</w:t>
            </w:r>
            <w:proofErr w:type="spellEnd"/>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DecT</w:t>
            </w:r>
            <w:proofErr w:type="spellEnd"/>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proofErr w:type="spellStart"/>
            <w:r>
              <w:rPr>
                <w:rFonts w:ascii="Arial" w:hAnsi="Arial" w:cs="Arial"/>
                <w:b/>
                <w:bCs/>
                <w:color w:val="000000"/>
                <w:sz w:val="16"/>
                <w:szCs w:val="16"/>
              </w:rPr>
              <w:t>wPSNR</w:t>
            </w:r>
            <w:proofErr w:type="spellEnd"/>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EncT</w:t>
            </w:r>
            <w:proofErr w:type="spellEnd"/>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DecT</w:t>
            </w:r>
            <w:proofErr w:type="spellEnd"/>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proofErr w:type="spellStart"/>
            <w:r>
              <w:rPr>
                <w:rFonts w:ascii="Arial" w:hAnsi="Arial" w:cs="Arial"/>
                <w:b/>
                <w:bCs/>
                <w:color w:val="000000"/>
                <w:sz w:val="16"/>
                <w:szCs w:val="16"/>
              </w:rPr>
              <w:t>wPSNR</w:t>
            </w:r>
            <w:proofErr w:type="spellEnd"/>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EncT</w:t>
            </w:r>
            <w:proofErr w:type="spellEnd"/>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DecT</w:t>
            </w:r>
            <w:proofErr w:type="spellEnd"/>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proofErr w:type="spellStart"/>
            <w:r>
              <w:rPr>
                <w:rFonts w:ascii="Arial" w:hAnsi="Arial" w:cs="Arial"/>
                <w:b/>
                <w:bCs/>
                <w:color w:val="000000"/>
                <w:sz w:val="16"/>
                <w:szCs w:val="16"/>
              </w:rPr>
              <w:t>wPSNR</w:t>
            </w:r>
            <w:proofErr w:type="spellEnd"/>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EncT</w:t>
            </w:r>
            <w:proofErr w:type="spellEnd"/>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proofErr w:type="spellStart"/>
            <w:r>
              <w:rPr>
                <w:rFonts w:ascii="Arial" w:hAnsi="Arial" w:cs="Arial"/>
                <w:color w:val="000000"/>
                <w:sz w:val="16"/>
                <w:szCs w:val="16"/>
              </w:rPr>
              <w:t>DecT</w:t>
            </w:r>
            <w:proofErr w:type="spellEnd"/>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lastRenderedPageBreak/>
        <w:t xml:space="preserve">In addition to evaluating the performance of VTM 6.0, the </w:t>
      </w:r>
      <w:proofErr w:type="spellStart"/>
      <w:r>
        <w:rPr>
          <w:lang w:eastAsia="de-DE"/>
        </w:rPr>
        <w:t>AhG</w:t>
      </w:r>
      <w:proofErr w:type="spellEnd"/>
      <w:r>
        <w:rPr>
          <w:lang w:eastAsia="de-DE"/>
        </w:rPr>
        <w:t xml:space="preserve">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w:t>
      </w:r>
      <w:proofErr w:type="spellStart"/>
      <w:r>
        <w:rPr>
          <w:lang w:eastAsia="de-DE"/>
        </w:rPr>
        <w:t>AhG</w:t>
      </w:r>
      <w:proofErr w:type="spellEnd"/>
      <w:r>
        <w:rPr>
          <w:lang w:eastAsia="de-DE"/>
        </w:rPr>
        <w:t xml:space="preserve">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 xml:space="preserve">The </w:t>
      </w:r>
      <w:proofErr w:type="spellStart"/>
      <w:r>
        <w:rPr>
          <w:lang w:eastAsia="de-DE"/>
        </w:rPr>
        <w:t>AhG</w:t>
      </w:r>
      <w:proofErr w:type="spellEnd"/>
      <w:r>
        <w:rPr>
          <w:lang w:eastAsia="de-DE"/>
        </w:rPr>
        <w:t xml:space="preserve"> would like to thank the following companies for contributing to the Tool-On tests: Alibaba, Dolby, </w:t>
      </w:r>
      <w:proofErr w:type="spellStart"/>
      <w:r>
        <w:rPr>
          <w:lang w:eastAsia="de-DE"/>
        </w:rPr>
        <w:t>InterDigital</w:t>
      </w:r>
      <w:proofErr w:type="spellEnd"/>
      <w:r>
        <w:rPr>
          <w:lang w:eastAsia="de-DE"/>
        </w:rPr>
        <w:t>,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78" w:name="OLE_LINK1"/>
      <w:r>
        <w:rPr>
          <w:b/>
          <w:bCs/>
        </w:rPr>
        <w:t>Simulation Results for AI (Class H1)</w:t>
      </w:r>
    </w:p>
    <w:bookmarkEnd w:id="78"/>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t>
            </w:r>
            <w:proofErr w:type="spellStart"/>
            <w:r>
              <w:rPr>
                <w:rFonts w:ascii="Calibri" w:hAnsi="Calibri" w:cs="Calibri"/>
                <w:b/>
                <w:bCs/>
                <w:color w:val="000000"/>
                <w:sz w:val="20"/>
              </w:rPr>
              <w:t>wY</w:t>
            </w:r>
            <w:proofErr w:type="spellEnd"/>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t>
            </w:r>
            <w:proofErr w:type="spellStart"/>
            <w:r>
              <w:rPr>
                <w:rFonts w:ascii="Calibri" w:hAnsi="Calibri" w:cs="Calibri"/>
                <w:b/>
                <w:bCs/>
                <w:color w:val="000000"/>
                <w:sz w:val="20"/>
              </w:rPr>
              <w:t>wU</w:t>
            </w:r>
            <w:proofErr w:type="spellEnd"/>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t>
            </w:r>
            <w:proofErr w:type="spellStart"/>
            <w:r>
              <w:rPr>
                <w:rFonts w:ascii="Calibri" w:hAnsi="Calibri" w:cs="Calibri"/>
                <w:b/>
                <w:bCs/>
                <w:color w:val="000000"/>
                <w:sz w:val="20"/>
              </w:rPr>
              <w:t>wV</w:t>
            </w:r>
            <w:proofErr w:type="spellEnd"/>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 xml:space="preserve">Tester </w:t>
            </w:r>
            <w:proofErr w:type="spellStart"/>
            <w:r>
              <w:rPr>
                <w:rFonts w:ascii="Calibri" w:hAnsi="Calibri" w:cs="Calibri"/>
                <w:b/>
                <w:bCs/>
                <w:color w:val="000000"/>
                <w:sz w:val="20"/>
              </w:rPr>
              <w:t>EncTime</w:t>
            </w:r>
            <w:proofErr w:type="spellEnd"/>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 xml:space="preserve">Tester </w:t>
            </w:r>
            <w:proofErr w:type="spellStart"/>
            <w:r>
              <w:rPr>
                <w:rFonts w:ascii="Calibri" w:hAnsi="Calibri" w:cs="Calibri"/>
                <w:b/>
                <w:bCs/>
                <w:color w:val="000000"/>
                <w:sz w:val="20"/>
              </w:rPr>
              <w:t>DecTime</w:t>
            </w:r>
            <w:proofErr w:type="spellEnd"/>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proofErr w:type="spellStart"/>
            <w:r>
              <w:rPr>
                <w:rFonts w:ascii="Calibri" w:hAnsi="Calibri" w:cs="Calibri"/>
                <w:b/>
                <w:bCs/>
                <w:color w:val="000000"/>
                <w:sz w:val="20"/>
              </w:rPr>
              <w:t>XChecker</w:t>
            </w:r>
            <w:proofErr w:type="spellEnd"/>
            <w:r>
              <w:rPr>
                <w:rFonts w:ascii="Calibri" w:hAnsi="Calibri" w:cs="Calibri"/>
                <w:b/>
                <w:bCs/>
                <w:color w:val="000000"/>
                <w:sz w:val="20"/>
              </w:rPr>
              <w:t xml:space="preserve"> </w:t>
            </w:r>
            <w:proofErr w:type="spellStart"/>
            <w:r>
              <w:rPr>
                <w:rFonts w:ascii="Calibri" w:hAnsi="Calibri" w:cs="Calibri"/>
                <w:b/>
                <w:bCs/>
                <w:color w:val="000000"/>
                <w:sz w:val="20"/>
              </w:rPr>
              <w:t>EncTime</w:t>
            </w:r>
            <w:proofErr w:type="spellEnd"/>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proofErr w:type="spellStart"/>
            <w:r>
              <w:rPr>
                <w:rFonts w:ascii="Calibri" w:hAnsi="Calibri" w:cs="Calibri"/>
                <w:b/>
                <w:bCs/>
                <w:color w:val="000000"/>
                <w:sz w:val="20"/>
              </w:rPr>
              <w:t>XChecker</w:t>
            </w:r>
            <w:proofErr w:type="spellEnd"/>
            <w:r>
              <w:rPr>
                <w:rFonts w:ascii="Calibri" w:hAnsi="Calibri" w:cs="Calibri"/>
                <w:b/>
                <w:bCs/>
                <w:color w:val="000000"/>
                <w:sz w:val="20"/>
              </w:rPr>
              <w:t xml:space="preserve"> </w:t>
            </w:r>
            <w:proofErr w:type="spellStart"/>
            <w:r>
              <w:rPr>
                <w:rFonts w:ascii="Calibri" w:hAnsi="Calibri" w:cs="Calibri"/>
                <w:b/>
                <w:bCs/>
                <w:color w:val="000000"/>
                <w:sz w:val="20"/>
              </w:rPr>
              <w:t>DecTime</w:t>
            </w:r>
            <w:proofErr w:type="spellEnd"/>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t>
            </w:r>
            <w:proofErr w:type="spellStart"/>
            <w:r>
              <w:rPr>
                <w:rFonts w:ascii="Calibri" w:hAnsi="Calibri" w:cs="Calibri"/>
                <w:b/>
                <w:bCs/>
                <w:color w:val="000000"/>
                <w:sz w:val="20"/>
              </w:rPr>
              <w:t>wY</w:t>
            </w:r>
            <w:proofErr w:type="spellEnd"/>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t>
            </w:r>
            <w:proofErr w:type="spellStart"/>
            <w:r>
              <w:rPr>
                <w:rFonts w:ascii="Calibri" w:hAnsi="Calibri" w:cs="Calibri"/>
                <w:b/>
                <w:bCs/>
                <w:color w:val="000000"/>
                <w:sz w:val="20"/>
              </w:rPr>
              <w:t>wU</w:t>
            </w:r>
            <w:proofErr w:type="spellEnd"/>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t>
            </w:r>
            <w:proofErr w:type="spellStart"/>
            <w:r>
              <w:rPr>
                <w:rFonts w:ascii="Calibri" w:hAnsi="Calibri" w:cs="Calibri"/>
                <w:b/>
                <w:bCs/>
                <w:color w:val="000000"/>
                <w:sz w:val="20"/>
              </w:rPr>
              <w:t>wV</w:t>
            </w:r>
            <w:proofErr w:type="spellEnd"/>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 xml:space="preserve">Tester </w:t>
            </w:r>
            <w:proofErr w:type="spellStart"/>
            <w:r>
              <w:rPr>
                <w:rFonts w:ascii="Calibri" w:hAnsi="Calibri" w:cs="Calibri"/>
                <w:b/>
                <w:bCs/>
                <w:color w:val="000000"/>
                <w:sz w:val="20"/>
              </w:rPr>
              <w:t>EncTime</w:t>
            </w:r>
            <w:proofErr w:type="spellEnd"/>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 xml:space="preserve">Tester </w:t>
            </w:r>
            <w:proofErr w:type="spellStart"/>
            <w:r>
              <w:rPr>
                <w:rFonts w:ascii="Calibri" w:hAnsi="Calibri" w:cs="Calibri"/>
                <w:b/>
                <w:bCs/>
                <w:color w:val="000000"/>
                <w:sz w:val="20"/>
              </w:rPr>
              <w:t>DecTime</w:t>
            </w:r>
            <w:proofErr w:type="spellEnd"/>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proofErr w:type="spellStart"/>
            <w:r>
              <w:rPr>
                <w:rFonts w:ascii="Calibri" w:hAnsi="Calibri" w:cs="Calibri"/>
                <w:b/>
                <w:bCs/>
                <w:color w:val="000000"/>
                <w:sz w:val="20"/>
              </w:rPr>
              <w:t>XChecker</w:t>
            </w:r>
            <w:proofErr w:type="spellEnd"/>
            <w:r>
              <w:rPr>
                <w:rFonts w:ascii="Calibri" w:hAnsi="Calibri" w:cs="Calibri"/>
                <w:b/>
                <w:bCs/>
                <w:color w:val="000000"/>
                <w:sz w:val="20"/>
              </w:rPr>
              <w:t xml:space="preserve"> </w:t>
            </w:r>
            <w:proofErr w:type="spellStart"/>
            <w:r>
              <w:rPr>
                <w:rFonts w:ascii="Calibri" w:hAnsi="Calibri" w:cs="Calibri"/>
                <w:b/>
                <w:bCs/>
                <w:color w:val="000000"/>
                <w:sz w:val="20"/>
              </w:rPr>
              <w:t>EncTime</w:t>
            </w:r>
            <w:proofErr w:type="spellEnd"/>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proofErr w:type="spellStart"/>
            <w:r>
              <w:rPr>
                <w:rFonts w:ascii="Calibri" w:hAnsi="Calibri" w:cs="Calibri"/>
                <w:b/>
                <w:bCs/>
                <w:color w:val="000000"/>
                <w:sz w:val="20"/>
              </w:rPr>
              <w:t>XChecker</w:t>
            </w:r>
            <w:proofErr w:type="spellEnd"/>
            <w:r>
              <w:rPr>
                <w:rFonts w:ascii="Calibri" w:hAnsi="Calibri" w:cs="Calibri"/>
                <w:b/>
                <w:bCs/>
                <w:color w:val="000000"/>
                <w:sz w:val="20"/>
              </w:rPr>
              <w:t xml:space="preserve"> </w:t>
            </w:r>
            <w:proofErr w:type="spellStart"/>
            <w:r>
              <w:rPr>
                <w:rFonts w:ascii="Calibri" w:hAnsi="Calibri" w:cs="Calibri"/>
                <w:b/>
                <w:bCs/>
                <w:color w:val="000000"/>
                <w:sz w:val="20"/>
              </w:rPr>
              <w:t>DecTime</w:t>
            </w:r>
            <w:proofErr w:type="spellEnd"/>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79" w:name="RANGE!B6"/>
            <w:r>
              <w:rPr>
                <w:rFonts w:ascii="Calibri" w:hAnsi="Calibri" w:cs="Calibri"/>
                <w:b/>
                <w:bCs/>
                <w:color w:val="000000"/>
                <w:sz w:val="20"/>
              </w:rPr>
              <w:t>CCLM</w:t>
            </w:r>
            <w:bookmarkEnd w:id="79"/>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80" w:name="RANGE!B7"/>
            <w:r>
              <w:rPr>
                <w:rFonts w:ascii="Calibri" w:hAnsi="Calibri" w:cs="Calibri"/>
                <w:b/>
                <w:bCs/>
                <w:color w:val="000000"/>
                <w:sz w:val="20"/>
              </w:rPr>
              <w:t>MTS</w:t>
            </w:r>
            <w:bookmarkEnd w:id="80"/>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proofErr w:type="spellStart"/>
            <w:r>
              <w:rPr>
                <w:rFonts w:ascii="Calibri" w:hAnsi="Calibri" w:cs="Calibri"/>
                <w:b/>
                <w:bCs/>
                <w:color w:val="000000"/>
                <w:sz w:val="20"/>
              </w:rPr>
              <w:t>SbTMVP</w:t>
            </w:r>
            <w:proofErr w:type="spellEnd"/>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lastRenderedPageBreak/>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lastRenderedPageBreak/>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 xml:space="preserve">Tester </w:t>
            </w:r>
            <w:proofErr w:type="spellStart"/>
            <w:r>
              <w:rPr>
                <w:rFonts w:ascii="Calibri" w:hAnsi="Calibri" w:cs="Calibri"/>
                <w:b/>
                <w:bCs/>
                <w:color w:val="000000"/>
                <w:sz w:val="21"/>
                <w:szCs w:val="21"/>
              </w:rPr>
              <w:t>EncTime</w:t>
            </w:r>
            <w:proofErr w:type="spellEnd"/>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 xml:space="preserve">Tester </w:t>
            </w:r>
            <w:proofErr w:type="spellStart"/>
            <w:r>
              <w:rPr>
                <w:rFonts w:ascii="Calibri" w:hAnsi="Calibri" w:cs="Calibri"/>
                <w:b/>
                <w:bCs/>
                <w:color w:val="000000"/>
                <w:sz w:val="21"/>
                <w:szCs w:val="21"/>
              </w:rPr>
              <w:t>DecTime</w:t>
            </w:r>
            <w:proofErr w:type="spellEnd"/>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proofErr w:type="spellStart"/>
            <w:r>
              <w:rPr>
                <w:rFonts w:ascii="Calibri" w:hAnsi="Calibri" w:cs="Calibri"/>
                <w:b/>
                <w:bCs/>
                <w:color w:val="000000"/>
                <w:sz w:val="21"/>
                <w:szCs w:val="21"/>
              </w:rPr>
              <w:t>XChecker</w:t>
            </w:r>
            <w:proofErr w:type="spellEnd"/>
            <w:r>
              <w:rPr>
                <w:rFonts w:ascii="Calibri" w:hAnsi="Calibri" w:cs="Calibri"/>
                <w:b/>
                <w:bCs/>
                <w:color w:val="000000"/>
                <w:sz w:val="21"/>
                <w:szCs w:val="21"/>
              </w:rPr>
              <w:t xml:space="preserve"> </w:t>
            </w:r>
            <w:proofErr w:type="spellStart"/>
            <w:r>
              <w:rPr>
                <w:rFonts w:ascii="Calibri" w:hAnsi="Calibri" w:cs="Calibri"/>
                <w:b/>
                <w:bCs/>
                <w:color w:val="000000"/>
                <w:sz w:val="21"/>
                <w:szCs w:val="21"/>
              </w:rPr>
              <w:t>EncTime</w:t>
            </w:r>
            <w:proofErr w:type="spellEnd"/>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proofErr w:type="spellStart"/>
            <w:r>
              <w:rPr>
                <w:rFonts w:ascii="Calibri" w:hAnsi="Calibri" w:cs="Calibri"/>
                <w:b/>
                <w:bCs/>
                <w:color w:val="000000"/>
                <w:sz w:val="21"/>
                <w:szCs w:val="21"/>
              </w:rPr>
              <w:t>XChecker</w:t>
            </w:r>
            <w:proofErr w:type="spellEnd"/>
            <w:r>
              <w:rPr>
                <w:rFonts w:ascii="Calibri" w:hAnsi="Calibri" w:cs="Calibri"/>
                <w:b/>
                <w:bCs/>
                <w:color w:val="000000"/>
                <w:sz w:val="21"/>
                <w:szCs w:val="21"/>
              </w:rPr>
              <w:t xml:space="preserve"> </w:t>
            </w:r>
            <w:proofErr w:type="spellStart"/>
            <w:r>
              <w:rPr>
                <w:rFonts w:ascii="Calibri" w:hAnsi="Calibri" w:cs="Calibri"/>
                <w:b/>
                <w:bCs/>
                <w:color w:val="000000"/>
                <w:sz w:val="21"/>
                <w:szCs w:val="21"/>
              </w:rPr>
              <w:t>DecTime</w:t>
            </w:r>
            <w:proofErr w:type="spellEnd"/>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 xml:space="preserve">Tester </w:t>
            </w:r>
            <w:proofErr w:type="spellStart"/>
            <w:r>
              <w:rPr>
                <w:rFonts w:ascii="Calibri" w:hAnsi="Calibri" w:cs="Calibri"/>
                <w:b/>
                <w:bCs/>
                <w:color w:val="000000"/>
                <w:sz w:val="21"/>
                <w:szCs w:val="21"/>
              </w:rPr>
              <w:t>EncTime</w:t>
            </w:r>
            <w:proofErr w:type="spellEnd"/>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 xml:space="preserve">Tester </w:t>
            </w:r>
            <w:proofErr w:type="spellStart"/>
            <w:r>
              <w:rPr>
                <w:rFonts w:ascii="Calibri" w:hAnsi="Calibri" w:cs="Calibri"/>
                <w:b/>
                <w:bCs/>
                <w:color w:val="000000"/>
                <w:sz w:val="21"/>
                <w:szCs w:val="21"/>
              </w:rPr>
              <w:t>DecTime</w:t>
            </w:r>
            <w:proofErr w:type="spellEnd"/>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proofErr w:type="spellStart"/>
            <w:r>
              <w:rPr>
                <w:rFonts w:ascii="Calibri" w:hAnsi="Calibri" w:cs="Calibri"/>
                <w:b/>
                <w:bCs/>
                <w:color w:val="000000"/>
                <w:sz w:val="21"/>
                <w:szCs w:val="21"/>
              </w:rPr>
              <w:t>XChecker</w:t>
            </w:r>
            <w:proofErr w:type="spellEnd"/>
            <w:r>
              <w:rPr>
                <w:rFonts w:ascii="Calibri" w:hAnsi="Calibri" w:cs="Calibri"/>
                <w:b/>
                <w:bCs/>
                <w:color w:val="000000"/>
                <w:sz w:val="21"/>
                <w:szCs w:val="21"/>
              </w:rPr>
              <w:t xml:space="preserve"> </w:t>
            </w:r>
            <w:proofErr w:type="spellStart"/>
            <w:r>
              <w:rPr>
                <w:rFonts w:ascii="Calibri" w:hAnsi="Calibri" w:cs="Calibri"/>
                <w:b/>
                <w:bCs/>
                <w:color w:val="000000"/>
                <w:sz w:val="21"/>
                <w:szCs w:val="21"/>
              </w:rPr>
              <w:t>EncTime</w:t>
            </w:r>
            <w:proofErr w:type="spellEnd"/>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proofErr w:type="spellStart"/>
            <w:r>
              <w:rPr>
                <w:rFonts w:ascii="Calibri" w:hAnsi="Calibri" w:cs="Calibri"/>
                <w:b/>
                <w:bCs/>
                <w:color w:val="000000"/>
                <w:sz w:val="21"/>
                <w:szCs w:val="21"/>
              </w:rPr>
              <w:t>XChecker</w:t>
            </w:r>
            <w:proofErr w:type="spellEnd"/>
            <w:r>
              <w:rPr>
                <w:rFonts w:ascii="Calibri" w:hAnsi="Calibri" w:cs="Calibri"/>
                <w:b/>
                <w:bCs/>
                <w:color w:val="000000"/>
                <w:sz w:val="21"/>
                <w:szCs w:val="21"/>
              </w:rPr>
              <w:t xml:space="preserve"> </w:t>
            </w:r>
            <w:proofErr w:type="spellStart"/>
            <w:r>
              <w:rPr>
                <w:rFonts w:ascii="Calibri" w:hAnsi="Calibri" w:cs="Calibri"/>
                <w:b/>
                <w:bCs/>
                <w:color w:val="000000"/>
                <w:sz w:val="21"/>
                <w:szCs w:val="21"/>
              </w:rPr>
              <w:t>DecTime</w:t>
            </w:r>
            <w:proofErr w:type="spellEnd"/>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proofErr w:type="spellStart"/>
            <w:r>
              <w:rPr>
                <w:rFonts w:ascii="Calibri" w:hAnsi="Calibri" w:cs="Calibri"/>
                <w:b/>
                <w:bCs/>
                <w:color w:val="000000"/>
                <w:sz w:val="21"/>
                <w:szCs w:val="21"/>
              </w:rPr>
              <w:t>SbTMVP</w:t>
            </w:r>
            <w:proofErr w:type="spellEnd"/>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lastRenderedPageBreak/>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lastRenderedPageBreak/>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 xml:space="preserve">The </w:t>
      </w:r>
      <w:proofErr w:type="spellStart"/>
      <w:r>
        <w:t>AhG</w:t>
      </w:r>
      <w:proofErr w:type="spellEnd"/>
      <w:r>
        <w:t xml:space="preserve">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 xml:space="preserve">The </w:t>
      </w:r>
      <w:proofErr w:type="spellStart"/>
      <w:r>
        <w:t>AhG</w:t>
      </w:r>
      <w:proofErr w:type="spellEnd"/>
      <w:r>
        <w:t xml:space="preserve">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w:t>
      </w:r>
      <w:proofErr w:type="spellStart"/>
      <w:r>
        <w:t>CclmCollocatedChroma</w:t>
      </w:r>
      <w:proofErr w:type="spellEnd"/>
      <w:r>
        <w:t>: 1”</w:t>
      </w:r>
    </w:p>
    <w:p w14:paraId="168FFAF3" w14:textId="77777777" w:rsidR="00B107FC" w:rsidRDefault="00B107FC" w:rsidP="00B107FC"/>
    <w:p w14:paraId="2C9B0050" w14:textId="77777777" w:rsidR="00B107FC" w:rsidRDefault="00B107FC" w:rsidP="00B107FC">
      <w:r>
        <w:t xml:space="preserve">During the </w:t>
      </w:r>
      <w:proofErr w:type="spellStart"/>
      <w:r>
        <w:t>AhG</w:t>
      </w:r>
      <w:proofErr w:type="spellEnd"/>
      <w:r>
        <w:t xml:space="preserve"> period, the </w:t>
      </w:r>
      <w:proofErr w:type="spellStart"/>
      <w:r>
        <w:t>AhG</w:t>
      </w:r>
      <w:proofErr w:type="spellEnd"/>
      <w:r>
        <w:t xml:space="preserve"> investigated if a similar change was needed for the Class H2 (HLG) content.  Simulations were performed measuring the improvement in coding efficiency by setting the chroma type to Type 2 for the CCLM coding tool.  The results are provided below, and the </w:t>
      </w:r>
      <w:proofErr w:type="spellStart"/>
      <w:r>
        <w:t>AhG</w:t>
      </w:r>
      <w:proofErr w:type="spellEnd"/>
      <w:r>
        <w:t xml:space="preserve">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proofErr w:type="spellStart"/>
            <w:r>
              <w:rPr>
                <w:rFonts w:ascii="Arial" w:hAnsi="Arial" w:cs="Arial"/>
                <w:b/>
                <w:bCs/>
                <w:color w:val="000000"/>
                <w:sz w:val="18"/>
                <w:szCs w:val="18"/>
              </w:rPr>
              <w:t>wPSNR</w:t>
            </w:r>
            <w:proofErr w:type="spellEnd"/>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proofErr w:type="spellStart"/>
            <w:r>
              <w:rPr>
                <w:rFonts w:ascii="Arial" w:hAnsi="Arial" w:cs="Arial"/>
                <w:b/>
                <w:bCs/>
                <w:color w:val="000000"/>
                <w:sz w:val="18"/>
                <w:szCs w:val="18"/>
              </w:rPr>
              <w:t>wPSNR</w:t>
            </w:r>
            <w:proofErr w:type="spellEnd"/>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t xml:space="preserve">Prior to this </w:t>
      </w:r>
      <w:proofErr w:type="spellStart"/>
      <w:r>
        <w:t>AhG</w:t>
      </w:r>
      <w:proofErr w:type="spellEnd"/>
      <w:r>
        <w:t xml:space="preserve"> period, the calculation of HDR specific metrics required use of an external </w:t>
      </w:r>
      <w:proofErr w:type="spellStart"/>
      <w:r>
        <w:t>HDRMetrics</w:t>
      </w:r>
      <w:proofErr w:type="spellEnd"/>
      <w:r>
        <w:t xml:space="preserve">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 xml:space="preserve">During the </w:t>
      </w:r>
      <w:proofErr w:type="spellStart"/>
      <w:r>
        <w:t>AhG</w:t>
      </w:r>
      <w:proofErr w:type="spellEnd"/>
      <w:r>
        <w:t xml:space="preserve"> period, the </w:t>
      </w:r>
      <w:proofErr w:type="spellStart"/>
      <w:r>
        <w:t>AhG</w:t>
      </w:r>
      <w:proofErr w:type="spellEnd"/>
      <w:r>
        <w:t xml:space="preserve"> worked to coordinate and support the integration of the </w:t>
      </w:r>
      <w:proofErr w:type="spellStart"/>
      <w:r>
        <w:t>HDRMetrics</w:t>
      </w:r>
      <w:proofErr w:type="spellEnd"/>
      <w:r>
        <w:t xml:space="preserve">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 xml:space="preserve">VTM 6.0 released including support for calling external </w:t>
      </w:r>
      <w:proofErr w:type="spellStart"/>
      <w:r>
        <w:t>HDRLib</w:t>
      </w:r>
      <w:proofErr w:type="spellEnd"/>
      <w:r>
        <w:t xml:space="preserve"> for metric calculation</w:t>
      </w:r>
    </w:p>
    <w:p w14:paraId="43942DE9" w14:textId="77777777" w:rsidR="00B107FC" w:rsidRDefault="00B107FC" w:rsidP="00B107FC">
      <w:r>
        <w:t></w:t>
      </w:r>
      <w:r>
        <w:tab/>
      </w:r>
      <w:proofErr w:type="spellStart"/>
      <w:r>
        <w:t>HDRTools</w:t>
      </w:r>
      <w:proofErr w:type="spellEnd"/>
      <w:r>
        <w:t xml:space="preserve"> 0.19-dev branch available to support linking </w:t>
      </w:r>
      <w:proofErr w:type="spellStart"/>
      <w:r>
        <w:t>HDRLib</w:t>
      </w:r>
      <w:proofErr w:type="spellEnd"/>
      <w:r>
        <w:t xml:space="preserve"> into VTM 6.0</w:t>
      </w:r>
    </w:p>
    <w:p w14:paraId="26B210AC" w14:textId="77777777" w:rsidR="00B107FC" w:rsidRDefault="00B107FC" w:rsidP="00B107FC">
      <w:r>
        <w:t>o</w:t>
      </w:r>
      <w:r>
        <w:tab/>
        <w:t>2019/09/24</w:t>
      </w:r>
    </w:p>
    <w:p w14:paraId="183665D6" w14:textId="77777777" w:rsidR="00B107FC" w:rsidRDefault="00B107FC" w:rsidP="00B107FC">
      <w:r>
        <w:t></w:t>
      </w:r>
      <w:r>
        <w:tab/>
      </w:r>
      <w:proofErr w:type="spellStart"/>
      <w:r>
        <w:t>HDRTools</w:t>
      </w:r>
      <w:proofErr w:type="spellEnd"/>
      <w:r>
        <w:t xml:space="preserve"> 0.19 released with official support for linking </w:t>
      </w:r>
      <w:proofErr w:type="spellStart"/>
      <w:r>
        <w:t>HDRLib</w:t>
      </w:r>
      <w:proofErr w:type="spellEnd"/>
      <w:r>
        <w:t xml:space="preserve">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r>
      <w:proofErr w:type="spellStart"/>
      <w:r>
        <w:t>HDRTools</w:t>
      </w:r>
      <w:proofErr w:type="spellEnd"/>
      <w:r>
        <w:t xml:space="preserve"> 0.19.1 released with bugfix to support linking </w:t>
      </w:r>
      <w:proofErr w:type="spellStart"/>
      <w:r>
        <w:t>HDRLib</w:t>
      </w:r>
      <w:proofErr w:type="spellEnd"/>
      <w:r>
        <w:t xml:space="preserve"> into VTM</w:t>
      </w:r>
    </w:p>
    <w:p w14:paraId="01AB68EA" w14:textId="77777777" w:rsidR="00B107FC" w:rsidRDefault="00B107FC" w:rsidP="00B107FC"/>
    <w:p w14:paraId="27E47FAC" w14:textId="77777777" w:rsidR="00B107FC" w:rsidRDefault="00B107FC" w:rsidP="00B107FC">
      <w:r>
        <w:t xml:space="preserve">Enabling the </w:t>
      </w:r>
      <w:proofErr w:type="spellStart"/>
      <w:r>
        <w:t>HDRLib</w:t>
      </w:r>
      <w:proofErr w:type="spellEnd"/>
      <w:r>
        <w:t xml:space="preserve">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lastRenderedPageBreak/>
        <w:t>2.</w:t>
      </w:r>
      <w:r>
        <w:tab/>
        <w:t xml:space="preserve">Create a local copy of the </w:t>
      </w:r>
      <w:proofErr w:type="spellStart"/>
      <w:r>
        <w:t>HDRTools</w:t>
      </w:r>
      <w:proofErr w:type="spellEnd"/>
      <w:r>
        <w:t xml:space="preserve">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w:t>
      </w:r>
      <w:proofErr w:type="spellStart"/>
      <w:r>
        <w:t>HDRTools</w:t>
      </w:r>
      <w:proofErr w:type="spellEnd"/>
      <w:r>
        <w:t xml:space="preserve">/common directory from the </w:t>
      </w:r>
      <w:proofErr w:type="spellStart"/>
      <w:r>
        <w:t>HDRTools</w:t>
      </w:r>
      <w:proofErr w:type="spellEnd"/>
      <w:r>
        <w:t xml:space="preserve"> utility into the source/Lib/</w:t>
      </w:r>
      <w:proofErr w:type="spellStart"/>
      <w:r>
        <w:t>HDRLib</w:t>
      </w:r>
      <w:proofErr w:type="spellEnd"/>
      <w:r>
        <w:t xml:space="preserve">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w:t>
      </w:r>
      <w:proofErr w:type="spellStart"/>
      <w:r>
        <w:t>HDRTools_dir</w:t>
      </w:r>
      <w:proofErr w:type="spellEnd"/>
      <w:r>
        <w:t>&gt;/</w:t>
      </w:r>
      <w:proofErr w:type="spellStart"/>
      <w:r>
        <w:t>HDRTools</w:t>
      </w:r>
      <w:proofErr w:type="spellEnd"/>
      <w:r>
        <w:t>/common &lt;</w:t>
      </w:r>
      <w:proofErr w:type="spellStart"/>
      <w:r>
        <w:t>VTM_dir</w:t>
      </w:r>
      <w:proofErr w:type="spellEnd"/>
      <w:r>
        <w:t>&gt;/</w:t>
      </w:r>
      <w:proofErr w:type="spellStart"/>
      <w:r>
        <w:t>souce</w:t>
      </w:r>
      <w:proofErr w:type="spellEnd"/>
      <w:r>
        <w:t>/Lib/</w:t>
      </w:r>
      <w:proofErr w:type="spellStart"/>
      <w:r>
        <w:t>HDRLib</w:t>
      </w:r>
      <w:proofErr w:type="spellEnd"/>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w:t>
      </w:r>
      <w:proofErr w:type="spellStart"/>
      <w:r>
        <w:t>CMake</w:t>
      </w:r>
      <w:proofErr w:type="spellEnd"/>
      <w:r>
        <w:t xml:space="preserv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r>
      <w:proofErr w:type="spellStart"/>
      <w:r>
        <w:t>cmake</w:t>
      </w:r>
      <w:proofErr w:type="spellEnd"/>
      <w:r>
        <w:t xml:space="preserve"> -DCMAKE_BUILD_TYPE=Release</w:t>
      </w:r>
    </w:p>
    <w:p w14:paraId="4F009307" w14:textId="77777777" w:rsidR="00B107FC" w:rsidRDefault="00B107FC" w:rsidP="00B107FC">
      <w:r>
        <w:tab/>
        <w:t xml:space="preserve">The </w:t>
      </w:r>
      <w:proofErr w:type="spellStart"/>
      <w:r>
        <w:t>HDRLib</w:t>
      </w:r>
      <w:proofErr w:type="spellEnd"/>
      <w:r>
        <w:t xml:space="preserve"> functionality is enabled by using the command: </w:t>
      </w:r>
    </w:p>
    <w:p w14:paraId="64154630" w14:textId="77777777" w:rsidR="00B107FC" w:rsidRDefault="00B107FC" w:rsidP="00B107FC">
      <w:r>
        <w:tab/>
      </w:r>
      <w:r>
        <w:tab/>
      </w:r>
      <w:r>
        <w:tab/>
      </w:r>
      <w:proofErr w:type="spellStart"/>
      <w:r>
        <w:t>cmake</w:t>
      </w:r>
      <w:proofErr w:type="spellEnd"/>
      <w:r>
        <w:t xml:space="preserv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t xml:space="preserve"> </w:t>
      </w:r>
    </w:p>
    <w:p w14:paraId="78CA2647" w14:textId="77777777" w:rsidR="00B107FC" w:rsidRDefault="00B107FC" w:rsidP="00B107FC">
      <w:r>
        <w:t xml:space="preserve">It was observed that most participants interested in performing HDR experiments used the integrated </w:t>
      </w:r>
      <w:proofErr w:type="spellStart"/>
      <w:r>
        <w:t>HDRTool</w:t>
      </w:r>
      <w:proofErr w:type="spellEnd"/>
      <w:r>
        <w:t xml:space="preserve"> functionality to calculate the HDR metric.  However, as the functionality was only officially released a week before the meeting, it is possible that some proponents chose to use the previous, standalone approach for calculating the metric.  The </w:t>
      </w:r>
      <w:proofErr w:type="spellStart"/>
      <w:r>
        <w:t>AhG</w:t>
      </w:r>
      <w:proofErr w:type="spellEnd"/>
      <w:r>
        <w:t xml:space="preserve">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proofErr w:type="spellStart"/>
            <w:r>
              <w:rPr>
                <w:rFonts w:ascii="Arial" w:hAnsi="Arial" w:cs="Arial"/>
                <w:b/>
                <w:bCs/>
                <w:color w:val="000000"/>
                <w:sz w:val="18"/>
                <w:szCs w:val="18"/>
              </w:rPr>
              <w:t>wPSNR</w:t>
            </w:r>
            <w:proofErr w:type="spellEnd"/>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proofErr w:type="spellStart"/>
            <w:r>
              <w:rPr>
                <w:rFonts w:ascii="Arial" w:hAnsi="Arial" w:cs="Arial"/>
                <w:b/>
                <w:bCs/>
                <w:color w:val="000000"/>
                <w:sz w:val="18"/>
                <w:szCs w:val="18"/>
              </w:rPr>
              <w:t>wPSNR</w:t>
            </w:r>
            <w:proofErr w:type="spellEnd"/>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lastRenderedPageBreak/>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 xml:space="preserve">Addressing chroma loss observation in previous </w:t>
      </w:r>
      <w:proofErr w:type="spellStart"/>
      <w:r w:rsidRPr="00B107FC">
        <w:rPr>
          <w:sz w:val="24"/>
          <w:szCs w:val="24"/>
        </w:rPr>
        <w:t>AhG</w:t>
      </w:r>
      <w:proofErr w:type="spellEnd"/>
      <w:r w:rsidRPr="00B107FC">
        <w:rPr>
          <w:sz w:val="24"/>
          <w:szCs w:val="24"/>
        </w:rPr>
        <w:t xml:space="preserve"> period</w:t>
      </w:r>
    </w:p>
    <w:p w14:paraId="0EA36556" w14:textId="77777777" w:rsidR="00B107FC" w:rsidRPr="00B107FC" w:rsidRDefault="00B107FC" w:rsidP="00B107FC">
      <w:pPr>
        <w:rPr>
          <w:sz w:val="24"/>
          <w:szCs w:val="24"/>
        </w:rPr>
      </w:pPr>
      <w:r w:rsidRPr="00B107FC">
        <w:rPr>
          <w:sz w:val="24"/>
          <w:szCs w:val="24"/>
        </w:rPr>
        <w:t xml:space="preserve">As part of the </w:t>
      </w:r>
      <w:proofErr w:type="spellStart"/>
      <w:r w:rsidRPr="00B107FC">
        <w:rPr>
          <w:sz w:val="24"/>
          <w:szCs w:val="24"/>
        </w:rPr>
        <w:t>AhG</w:t>
      </w:r>
      <w:proofErr w:type="spellEnd"/>
      <w:r w:rsidRPr="00B107FC">
        <w:rPr>
          <w:sz w:val="24"/>
          <w:szCs w:val="24"/>
        </w:rPr>
        <w:t xml:space="preserve">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 xml:space="preserve">During this </w:t>
      </w:r>
      <w:proofErr w:type="spellStart"/>
      <w:r w:rsidRPr="00B107FC">
        <w:rPr>
          <w:sz w:val="24"/>
          <w:szCs w:val="24"/>
        </w:rPr>
        <w:t>AhG</w:t>
      </w:r>
      <w:proofErr w:type="spellEnd"/>
      <w:r w:rsidRPr="00B107FC">
        <w:rPr>
          <w:sz w:val="24"/>
          <w:szCs w:val="24"/>
        </w:rPr>
        <w:t xml:space="preserve">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 xml:space="preserve">T. Lu, F. Pu, P. Yin, S. McCarthy, W. </w:t>
      </w:r>
      <w:proofErr w:type="spellStart"/>
      <w:r w:rsidRPr="00B107FC">
        <w:rPr>
          <w:sz w:val="24"/>
          <w:szCs w:val="24"/>
        </w:rPr>
        <w:t>Husak</w:t>
      </w:r>
      <w:proofErr w:type="spellEnd"/>
      <w:r w:rsidRPr="00B107FC">
        <w:rPr>
          <w:sz w:val="24"/>
          <w:szCs w:val="24"/>
        </w:rPr>
        <w:t>,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w:t>
      </w:r>
      <w:proofErr w:type="spellStart"/>
      <w:r w:rsidRPr="00B107FC">
        <w:rPr>
          <w:sz w:val="24"/>
          <w:szCs w:val="24"/>
        </w:rPr>
        <w:t>InterDigital</w:t>
      </w:r>
      <w:proofErr w:type="spellEnd"/>
      <w:r w:rsidRPr="00B107FC">
        <w:rPr>
          <w:sz w:val="24"/>
          <w:szCs w:val="24"/>
        </w:rPr>
        <w:t>)</w:t>
      </w:r>
    </w:p>
    <w:p w14:paraId="3655AD61" w14:textId="2B2498F3" w:rsidR="00B107FC" w:rsidRPr="00B107FC" w:rsidRDefault="00B107FC" w:rsidP="00B107FC">
      <w:pPr>
        <w:rPr>
          <w:sz w:val="24"/>
          <w:szCs w:val="24"/>
        </w:rPr>
      </w:pPr>
      <w:r w:rsidRPr="00B107FC">
        <w:rPr>
          <w:sz w:val="24"/>
          <w:szCs w:val="24"/>
        </w:rPr>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w:t>
      </w:r>
      <w:proofErr w:type="spellStart"/>
      <w:r w:rsidRPr="00B107FC">
        <w:rPr>
          <w:sz w:val="24"/>
          <w:szCs w:val="24"/>
        </w:rPr>
        <w:t>InterDigital</w:t>
      </w:r>
      <w:proofErr w:type="spellEnd"/>
      <w:r w:rsidRPr="00B107FC">
        <w:rPr>
          <w:sz w:val="24"/>
          <w:szCs w:val="24"/>
        </w:rPr>
        <w:t>)</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lastRenderedPageBreak/>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2E3A47" w:rsidP="00033EC3">
      <w:pPr>
        <w:pStyle w:val="Heading9"/>
        <w:rPr>
          <w:lang w:val="en-CA"/>
        </w:rPr>
      </w:pPr>
      <w:hyperlink r:id="rId48"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2E3A47" w:rsidP="00033EC3">
      <w:pPr>
        <w:pStyle w:val="Heading9"/>
        <w:rPr>
          <w:lang w:val="en-CA"/>
        </w:rPr>
      </w:pPr>
      <w:hyperlink r:id="rId49"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 xml:space="preserve">Email activity for the AHG was conducted on the main </w:t>
      </w:r>
      <w:proofErr w:type="spellStart"/>
      <w:r>
        <w:rPr>
          <w:lang w:eastAsia="de-DE"/>
        </w:rPr>
        <w:t>jvet</w:t>
      </w:r>
      <w:proofErr w:type="spellEnd"/>
      <w:r>
        <w:rPr>
          <w:lang w:eastAsia="de-DE"/>
        </w:rPr>
        <w:t xml:space="preserve">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spellStart"/>
      <w:proofErr w:type="gramStart"/>
      <w:r>
        <w:rPr>
          <w:lang w:eastAsia="de-DE"/>
        </w:rPr>
        <w:t>H.Yin</w:t>
      </w:r>
      <w:proofErr w:type="spellEnd"/>
      <w:proofErr w:type="gramEnd"/>
      <w:r>
        <w:rPr>
          <w:lang w:eastAsia="de-DE"/>
        </w:rPr>
        <w:t xml:space="preserve">, </w:t>
      </w:r>
      <w:proofErr w:type="spellStart"/>
      <w:r>
        <w:rPr>
          <w:lang w:eastAsia="de-DE"/>
        </w:rPr>
        <w:t>R.Yang</w:t>
      </w:r>
      <w:proofErr w:type="spellEnd"/>
      <w:r>
        <w:rPr>
          <w:lang w:eastAsia="de-DE"/>
        </w:rPr>
        <w:t xml:space="preserve">, </w:t>
      </w:r>
      <w:proofErr w:type="spellStart"/>
      <w:r>
        <w:rPr>
          <w:lang w:eastAsia="de-DE"/>
        </w:rPr>
        <w:t>X.Fang</w:t>
      </w:r>
      <w:proofErr w:type="spellEnd"/>
      <w:r>
        <w:rPr>
          <w:lang w:eastAsia="de-DE"/>
        </w:rPr>
        <w:t xml:space="preserve">, </w:t>
      </w:r>
      <w:proofErr w:type="spellStart"/>
      <w:r>
        <w:rPr>
          <w:lang w:eastAsia="de-DE"/>
        </w:rPr>
        <w:t>Z.Gao</w:t>
      </w:r>
      <w:proofErr w:type="spellEnd"/>
      <w:r>
        <w:rPr>
          <w:lang w:eastAsia="de-DE"/>
        </w:rPr>
        <w:t xml:space="preserve">, </w:t>
      </w:r>
      <w:proofErr w:type="spellStart"/>
      <w:r>
        <w:rPr>
          <w:lang w:eastAsia="de-DE"/>
        </w:rPr>
        <w:t>R.Yang</w:t>
      </w:r>
      <w:proofErr w:type="spellEnd"/>
      <w:r>
        <w:rPr>
          <w:lang w:eastAsia="de-DE"/>
        </w:rPr>
        <w:t>,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lastRenderedPageBreak/>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 xml:space="preserve">discussed that the AHG has fulfilled its mandates by studying the potential of NN technology over several meeting cycles. Currently, there is no evidence that non-shallow NN based technology provides a good </w:t>
      </w:r>
      <w:proofErr w:type="spellStart"/>
      <w:r w:rsidR="00DA5663">
        <w:rPr>
          <w:lang w:eastAsia="de-DE"/>
        </w:rPr>
        <w:t>tradeoff</w:t>
      </w:r>
      <w:proofErr w:type="spellEnd"/>
      <w:r w:rsidR="00DA5663">
        <w:rPr>
          <w:lang w:eastAsia="de-DE"/>
        </w:rPr>
        <w:t xml:space="preserve"> of complexity vs. compression (at least </w:t>
      </w:r>
      <w:proofErr w:type="spellStart"/>
      <w:r w:rsidR="00DA5663">
        <w:rPr>
          <w:lang w:eastAsia="de-DE"/>
        </w:rPr>
        <w:t>w.r.t.</w:t>
      </w:r>
      <w:proofErr w:type="spellEnd"/>
      <w:r w:rsidR="00DA5663">
        <w:rPr>
          <w:lang w:eastAsia="de-DE"/>
        </w:rPr>
        <w:t xml:space="preserve">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2E3A47" w:rsidP="00033EC3">
      <w:pPr>
        <w:pStyle w:val="Heading9"/>
        <w:rPr>
          <w:lang w:val="en-CA"/>
        </w:rPr>
      </w:pPr>
      <w:hyperlink r:id="rId50"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w:t>
      </w:r>
      <w:proofErr w:type="spellStart"/>
      <w:r w:rsidR="00693D66" w:rsidRPr="00EC046B">
        <w:rPr>
          <w:rFonts w:eastAsia="Times New Roman"/>
          <w:szCs w:val="24"/>
          <w:lang w:val="en-CA"/>
        </w:rPr>
        <w:t>Tanou</w:t>
      </w:r>
      <w:proofErr w:type="spellEnd"/>
      <w:r w:rsidR="00693D66" w:rsidRPr="00EC046B">
        <w:rPr>
          <w:rFonts w:eastAsia="Times New Roman"/>
          <w:szCs w:val="24"/>
          <w:lang w:val="en-CA"/>
        </w:rPr>
        <w:t>,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 xml:space="preserve">The encoder-only deblocking optimization is tested on top of VTM-6.0. The average Y/U/V BD-rates and encoding time for the common test conditions for the filter on top of VTM-6.0 are reported to be </w:t>
      </w:r>
      <w:r>
        <w:rPr>
          <w:lang w:eastAsia="de-DE"/>
        </w:rPr>
        <w:lastRenderedPageBreak/>
        <w:t>−0.77%/−1.53%/−1.56%/105% for all intra, −0.92%/−1.94%/−1.93%/103% for random access and −0.78%/−0.90%/−0.88%/102%  for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 xml:space="preserve">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w:t>
      </w:r>
      <w:proofErr w:type="spellStart"/>
      <w:r>
        <w:rPr>
          <w:lang w:eastAsia="de-DE"/>
        </w:rPr>
        <w:t>YCbCr</w:t>
      </w:r>
      <w:proofErr w:type="spellEnd"/>
      <w:r>
        <w:rPr>
          <w:lang w:eastAsia="de-DE"/>
        </w:rPr>
        <w:t xml:space="preserve"> BD-rates (using the AHG13 </w:t>
      </w:r>
      <w:proofErr w:type="spellStart"/>
      <w:r>
        <w:rPr>
          <w:lang w:eastAsia="de-DE"/>
        </w:rPr>
        <w:t>YCbCr</w:t>
      </w:r>
      <w:proofErr w:type="spellEnd"/>
      <w:r>
        <w:rPr>
          <w:lang w:eastAsia="de-DE"/>
        </w:rPr>
        <w:t xml:space="preserve"> BD-rate calculation method: (BD-</w:t>
      </w:r>
      <w:proofErr w:type="spellStart"/>
      <w:r>
        <w:rPr>
          <w:lang w:eastAsia="de-DE"/>
        </w:rPr>
        <w:t>Rate_Y</w:t>
      </w:r>
      <w:proofErr w:type="spellEnd"/>
      <w:r>
        <w:rPr>
          <w:lang w:eastAsia="de-DE"/>
        </w:rPr>
        <w:t>*8+ BD-</w:t>
      </w:r>
      <w:proofErr w:type="spellStart"/>
      <w:r>
        <w:rPr>
          <w:lang w:eastAsia="de-DE"/>
        </w:rPr>
        <w:t>Rate_U</w:t>
      </w:r>
      <w:proofErr w:type="spellEnd"/>
      <w:r>
        <w:rPr>
          <w:lang w:eastAsia="de-DE"/>
        </w:rPr>
        <w:t>+ BD-</w:t>
      </w:r>
      <w:proofErr w:type="spellStart"/>
      <w:r>
        <w:rPr>
          <w:lang w:eastAsia="de-DE"/>
        </w:rPr>
        <w:t>Rate_V</w:t>
      </w:r>
      <w:proofErr w:type="spellEnd"/>
      <w:r>
        <w:rPr>
          <w:lang w:eastAsia="de-DE"/>
        </w:rPr>
        <w:t>)/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 xml:space="preserve">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w:t>
      </w:r>
      <w:proofErr w:type="spellStart"/>
      <w:r>
        <w:rPr>
          <w:lang w:eastAsia="de-DE"/>
        </w:rPr>
        <w:t>Cb</w:t>
      </w:r>
      <w:proofErr w:type="spellEnd"/>
      <w:r>
        <w:rPr>
          <w:lang w:eastAsia="de-DE"/>
        </w:rPr>
        <w:t xml:space="preserve">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lastRenderedPageBreak/>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2E3A47" w:rsidP="00033EC3">
      <w:pPr>
        <w:pStyle w:val="Heading9"/>
        <w:rPr>
          <w:lang w:val="en-CA"/>
        </w:rPr>
      </w:pPr>
      <w:hyperlink r:id="rId51"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The AHG used the main JVET reflector, jvet@lists.rwth-aachen.de, with [AHG11] in message headers. There were a few emails exchanged regarding SCC testing sequences downloading locations in the ftp 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2E3A47" w:rsidP="00033EC3">
      <w:pPr>
        <w:pStyle w:val="Heading9"/>
        <w:rPr>
          <w:lang w:val="en-CA"/>
        </w:rPr>
      </w:pPr>
      <w:hyperlink r:id="rId52"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lastRenderedPageBreak/>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2E3A47" w:rsidP="00033EC3">
      <w:pPr>
        <w:pStyle w:val="Heading9"/>
        <w:rPr>
          <w:lang w:val="en-CA"/>
        </w:rPr>
      </w:pPr>
      <w:hyperlink r:id="rId53"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PlainText"/>
              <w:jc w:val="both"/>
              <w:rPr>
                <w:rFonts w:ascii="Times New Roman" w:eastAsia="Times New Roman" w:hAnsi="Times New Roman"/>
                <w:b/>
                <w:lang w:eastAsia="en-US"/>
              </w:rPr>
            </w:pPr>
            <w:bookmarkStart w:id="81"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lastRenderedPageBreak/>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Plain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 xml:space="preserve">Shan Liu (shanl; </w:t>
            </w:r>
            <w:proofErr w:type="spellStart"/>
            <w:r>
              <w:rPr>
                <w:rFonts w:ascii="Times New Roman" w:eastAsia="Times New Roman" w:hAnsi="Times New Roman"/>
                <w:lang w:eastAsia="en-US"/>
              </w:rPr>
              <w:t>guichunli</w:t>
            </w:r>
            <w:proofErr w:type="spellEnd"/>
            <w:r>
              <w:rPr>
                <w:rFonts w:ascii="Times New Roman" w:eastAsia="Times New Roman" w:hAnsi="Times New Roman"/>
                <w:lang w:eastAsia="en-US"/>
              </w:rPr>
              <w:t>@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PlainText"/>
              <w:jc w:val="both"/>
              <w:rPr>
                <w:rFonts w:ascii="Times New Roman" w:eastAsia="Times New Roman" w:hAnsi="Times New Roman"/>
                <w:lang w:eastAsia="en-US"/>
              </w:rPr>
            </w:pPr>
            <w:proofErr w:type="spellStart"/>
            <w:r>
              <w:rPr>
                <w:rFonts w:ascii="Times New Roman" w:eastAsia="Times New Roman" w:hAnsi="Times New Roman"/>
                <w:lang w:eastAsia="en-US"/>
              </w:rPr>
              <w:t>SbTMC</w:t>
            </w:r>
            <w:proofErr w:type="spellEnd"/>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 xml:space="preserve">(shanl; </w:t>
            </w:r>
            <w:proofErr w:type="spellStart"/>
            <w:r>
              <w:rPr>
                <w:rFonts w:ascii="Times New Roman" w:eastAsia="Times New Roman" w:hAnsi="Times New Roman"/>
                <w:lang w:eastAsia="en-US"/>
              </w:rPr>
              <w:t>guichunli</w:t>
            </w:r>
            <w:proofErr w:type="spellEnd"/>
            <w:r>
              <w:rPr>
                <w:rFonts w:ascii="Times New Roman" w:eastAsia="Times New Roman" w:hAnsi="Times New Roman"/>
                <w:lang w:eastAsia="en-US"/>
              </w:rPr>
              <w:t>@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PlainText"/>
              <w:rPr>
                <w:rFonts w:ascii="Times New Roman" w:eastAsia="DengXian" w:hAnsi="Times New Roman"/>
                <w:lang w:eastAsia="zh-CN"/>
              </w:rPr>
            </w:pPr>
            <w:r>
              <w:rPr>
                <w:rFonts w:ascii="Times New Roman" w:eastAsia="Times New Roman" w:hAnsi="Times New Roman"/>
                <w:lang w:eastAsia="en-US"/>
              </w:rPr>
              <w:t xml:space="preserve">Shan Liu (shanl; </w:t>
            </w:r>
            <w:proofErr w:type="spellStart"/>
            <w:r>
              <w:rPr>
                <w:rFonts w:ascii="Times New Roman" w:eastAsia="Times New Roman" w:hAnsi="Times New Roman"/>
                <w:lang w:eastAsia="en-US"/>
              </w:rPr>
              <w:t>guichunli</w:t>
            </w:r>
            <w:proofErr w:type="spellEnd"/>
            <w:r>
              <w:rPr>
                <w:rFonts w:ascii="Times New Roman" w:eastAsia="Times New Roman" w:hAnsi="Times New Roman"/>
                <w:lang w:eastAsia="en-US"/>
              </w:rPr>
              <w:t>@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Plain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Plain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lastRenderedPageBreak/>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val="de-DE" w:eastAsia="en-US"/>
              </w:rPr>
              <w:t>Hyeongmun Jang (</w:t>
            </w:r>
            <w:r>
              <w:fldChar w:fldCharType="begin"/>
            </w:r>
            <w:r>
              <w:instrText xml:space="preserve"> HYPERLINK "mailto:hm.jang@lge.com" </w:instrText>
            </w:r>
            <w:r>
              <w:fldChar w:fldCharType="separate"/>
            </w:r>
            <w:r>
              <w:rPr>
                <w:rStyle w:val="Hyperlink"/>
                <w:rFonts w:ascii="Times New Roman" w:eastAsia="Times New Roman" w:hAnsi="Times New Roman"/>
                <w:lang w:val="de-DE" w:eastAsia="en-US"/>
              </w:rPr>
              <w:t>hm.jang@lge.com</w:t>
            </w:r>
            <w:r>
              <w:fldChar w:fldCharType="end"/>
            </w:r>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Plain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Plain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eastAsia="en-US"/>
              </w:rPr>
              <w:t>(</w:t>
            </w:r>
            <w:hyperlink r:id="rId54"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82"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82"/>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 xml:space="preserve">JVET-O0272, </w:t>
            </w:r>
            <w:r>
              <w:rPr>
                <w:lang w:val="de-DE"/>
              </w:rPr>
              <w:lastRenderedPageBreak/>
              <w:t>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PlainText"/>
              <w:jc w:val="both"/>
              <w:rPr>
                <w:rFonts w:ascii="Times New Roman" w:eastAsia="Times New Roman" w:hAnsi="Times New Roman"/>
                <w:lang w:val="en-US"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Plain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Plain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81"/>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w:t>
      </w:r>
      <w:r>
        <w:rPr>
          <w:lang w:eastAsia="de-DE"/>
        </w:rPr>
        <w:lastRenderedPageBreak/>
        <w:t>based on (BD-</w:t>
      </w:r>
      <w:proofErr w:type="spellStart"/>
      <w:r>
        <w:rPr>
          <w:lang w:eastAsia="de-DE"/>
        </w:rPr>
        <w:t>Rate_Y</w:t>
      </w:r>
      <w:proofErr w:type="spellEnd"/>
      <w:r>
        <w:rPr>
          <w:lang w:eastAsia="de-DE"/>
        </w:rPr>
        <w:t>*8+ BD-</w:t>
      </w:r>
      <w:proofErr w:type="spellStart"/>
      <w:r>
        <w:rPr>
          <w:lang w:eastAsia="de-DE"/>
        </w:rPr>
        <w:t>Rate_U</w:t>
      </w:r>
      <w:proofErr w:type="spellEnd"/>
      <w:r>
        <w:rPr>
          <w:lang w:eastAsia="de-DE"/>
        </w:rPr>
        <w:t>+ BD-</w:t>
      </w:r>
      <w:proofErr w:type="spellStart"/>
      <w:r>
        <w:rPr>
          <w:lang w:eastAsia="de-DE"/>
        </w:rPr>
        <w:t>Rate_V</w:t>
      </w:r>
      <w:proofErr w:type="spellEnd"/>
      <w:r>
        <w:rPr>
          <w:lang w:eastAsia="de-DE"/>
        </w:rPr>
        <w:t xml:space="preserve">)/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spellStart"/>
      <w:proofErr w:type="gramStart"/>
      <w:r>
        <w:rPr>
          <w:lang w:eastAsia="de-DE"/>
        </w:rPr>
        <w:t>report.experimental</w:t>
      </w:r>
      <w:proofErr w:type="spellEnd"/>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 xml:space="preserve">Tester </w:t>
            </w:r>
            <w:proofErr w:type="spellStart"/>
            <w:r>
              <w:rPr>
                <w:rFonts w:ascii="Calibri" w:hAnsi="Calibri"/>
                <w:b/>
                <w:bCs/>
                <w:color w:val="000000"/>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 xml:space="preserve">Tester </w:t>
            </w:r>
            <w:proofErr w:type="spellStart"/>
            <w:r>
              <w:rPr>
                <w:rFonts w:ascii="Calibri" w:hAnsi="Calibri"/>
                <w:b/>
                <w:bCs/>
                <w:color w:val="000000"/>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proofErr w:type="spellStart"/>
            <w:r>
              <w:rPr>
                <w:rFonts w:ascii="Calibri" w:hAnsi="Calibri"/>
                <w:b/>
                <w:bCs/>
                <w:color w:val="000000"/>
                <w:szCs w:val="24"/>
                <w:lang w:eastAsia="zh-TW"/>
              </w:rPr>
              <w:t>XChecker</w:t>
            </w:r>
            <w:proofErr w:type="spellEnd"/>
            <w:r>
              <w:rPr>
                <w:rFonts w:ascii="Calibri" w:hAnsi="Calibri"/>
                <w:b/>
                <w:bCs/>
                <w:color w:val="000000"/>
                <w:szCs w:val="24"/>
                <w:lang w:eastAsia="zh-TW"/>
              </w:rPr>
              <w:t xml:space="preserve"> </w:t>
            </w:r>
            <w:proofErr w:type="spellStart"/>
            <w:r>
              <w:rPr>
                <w:rFonts w:ascii="Calibri" w:hAnsi="Calibri"/>
                <w:b/>
                <w:bCs/>
                <w:color w:val="000000"/>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proofErr w:type="spellStart"/>
            <w:r>
              <w:rPr>
                <w:rFonts w:ascii="Calibri" w:hAnsi="Calibri"/>
                <w:b/>
                <w:bCs/>
                <w:color w:val="000000"/>
                <w:szCs w:val="24"/>
                <w:lang w:eastAsia="zh-TW"/>
              </w:rPr>
              <w:t>XChecker</w:t>
            </w:r>
            <w:proofErr w:type="spellEnd"/>
            <w:r>
              <w:rPr>
                <w:rFonts w:ascii="Calibri" w:hAnsi="Calibri"/>
                <w:b/>
                <w:bCs/>
                <w:color w:val="000000"/>
                <w:szCs w:val="24"/>
                <w:lang w:eastAsia="zh-TW"/>
              </w:rPr>
              <w:t xml:space="preserve"> </w:t>
            </w:r>
            <w:proofErr w:type="spellStart"/>
            <w:r>
              <w:rPr>
                <w:rFonts w:ascii="Calibri" w:hAnsi="Calibri"/>
                <w:b/>
                <w:bCs/>
                <w:color w:val="000000"/>
                <w:szCs w:val="24"/>
                <w:lang w:eastAsia="zh-TW"/>
              </w:rPr>
              <w:t>DecTime</w:t>
            </w:r>
            <w:proofErr w:type="spellEnd"/>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 xml:space="preserve">Tester </w:t>
            </w:r>
            <w:proofErr w:type="spellStart"/>
            <w:r>
              <w:rPr>
                <w:rFonts w:ascii="Calibri" w:hAnsi="Calibri"/>
                <w:b/>
                <w:bCs/>
                <w:color w:val="000000"/>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 xml:space="preserve">Tester </w:t>
            </w:r>
            <w:proofErr w:type="spellStart"/>
            <w:r>
              <w:rPr>
                <w:rFonts w:ascii="Calibri" w:hAnsi="Calibri"/>
                <w:b/>
                <w:bCs/>
                <w:color w:val="000000"/>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proofErr w:type="spellStart"/>
            <w:r>
              <w:rPr>
                <w:rFonts w:ascii="Calibri" w:hAnsi="Calibri"/>
                <w:b/>
                <w:bCs/>
                <w:color w:val="000000"/>
                <w:szCs w:val="24"/>
                <w:lang w:eastAsia="zh-TW"/>
              </w:rPr>
              <w:t>XChecker</w:t>
            </w:r>
            <w:proofErr w:type="spellEnd"/>
            <w:r>
              <w:rPr>
                <w:rFonts w:ascii="Calibri" w:hAnsi="Calibri"/>
                <w:b/>
                <w:bCs/>
                <w:color w:val="000000"/>
                <w:szCs w:val="24"/>
                <w:lang w:eastAsia="zh-TW"/>
              </w:rPr>
              <w:t xml:space="preserve"> </w:t>
            </w:r>
            <w:proofErr w:type="spellStart"/>
            <w:r>
              <w:rPr>
                <w:rFonts w:ascii="Calibri" w:hAnsi="Calibri"/>
                <w:b/>
                <w:bCs/>
                <w:color w:val="000000"/>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proofErr w:type="spellStart"/>
            <w:r>
              <w:rPr>
                <w:rFonts w:ascii="Calibri" w:hAnsi="Calibri"/>
                <w:b/>
                <w:bCs/>
                <w:color w:val="000000"/>
                <w:szCs w:val="24"/>
                <w:lang w:eastAsia="zh-TW"/>
              </w:rPr>
              <w:t>XChecker</w:t>
            </w:r>
            <w:proofErr w:type="spellEnd"/>
            <w:r>
              <w:rPr>
                <w:rFonts w:ascii="Calibri" w:hAnsi="Calibri"/>
                <w:b/>
                <w:bCs/>
                <w:color w:val="000000"/>
                <w:szCs w:val="24"/>
                <w:lang w:eastAsia="zh-TW"/>
              </w:rPr>
              <w:t xml:space="preserve"> </w:t>
            </w:r>
            <w:proofErr w:type="spellStart"/>
            <w:r>
              <w:rPr>
                <w:rFonts w:ascii="Calibri" w:hAnsi="Calibri"/>
                <w:b/>
                <w:bCs/>
                <w:color w:val="000000"/>
                <w:szCs w:val="24"/>
                <w:lang w:eastAsia="zh-TW"/>
              </w:rPr>
              <w:t>DecTime</w:t>
            </w:r>
            <w:proofErr w:type="spellEnd"/>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proofErr w:type="spellStart"/>
            <w:r>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 xml:space="preserve">Tester </w:t>
            </w:r>
            <w:proofErr w:type="spellStart"/>
            <w:r>
              <w:rPr>
                <w:rFonts w:ascii="Calibri" w:hAnsi="Calibri"/>
                <w:b/>
                <w:bCs/>
                <w:color w:val="000000"/>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 xml:space="preserve">Tester </w:t>
            </w:r>
            <w:proofErr w:type="spellStart"/>
            <w:r>
              <w:rPr>
                <w:rFonts w:ascii="Calibri" w:hAnsi="Calibri"/>
                <w:b/>
                <w:bCs/>
                <w:color w:val="000000"/>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proofErr w:type="spellStart"/>
            <w:r>
              <w:rPr>
                <w:rFonts w:ascii="Calibri" w:hAnsi="Calibri"/>
                <w:b/>
                <w:bCs/>
                <w:color w:val="000000"/>
                <w:szCs w:val="24"/>
                <w:lang w:eastAsia="zh-TW"/>
              </w:rPr>
              <w:t>XChecker</w:t>
            </w:r>
            <w:proofErr w:type="spellEnd"/>
            <w:r>
              <w:rPr>
                <w:rFonts w:ascii="Calibri" w:hAnsi="Calibri"/>
                <w:b/>
                <w:bCs/>
                <w:color w:val="000000"/>
                <w:szCs w:val="24"/>
                <w:lang w:eastAsia="zh-TW"/>
              </w:rPr>
              <w:t xml:space="preserve"> </w:t>
            </w:r>
            <w:proofErr w:type="spellStart"/>
            <w:r>
              <w:rPr>
                <w:rFonts w:ascii="Calibri" w:hAnsi="Calibri"/>
                <w:b/>
                <w:bCs/>
                <w:color w:val="000000"/>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proofErr w:type="spellStart"/>
            <w:r>
              <w:rPr>
                <w:rFonts w:ascii="Calibri" w:hAnsi="Calibri"/>
                <w:b/>
                <w:bCs/>
                <w:color w:val="000000"/>
                <w:szCs w:val="24"/>
                <w:lang w:eastAsia="zh-TW"/>
              </w:rPr>
              <w:t>XChecker</w:t>
            </w:r>
            <w:proofErr w:type="spellEnd"/>
            <w:r>
              <w:rPr>
                <w:rFonts w:ascii="Calibri" w:hAnsi="Calibri"/>
                <w:b/>
                <w:bCs/>
                <w:color w:val="000000"/>
                <w:szCs w:val="24"/>
                <w:lang w:eastAsia="zh-TW"/>
              </w:rPr>
              <w:t xml:space="preserve"> </w:t>
            </w:r>
            <w:proofErr w:type="spellStart"/>
            <w:r>
              <w:rPr>
                <w:rFonts w:ascii="Calibri" w:hAnsi="Calibri"/>
                <w:b/>
                <w:bCs/>
                <w:color w:val="000000"/>
                <w:szCs w:val="24"/>
                <w:lang w:eastAsia="zh-TW"/>
              </w:rPr>
              <w:t>DecTime</w:t>
            </w:r>
            <w:proofErr w:type="spellEnd"/>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proofErr w:type="spellStart"/>
            <w:r>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proofErr w:type="spellStart"/>
            <w:r>
              <w:rPr>
                <w:bCs/>
              </w:rPr>
              <w:t>SbTMVP</w:t>
            </w:r>
            <w:proofErr w:type="spellEnd"/>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 xml:space="preserve">S. </w:t>
      </w:r>
      <w:proofErr w:type="spellStart"/>
      <w:r>
        <w:t>Nemoto</w:t>
      </w:r>
      <w:proofErr w:type="spellEnd"/>
      <w:r>
        <w:t>,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2E3A47" w:rsidP="00033EC3">
      <w:pPr>
        <w:pStyle w:val="Heading9"/>
        <w:rPr>
          <w:lang w:val="en-CA"/>
        </w:rPr>
      </w:pPr>
      <w:hyperlink r:id="rId58"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 xml:space="preserve">JVET-P0112 CE2-3: </w:t>
      </w:r>
      <w:proofErr w:type="spellStart"/>
      <w:r>
        <w:rPr>
          <w:lang w:eastAsia="de-DE"/>
        </w:rPr>
        <w:t>Wavefront</w:t>
      </w:r>
      <w:proofErr w:type="spellEnd"/>
      <w:r>
        <w:rPr>
          <w:lang w:eastAsia="de-DE"/>
        </w:rPr>
        <w:t>-Based GRA [L. Wang, S. Hong, K. Panusopone (Nokia)]</w:t>
      </w:r>
    </w:p>
    <w:p w14:paraId="4ED0DD71" w14:textId="77777777" w:rsidR="00F636E9" w:rsidRDefault="00F636E9" w:rsidP="00F636E9">
      <w:pPr>
        <w:rPr>
          <w:lang w:eastAsia="de-DE"/>
        </w:rPr>
      </w:pPr>
      <w:r>
        <w:rPr>
          <w:lang w:eastAsia="de-DE"/>
        </w:rPr>
        <w:t xml:space="preserve">JVET-P0193 CE2: Gradual Random Access (GRA) using encoder and normative restrictions (Tests 2.1.a, 2.1.b and 2.1.c) [D. </w:t>
      </w:r>
      <w:proofErr w:type="spellStart"/>
      <w:r>
        <w:rPr>
          <w:lang w:eastAsia="de-DE"/>
        </w:rPr>
        <w:t>Gommelet</w:t>
      </w:r>
      <w:proofErr w:type="spellEnd"/>
      <w:r>
        <w:rPr>
          <w:lang w:eastAsia="de-DE"/>
        </w:rPr>
        <w: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w:t>
      </w:r>
      <w:proofErr w:type="spellStart"/>
      <w:r>
        <w:rPr>
          <w:lang w:eastAsia="de-DE"/>
        </w:rPr>
        <w:t>InterDigital</w:t>
      </w:r>
      <w:proofErr w:type="spellEnd"/>
      <w:r>
        <w:rPr>
          <w:lang w:eastAsia="de-DE"/>
        </w:rPr>
        <w:t>)]</w:t>
      </w:r>
    </w:p>
    <w:p w14:paraId="49C0AB52" w14:textId="77777777" w:rsidR="00F636E9" w:rsidRDefault="00F636E9" w:rsidP="00F636E9">
      <w:pPr>
        <w:rPr>
          <w:lang w:eastAsia="de-DE"/>
        </w:rPr>
      </w:pPr>
      <w:r>
        <w:rPr>
          <w:lang w:eastAsia="de-DE"/>
        </w:rPr>
        <w:lastRenderedPageBreak/>
        <w:t xml:space="preserve">JVET-P0356 AHG17: Bitstream constraints on RPL and GDR [R. Sjöberg, M. Pettersson, M. </w:t>
      </w:r>
      <w:proofErr w:type="spellStart"/>
      <w:r>
        <w:rPr>
          <w:lang w:eastAsia="de-DE"/>
        </w:rPr>
        <w:t>Damghanian</w:t>
      </w:r>
      <w:proofErr w:type="spellEnd"/>
      <w:r>
        <w:rPr>
          <w:lang w:eastAsia="de-DE"/>
        </w:rPr>
        <w:t xml:space="preserve">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25CA7899" w:rsidR="00F636E9" w:rsidRDefault="00F636E9" w:rsidP="00F636E9">
      <w:pPr>
        <w:rPr>
          <w:lang w:eastAsia="de-DE"/>
        </w:rPr>
      </w:pPr>
      <w:r>
        <w:rPr>
          <w:lang w:eastAsia="de-DE"/>
        </w:rPr>
        <w:t xml:space="preserve">AHG may be no longer needed – </w:t>
      </w:r>
      <w:r w:rsidRPr="00B701AA">
        <w:rPr>
          <w:highlight w:val="yellow"/>
          <w:lang w:eastAsia="de-DE"/>
        </w:rPr>
        <w:t>revisit</w:t>
      </w:r>
      <w:r>
        <w:rPr>
          <w:lang w:eastAsia="de-DE"/>
        </w:rPr>
        <w:t xml:space="preserve"> after CE2 review.</w:t>
      </w:r>
    </w:p>
    <w:p w14:paraId="7D2BA6AE" w14:textId="77777777" w:rsidR="00F636E9" w:rsidRPr="004D7816" w:rsidRDefault="00F636E9" w:rsidP="00F636E9">
      <w:pPr>
        <w:rPr>
          <w:lang w:eastAsia="de-DE"/>
        </w:rPr>
      </w:pPr>
    </w:p>
    <w:p w14:paraId="3EB24978" w14:textId="77777777" w:rsidR="00693D66" w:rsidRPr="00EC046B" w:rsidRDefault="002E3A47" w:rsidP="00033EC3">
      <w:pPr>
        <w:pStyle w:val="Heading9"/>
        <w:rPr>
          <w:lang w:val="en-CA"/>
        </w:rPr>
      </w:pPr>
      <w:hyperlink r:id="rId59"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2E3A47" w:rsidP="00033EC3">
      <w:pPr>
        <w:pStyle w:val="Heading9"/>
        <w:rPr>
          <w:lang w:val="en-CA"/>
        </w:rPr>
      </w:pPr>
      <w:hyperlink r:id="rId60"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w:t>
      </w:r>
      <w:proofErr w:type="spellStart"/>
      <w:r>
        <w:rPr>
          <w:lang w:eastAsia="de-DE"/>
        </w:rPr>
        <w:t>ABW_diff</w:t>
      </w:r>
      <w:proofErr w:type="spellEnd"/>
      <w:r>
        <w:rPr>
          <w:lang w:eastAsia="de-DE"/>
        </w:rPr>
        <w:t xml:space="preserve"> column) and the peak memory bandwidth consumption (see </w:t>
      </w:r>
      <w:proofErr w:type="spellStart"/>
      <w:r>
        <w:rPr>
          <w:lang w:eastAsia="de-DE"/>
        </w:rPr>
        <w:t>MBW_diff</w:t>
      </w:r>
      <w:proofErr w:type="spellEnd"/>
      <w:r>
        <w:rPr>
          <w:lang w:eastAsia="de-DE"/>
        </w:rPr>
        <w:t xml:space="preserve">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TCM_diff</w:t>
            </w:r>
            <w:proofErr w:type="spellEnd"/>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ABW_diff</w:t>
            </w:r>
            <w:proofErr w:type="spellEnd"/>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MBW_diff</w:t>
            </w:r>
            <w:proofErr w:type="spellEnd"/>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EncT</w:t>
            </w:r>
            <w:proofErr w:type="spellEnd"/>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DecT</w:t>
            </w:r>
            <w:proofErr w:type="spellEnd"/>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r>
      <w:proofErr w:type="spellStart"/>
      <w:r>
        <w:rPr>
          <w:lang w:eastAsia="de-DE"/>
        </w:rPr>
        <w:t>TCM_</w:t>
      </w:r>
      <w:proofErr w:type="gramStart"/>
      <w:r>
        <w:rPr>
          <w:lang w:eastAsia="de-DE"/>
        </w:rPr>
        <w:t>diff</w:t>
      </w:r>
      <w:proofErr w:type="spellEnd"/>
      <w:r>
        <w:rPr>
          <w:lang w:eastAsia="de-DE"/>
        </w:rPr>
        <w:t xml:space="preserve">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r>
      <w:proofErr w:type="spellStart"/>
      <w:r>
        <w:rPr>
          <w:lang w:eastAsia="de-DE"/>
        </w:rPr>
        <w:t>ABW_diff</w:t>
      </w:r>
      <w:proofErr w:type="spellEnd"/>
      <w:r>
        <w:rPr>
          <w:lang w:eastAsia="de-DE"/>
        </w:rPr>
        <w:t xml:space="preserve">: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r>
      <w:proofErr w:type="spellStart"/>
      <w:r>
        <w:rPr>
          <w:lang w:eastAsia="de-DE"/>
        </w:rPr>
        <w:t>MBW_</w:t>
      </w:r>
      <w:proofErr w:type="gramStart"/>
      <w:r>
        <w:rPr>
          <w:lang w:eastAsia="de-DE"/>
        </w:rPr>
        <w:t>diff</w:t>
      </w:r>
      <w:proofErr w:type="spellEnd"/>
      <w:r>
        <w:rPr>
          <w:lang w:eastAsia="de-DE"/>
        </w:rPr>
        <w:t xml:space="preserve">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proofErr w:type="spellStart"/>
      <w:r>
        <w:rPr>
          <w:lang w:eastAsia="de-DE"/>
        </w:rPr>
        <w:t>MBW_diff</w:t>
      </w:r>
      <w:proofErr w:type="spellEnd"/>
      <w:r>
        <w:rPr>
          <w:lang w:eastAsia="de-DE"/>
        </w:rPr>
        <w:t xml:space="preserve">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leGrid"/>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leGrid"/>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2E3A47" w:rsidP="00033EC3">
      <w:pPr>
        <w:pStyle w:val="Heading9"/>
        <w:rPr>
          <w:lang w:val="en-CA"/>
        </w:rPr>
      </w:pPr>
      <w:hyperlink r:id="rId61"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leGrid"/>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83" w:name="_Hlk20805819"/>
      <w:r w:rsidRPr="00075BDD">
        <w:rPr>
          <w:lang w:eastAsia="de-DE"/>
        </w:rPr>
        <w:t>JVET-P0687 contains a summary of HLS proposals on access unit delimiter, picture header, and slice header parameters signalling</w:t>
      </w:r>
    </w:p>
    <w:bookmarkEnd w:id="83"/>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2E3A47" w:rsidP="00693D66">
      <w:pPr>
        <w:pStyle w:val="Heading9"/>
        <w:rPr>
          <w:rFonts w:eastAsia="Times New Roman"/>
          <w:szCs w:val="24"/>
          <w:lang w:val="en-CA"/>
        </w:rPr>
      </w:pPr>
      <w:hyperlink r:id="rId62"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w:t>
      </w:r>
      <w:proofErr w:type="spellStart"/>
      <w:r>
        <w:t>YCbCr</w:t>
      </w:r>
      <w:proofErr w:type="spellEnd"/>
      <w:r>
        <w:t xml:space="preserve">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 xml:space="preserve">The AHG chairs provided a reference implementation that reused the existing </w:t>
      </w:r>
      <w:proofErr w:type="spellStart"/>
      <w:r>
        <w:t>cu_transquant_bypass</w:t>
      </w:r>
      <w:proofErr w:type="spellEnd"/>
      <w:r>
        <w:t xml:space="preserve"> syntax in the VTM-6.0 software. Note that the syntax is not part of the current VVC Draft. The AHG chairs also provided lossless results using the sequences specified for the CTC, generated with HM-16.20 as representative for HEVC Main/Main10 and HEVC </w:t>
      </w:r>
      <w:proofErr w:type="spellStart"/>
      <w:r>
        <w:t>RExt</w:t>
      </w:r>
      <w:proofErr w:type="spellEnd"/>
      <w:r>
        <w:t>.</w:t>
      </w:r>
    </w:p>
    <w:p w14:paraId="48F46AD9" w14:textId="77777777" w:rsidR="00325786" w:rsidRDefault="00325786" w:rsidP="00325786">
      <w:pPr>
        <w:rPr>
          <w:lang w:val="en-US"/>
        </w:rPr>
      </w:pPr>
      <w:r>
        <w:t xml:space="preserve">The results for HEVC </w:t>
      </w:r>
      <w:proofErr w:type="spellStart"/>
      <w:r>
        <w:t>RExt</w:t>
      </w:r>
      <w:proofErr w:type="spellEnd"/>
      <w:r>
        <w:t xml:space="preserve">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w:t>
            </w:r>
            <w:proofErr w:type="spellStart"/>
            <w:r>
              <w:rPr>
                <w:rFonts w:ascii="Arial" w:hAnsi="Arial" w:cs="Arial"/>
                <w:color w:val="000000"/>
                <w:sz w:val="18"/>
                <w:szCs w:val="18"/>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w:t>
            </w:r>
            <w:proofErr w:type="spellStart"/>
            <w:r>
              <w:rPr>
                <w:rFonts w:ascii="Arial" w:hAnsi="Arial" w:cs="Arial"/>
                <w:color w:val="000000"/>
                <w:sz w:val="18"/>
                <w:szCs w:val="18"/>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 xml:space="preserve">The results for VVC VTM-6.0 relative to HEVC </w:t>
      </w:r>
      <w:proofErr w:type="spellStart"/>
      <w:r>
        <w:t>RExt</w:t>
      </w:r>
      <w:proofErr w:type="spellEnd"/>
      <w:r>
        <w:t xml:space="preserve">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HM-16.20 </w:t>
            </w:r>
            <w:proofErr w:type="spellStart"/>
            <w:r>
              <w:rPr>
                <w:rFonts w:ascii="Arial" w:hAnsi="Arial" w:cs="Arial"/>
                <w:color w:val="000000"/>
                <w:sz w:val="18"/>
                <w:szCs w:val="18"/>
              </w:rPr>
              <w:t>RExt</w:t>
            </w:r>
            <w:proofErr w:type="spellEnd"/>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HM-16.20 </w:t>
            </w:r>
            <w:proofErr w:type="spellStart"/>
            <w:r>
              <w:rPr>
                <w:rFonts w:ascii="Arial" w:hAnsi="Arial" w:cs="Arial"/>
                <w:color w:val="000000"/>
                <w:sz w:val="18"/>
                <w:szCs w:val="18"/>
              </w:rPr>
              <w:t>RExt</w:t>
            </w:r>
            <w:proofErr w:type="spellEnd"/>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w:t>
      </w:r>
      <w:proofErr w:type="spellStart"/>
      <w:r>
        <w:t>RExt</w:t>
      </w:r>
      <w:proofErr w:type="spellEnd"/>
      <w:r>
        <w:t xml:space="preserve">.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Heading1"/>
        <w:rPr>
          <w:lang w:val="en-CA"/>
        </w:rPr>
      </w:pPr>
      <w:bookmarkStart w:id="84"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72"/>
      <w:bookmarkEnd w:id="84"/>
    </w:p>
    <w:p w14:paraId="6EA02A86" w14:textId="27F3E856" w:rsidR="00D25620" w:rsidRPr="00075BDD" w:rsidRDefault="00607F59" w:rsidP="00D25620">
      <w:pPr>
        <w:pStyle w:val="BodyText"/>
      </w:pPr>
      <w:r w:rsidRPr="00075BDD">
        <w:t xml:space="preserve">Contributions in this category were discussed </w:t>
      </w:r>
      <w:proofErr w:type="spellStart"/>
      <w:r w:rsidR="00F7748D" w:rsidRPr="00075BDD">
        <w:t>XXday</w:t>
      </w:r>
      <w:proofErr w:type="spellEnd"/>
      <w:r w:rsidR="00F7748D" w:rsidRPr="00075BDD">
        <w:t xml:space="preserve">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105B2B2E" w:rsidR="00EB131B" w:rsidRPr="00075BDD" w:rsidRDefault="00422C11" w:rsidP="00422C11">
      <w:pPr>
        <w:pStyle w:val="Heading2"/>
        <w:ind w:left="576"/>
        <w:rPr>
          <w:lang w:val="en-CA"/>
        </w:rPr>
      </w:pPr>
      <w:bookmarkStart w:id="85"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F02BC4" w:rsidRPr="00075BDD">
        <w:rPr>
          <w:lang w:val="en-CA"/>
        </w:rPr>
        <w:t>1</w:t>
      </w:r>
      <w:r w:rsidR="0049314A" w:rsidRPr="00075BDD">
        <w:rPr>
          <w:lang w:val="en-CA"/>
        </w:rPr>
        <w:t>)</w:t>
      </w:r>
      <w:bookmarkEnd w:id="85"/>
    </w:p>
    <w:p w14:paraId="192DD572" w14:textId="77777777" w:rsidR="00977D4E" w:rsidRPr="00EC046B" w:rsidRDefault="002E3A47" w:rsidP="007966F0">
      <w:pPr>
        <w:pStyle w:val="Heading9"/>
        <w:rPr>
          <w:rFonts w:eastAsia="Times New Roman"/>
          <w:szCs w:val="24"/>
          <w:lang w:val="en-CA"/>
        </w:rPr>
      </w:pPr>
      <w:hyperlink r:id="rId63"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w:t>
      </w:r>
      <w:proofErr w:type="spellStart"/>
      <w:r w:rsidR="00977D4E" w:rsidRPr="00EC046B">
        <w:rPr>
          <w:rFonts w:eastAsia="Times New Roman"/>
          <w:szCs w:val="24"/>
          <w:lang w:val="en-CA"/>
        </w:rPr>
        <w:t>Futurewei</w:t>
      </w:r>
      <w:proofErr w:type="spellEnd"/>
      <w:r w:rsidR="00977D4E" w:rsidRPr="00EC046B">
        <w:rPr>
          <w:rFonts w:eastAsia="Times New Roman"/>
          <w:szCs w:val="24"/>
          <w:lang w:val="en-CA"/>
        </w:rPr>
        <w:t>), B. Bross (HHI), J. Chen (</w:t>
      </w:r>
      <w:proofErr w:type="spellStart"/>
      <w:r w:rsidR="00977D4E" w:rsidRPr="00EC046B">
        <w:rPr>
          <w:rFonts w:eastAsia="Times New Roman"/>
          <w:szCs w:val="24"/>
          <w:lang w:val="en-CA"/>
        </w:rPr>
        <w:t>Futurewei</w:t>
      </w:r>
      <w:proofErr w:type="spellEnd"/>
      <w:r w:rsidR="00977D4E" w:rsidRPr="00EC046B">
        <w:rPr>
          <w:rFonts w:eastAsia="Times New Roman"/>
          <w:szCs w:val="24"/>
          <w:lang w:val="en-CA"/>
        </w:rPr>
        <w:t>), G. J. Sullivan (Microsoft)] [late]</w:t>
      </w:r>
    </w:p>
    <w:p w14:paraId="4F50BEF9" w14:textId="45A2AC1A" w:rsidR="000A08AE" w:rsidRPr="00075BDD" w:rsidRDefault="007C3B20" w:rsidP="00F7748D">
      <w:r w:rsidRPr="00075BDD">
        <w:t>Discussed Thursday 0925 (GJS &amp; JRO)</w:t>
      </w:r>
    </w:p>
    <w:p w14:paraId="07117196" w14:textId="3A8DF2B9" w:rsidR="007C3B20" w:rsidRPr="00075BDD" w:rsidRDefault="007C3B20" w:rsidP="00F7748D">
      <w:r w:rsidRPr="00075BDD">
        <w:t>This is input from editors which should be checked for issues and used as the basis for integration of proposals.</w:t>
      </w:r>
    </w:p>
    <w:p w14:paraId="6A789CC4" w14:textId="77777777" w:rsidR="007C3B20" w:rsidRPr="00075BDD" w:rsidRDefault="007C3B20" w:rsidP="00F7748D"/>
    <w:p w14:paraId="19BB5D58" w14:textId="598C7952" w:rsidR="003A74C1" w:rsidRPr="00075BDD" w:rsidRDefault="00B7302D" w:rsidP="003A74C1">
      <w:pPr>
        <w:pStyle w:val="Heading2"/>
        <w:ind w:left="576"/>
        <w:rPr>
          <w:lang w:val="en-CA"/>
        </w:rPr>
      </w:pPr>
      <w:bookmarkStart w:id="86"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86"/>
    </w:p>
    <w:bookmarkStart w:id="87" w:name="_Ref443720177"/>
    <w:p w14:paraId="1D0353F7" w14:textId="77777777" w:rsidR="004E6A16" w:rsidRPr="00EC046B" w:rsidRDefault="004E6A16" w:rsidP="007966F0">
      <w:pPr>
        <w:pStyle w:val="Heading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w:t>
      </w:r>
      <w:proofErr w:type="spellStart"/>
      <w:r w:rsidRPr="00EC046B">
        <w:rPr>
          <w:rFonts w:eastAsia="Times New Roman"/>
          <w:szCs w:val="24"/>
          <w:lang w:val="en-CA"/>
        </w:rPr>
        <w:t>Léannec</w:t>
      </w:r>
      <w:proofErr w:type="spellEnd"/>
      <w:r w:rsidRPr="00EC046B">
        <w:rPr>
          <w:rFonts w:eastAsia="Times New Roman"/>
          <w:szCs w:val="24"/>
          <w:lang w:val="en-CA"/>
        </w:rPr>
        <w:t xml:space="preserve">, R. </w:t>
      </w:r>
      <w:proofErr w:type="spellStart"/>
      <w:r w:rsidRPr="00EC046B">
        <w:rPr>
          <w:rFonts w:eastAsia="Times New Roman"/>
          <w:szCs w:val="24"/>
          <w:lang w:val="en-CA"/>
        </w:rPr>
        <w:t>Jullian</w:t>
      </w:r>
      <w:proofErr w:type="spellEnd"/>
      <w:r w:rsidRPr="00EC046B">
        <w:rPr>
          <w:rFonts w:eastAsia="Times New Roman"/>
          <w:szCs w:val="24"/>
          <w:lang w:val="en-CA"/>
        </w:rPr>
        <w:t>, E. François (</w:t>
      </w:r>
      <w:proofErr w:type="spellStart"/>
      <w:r w:rsidRPr="00EC046B">
        <w:rPr>
          <w:rFonts w:eastAsia="Times New Roman"/>
          <w:szCs w:val="24"/>
          <w:lang w:val="en-CA"/>
        </w:rPr>
        <w:t>InterDigital</w:t>
      </w:r>
      <w:proofErr w:type="spellEnd"/>
      <w:r w:rsidRPr="00EC046B">
        <w:rPr>
          <w:rFonts w:eastAsia="Times New Roman"/>
          <w:szCs w:val="24"/>
          <w:lang w:val="en-CA"/>
        </w:rPr>
        <w:t>)]</w:t>
      </w:r>
    </w:p>
    <w:p w14:paraId="37355DBA" w14:textId="1EBA4455" w:rsidR="00D938A3" w:rsidRDefault="00D938A3" w:rsidP="00F7748D">
      <w:pPr>
        <w:rPr>
          <w:ins w:id="88" w:author="Gary Sullivan" w:date="2019-10-04T21:02:00Z"/>
        </w:rPr>
      </w:pPr>
    </w:p>
    <w:p w14:paraId="1BF9D82E" w14:textId="77777777" w:rsidR="002E3A47" w:rsidRDefault="002E3A47" w:rsidP="002E3A47">
      <w:pPr>
        <w:pStyle w:val="Heading9"/>
        <w:rPr>
          <w:ins w:id="89" w:author="Gary Sullivan" w:date="2019-10-04T21:02:00Z"/>
          <w:rFonts w:eastAsia="Times New Roman"/>
          <w:szCs w:val="24"/>
          <w:lang/>
        </w:rPr>
      </w:pPr>
      <w:ins w:id="90" w:author="Gary Sullivan" w:date="2019-10-04T21:02: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3" </w:instrText>
        </w:r>
        <w:r w:rsidRPr="00DD58A0">
          <w:rPr>
            <w:rFonts w:eastAsia="Times New Roman"/>
            <w:szCs w:val="24"/>
            <w:lang w:val="en-CA"/>
          </w:rPr>
          <w:fldChar w:fldCharType="separate"/>
        </w:r>
        <w:r w:rsidRPr="00DD58A0">
          <w:rPr>
            <w:rFonts w:eastAsia="Times New Roman"/>
            <w:color w:val="0000FF"/>
            <w:szCs w:val="24"/>
            <w:u w:val="single"/>
            <w:lang w:val="en-CA"/>
          </w:rPr>
          <w:t>JVET-P0958</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w:t>
        </w:r>
        <w:proofErr w:type="gramStart"/>
        <w:r w:rsidRPr="00DD58A0">
          <w:rPr>
            <w:rFonts w:eastAsia="Times New Roman"/>
            <w:szCs w:val="24"/>
            <w:lang w:val="en-CA"/>
          </w:rPr>
          <w:t>345 :</w:t>
        </w:r>
        <w:proofErr w:type="gramEnd"/>
        <w:r w:rsidRPr="00DD58A0">
          <w:rPr>
            <w:rFonts w:eastAsia="Times New Roman"/>
            <w:szCs w:val="24"/>
            <w:lang w:val="en-CA"/>
          </w:rPr>
          <w:t xml:space="preserve"> Low-Delay B encoder configuration proposal</w:t>
        </w:r>
        <w:r>
          <w:rPr>
            <w:rFonts w:eastAsia="Times New Roman"/>
            <w:szCs w:val="24"/>
            <w:lang w:val="en-CA"/>
          </w:rPr>
          <w:t xml:space="preserve"> [</w:t>
        </w:r>
        <w:r w:rsidRPr="00DD58A0">
          <w:rPr>
            <w:rFonts w:eastAsia="Times New Roman"/>
            <w:szCs w:val="24"/>
            <w:lang w:val="en-CA"/>
          </w:rPr>
          <w:t xml:space="preserve">S. </w:t>
        </w:r>
        <w:proofErr w:type="spellStart"/>
        <w:r w:rsidRPr="00DD58A0">
          <w:rPr>
            <w:rFonts w:eastAsia="Times New Roman"/>
            <w:szCs w:val="24"/>
            <w:lang w:val="en-CA"/>
          </w:rPr>
          <w:t>Yoo</w:t>
        </w:r>
        <w:proofErr w:type="spellEnd"/>
        <w:r w:rsidRPr="00DD58A0">
          <w:rPr>
            <w:rFonts w:eastAsia="Times New Roman"/>
            <w:szCs w:val="24"/>
            <w:lang w:val="en-CA"/>
          </w:rPr>
          <w:t>, J. Lim (LGE)</w:t>
        </w:r>
        <w:r>
          <w:rPr>
            <w:rFonts w:eastAsia="Times New Roman"/>
            <w:szCs w:val="24"/>
            <w:lang w:val="en-CA"/>
          </w:rPr>
          <w:t>]</w:t>
        </w:r>
      </w:ins>
    </w:p>
    <w:p w14:paraId="6ADC3596" w14:textId="1D00AAFD" w:rsidR="002E3A47" w:rsidRDefault="002E3A47" w:rsidP="00F7748D">
      <w:pPr>
        <w:rPr>
          <w:ins w:id="91" w:author="Gary Sullivan" w:date="2019-10-04T21:02:00Z"/>
        </w:rPr>
      </w:pPr>
    </w:p>
    <w:p w14:paraId="3DAC6A2D" w14:textId="77777777" w:rsidR="002E3A47" w:rsidRPr="00075BDD" w:rsidRDefault="002E3A47" w:rsidP="00F7748D"/>
    <w:p w14:paraId="1548030F" w14:textId="60781AC6" w:rsidR="00E17363" w:rsidRPr="00075BDD" w:rsidRDefault="00E17363" w:rsidP="00812B12">
      <w:pPr>
        <w:pStyle w:val="Heading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2E3A47" w:rsidP="007966F0">
      <w:pPr>
        <w:pStyle w:val="Heading9"/>
        <w:rPr>
          <w:rFonts w:eastAsia="Times New Roman"/>
          <w:szCs w:val="24"/>
          <w:lang w:val="en-CA"/>
        </w:rPr>
      </w:pPr>
      <w:hyperlink r:id="rId64"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w:t>
      </w:r>
      <w:proofErr w:type="spellStart"/>
      <w:r w:rsidR="004E6A16" w:rsidRPr="00EC046B">
        <w:rPr>
          <w:rFonts w:eastAsia="Times New Roman"/>
          <w:szCs w:val="24"/>
          <w:lang w:val="en-CA"/>
        </w:rPr>
        <w:t>Enhorn</w:t>
      </w:r>
      <w:proofErr w:type="spellEnd"/>
      <w:r w:rsidR="004E6A16" w:rsidRPr="00EC046B">
        <w:rPr>
          <w:rFonts w:eastAsia="Times New Roman"/>
          <w:szCs w:val="24"/>
          <w:lang w:val="en-CA"/>
        </w:rPr>
        <w:t xml:space="preserve">, R. Sjöberg, J. Ström, P. </w:t>
      </w:r>
      <w:proofErr w:type="spellStart"/>
      <w:r w:rsidR="004E6A16" w:rsidRPr="00EC046B">
        <w:rPr>
          <w:rFonts w:eastAsia="Times New Roman"/>
          <w:szCs w:val="24"/>
          <w:lang w:val="en-CA"/>
        </w:rPr>
        <w:t>Wennersten</w:t>
      </w:r>
      <w:proofErr w:type="spellEnd"/>
      <w:r w:rsidR="004E6A16" w:rsidRPr="00EC046B">
        <w:rPr>
          <w:rFonts w:eastAsia="Times New Roman"/>
          <w:szCs w:val="24"/>
          <w:lang w:val="en-CA"/>
        </w:rPr>
        <w:t xml:space="preserve"> (Ericsson)]</w:t>
      </w:r>
    </w:p>
    <w:p w14:paraId="3882B873" w14:textId="044C66F4" w:rsidR="00F03879" w:rsidRPr="00075BDD" w:rsidRDefault="00F03879" w:rsidP="00E17363"/>
    <w:p w14:paraId="2A8A7AE7" w14:textId="75DF7C31" w:rsidR="002F7714" w:rsidRPr="00EC046B" w:rsidRDefault="002E3A47" w:rsidP="007966F0">
      <w:pPr>
        <w:pStyle w:val="Heading9"/>
        <w:rPr>
          <w:rFonts w:eastAsia="Times New Roman"/>
          <w:szCs w:val="24"/>
          <w:lang w:val="en-CA"/>
        </w:rPr>
      </w:pPr>
      <w:hyperlink r:id="rId65"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w:t>
      </w:r>
      <w:proofErr w:type="spellStart"/>
      <w:r w:rsidR="002F7714" w:rsidRPr="00EC046B">
        <w:rPr>
          <w:rFonts w:eastAsia="Times New Roman"/>
          <w:szCs w:val="24"/>
          <w:lang w:val="en-CA"/>
        </w:rPr>
        <w:t>Nemoto</w:t>
      </w:r>
      <w:proofErr w:type="spellEnd"/>
      <w:r w:rsidR="002F7714" w:rsidRPr="00EC046B">
        <w:rPr>
          <w:rFonts w:eastAsia="Times New Roman"/>
          <w:szCs w:val="24"/>
          <w:lang w:val="en-CA"/>
        </w:rPr>
        <w:t>,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2E3A47" w:rsidP="007966F0">
      <w:pPr>
        <w:pStyle w:val="Heading9"/>
        <w:rPr>
          <w:rFonts w:eastAsia="Times New Roman"/>
          <w:szCs w:val="24"/>
          <w:lang w:val="en-CA"/>
        </w:rPr>
      </w:pPr>
      <w:hyperlink r:id="rId66"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Heading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Heading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143BE823" w:rsidR="00977D4E" w:rsidRPr="00075BDD" w:rsidRDefault="00977D4E" w:rsidP="00977D4E">
      <w:pPr>
        <w:pStyle w:val="Heading2"/>
        <w:ind w:left="576"/>
        <w:rPr>
          <w:lang w:val="en-CA"/>
        </w:rPr>
      </w:pPr>
      <w:r w:rsidRPr="00075BDD">
        <w:rPr>
          <w:lang w:val="en-CA"/>
        </w:rPr>
        <w:t>Conformance (</w:t>
      </w:r>
      <w:r w:rsidR="00624B9D">
        <w:rPr>
          <w:lang w:val="en-CA"/>
        </w:rPr>
        <w:t>6</w:t>
      </w:r>
      <w:r w:rsidRPr="00075BDD">
        <w:rPr>
          <w:lang w:val="en-CA"/>
        </w:rPr>
        <w:t>)</w:t>
      </w:r>
    </w:p>
    <w:p w14:paraId="09739F86" w14:textId="77777777" w:rsidR="00977D4E" w:rsidRPr="00EC046B" w:rsidRDefault="002E3A47" w:rsidP="007966F0">
      <w:pPr>
        <w:pStyle w:val="Heading9"/>
        <w:rPr>
          <w:rFonts w:eastAsia="Times New Roman"/>
          <w:szCs w:val="24"/>
          <w:lang w:val="en-CA"/>
        </w:rPr>
      </w:pPr>
      <w:hyperlink r:id="rId67"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4BA0C844" w14:textId="77777777" w:rsidR="003D3530" w:rsidRPr="00EC046B" w:rsidRDefault="002E3A47" w:rsidP="007966F0">
      <w:pPr>
        <w:pStyle w:val="Heading9"/>
        <w:rPr>
          <w:rFonts w:eastAsia="Times New Roman"/>
          <w:szCs w:val="24"/>
          <w:lang w:val="en-CA"/>
        </w:rPr>
      </w:pPr>
      <w:hyperlink r:id="rId68" w:history="1">
        <w:r w:rsidR="003D3530" w:rsidRPr="00075BDD">
          <w:rPr>
            <w:rFonts w:eastAsia="Times New Roman"/>
            <w:color w:val="0000FF"/>
            <w:szCs w:val="24"/>
            <w:u w:val="single"/>
            <w:lang w:val="en-CA"/>
          </w:rPr>
          <w:t>JVET-P0133</w:t>
        </w:r>
      </w:hyperlink>
      <w:r w:rsidR="003D3530" w:rsidRPr="00EC046B">
        <w:rPr>
          <w:rFonts w:eastAsia="Times New Roman"/>
          <w:szCs w:val="24"/>
          <w:lang w:val="en-CA"/>
        </w:rPr>
        <w:t xml:space="preserve"> AHG17: DPB size analysis of VTM6.0 using RA configuration in current CTC [X. Ma, H. Yang (Huawei)]</w:t>
      </w:r>
    </w:p>
    <w:p w14:paraId="237E9EDA" w14:textId="77777777" w:rsidR="003D3530" w:rsidRPr="00075BDD" w:rsidRDefault="003D3530" w:rsidP="004519FE"/>
    <w:p w14:paraId="7466B8DF" w14:textId="77777777" w:rsidR="0050676E" w:rsidRPr="00EC046B" w:rsidRDefault="002E3A47" w:rsidP="007966F0">
      <w:pPr>
        <w:pStyle w:val="Heading9"/>
        <w:rPr>
          <w:rFonts w:eastAsia="Times New Roman"/>
          <w:szCs w:val="24"/>
          <w:lang w:val="en-CA"/>
        </w:rPr>
      </w:pPr>
      <w:hyperlink r:id="rId69"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w:t>
      </w:r>
      <w:proofErr w:type="spellStart"/>
      <w:r w:rsidR="0050676E" w:rsidRPr="00EC046B">
        <w:rPr>
          <w:rFonts w:eastAsia="Times New Roman"/>
          <w:szCs w:val="24"/>
          <w:lang w:val="en-CA"/>
        </w:rPr>
        <w:t>Yagasaki</w:t>
      </w:r>
      <w:proofErr w:type="spellEnd"/>
      <w:r w:rsidR="0050676E" w:rsidRPr="00EC046B">
        <w:rPr>
          <w:rFonts w:eastAsia="Times New Roman"/>
          <w:szCs w:val="24"/>
          <w:lang w:val="en-CA"/>
        </w:rPr>
        <w:t>, T. Suzuki (Sony)]</w:t>
      </w:r>
    </w:p>
    <w:p w14:paraId="2FB50490" w14:textId="31D7CBAE" w:rsidR="0050676E" w:rsidRPr="00075BDD" w:rsidRDefault="0050676E" w:rsidP="004519FE"/>
    <w:p w14:paraId="6F8C3541" w14:textId="77777777" w:rsidR="0050676E" w:rsidRPr="00EC046B" w:rsidRDefault="002E3A47" w:rsidP="007966F0">
      <w:pPr>
        <w:pStyle w:val="Heading9"/>
        <w:rPr>
          <w:rFonts w:eastAsia="Times New Roman"/>
          <w:szCs w:val="24"/>
          <w:lang w:val="en-CA"/>
        </w:rPr>
      </w:pPr>
      <w:hyperlink r:id="rId70" w:history="1">
        <w:r w:rsidR="0050676E" w:rsidRPr="00075BDD">
          <w:rPr>
            <w:rFonts w:eastAsia="Times New Roman"/>
            <w:color w:val="0000FF"/>
            <w:szCs w:val="24"/>
            <w:u w:val="single"/>
            <w:lang w:val="en-CA"/>
          </w:rPr>
          <w:t>JVET-P0388</w:t>
        </w:r>
      </w:hyperlink>
      <w:r w:rsidR="0050676E" w:rsidRPr="00EC046B">
        <w:rPr>
          <w:rFonts w:eastAsia="Times New Roman"/>
          <w:szCs w:val="24"/>
          <w:lang w:val="en-CA"/>
        </w:rPr>
        <w:t xml:space="preserve"> On VVC </w:t>
      </w:r>
      <w:r w:rsidR="0050676E" w:rsidRPr="00EC046B">
        <w:rPr>
          <w:rFonts w:eastAsia="Times New Roman"/>
          <w:szCs w:val="24"/>
          <w:lang w:val="en-CA" w:eastAsia="de-DE"/>
        </w:rPr>
        <w:t>Conformance</w:t>
      </w:r>
      <w:r w:rsidR="0050676E" w:rsidRPr="00EC046B">
        <w:rPr>
          <w:rFonts w:eastAsia="Times New Roman"/>
          <w:szCs w:val="24"/>
          <w:lang w:val="en-CA"/>
        </w:rPr>
        <w:t xml:space="preserve"> [J. Boyce, I. Moccagatta (Intel), L. </w:t>
      </w:r>
      <w:proofErr w:type="spellStart"/>
      <w:r w:rsidR="0050676E" w:rsidRPr="00EC046B">
        <w:rPr>
          <w:rFonts w:eastAsia="Times New Roman"/>
          <w:szCs w:val="24"/>
          <w:lang w:val="en-CA"/>
        </w:rPr>
        <w:t>Litwic</w:t>
      </w:r>
      <w:proofErr w:type="spellEnd"/>
      <w:r w:rsidR="0050676E" w:rsidRPr="00EC046B">
        <w:rPr>
          <w:rFonts w:eastAsia="Times New Roman"/>
          <w:szCs w:val="24"/>
          <w:lang w:val="en-CA"/>
        </w:rPr>
        <w:t xml:space="preserve"> (Ericsson), A. Stein (Technicolor), S. McCarthy, W. </w:t>
      </w:r>
      <w:proofErr w:type="spellStart"/>
      <w:r w:rsidR="0050676E" w:rsidRPr="00EC046B">
        <w:rPr>
          <w:rFonts w:eastAsia="Times New Roman"/>
          <w:szCs w:val="24"/>
          <w:lang w:val="en-CA"/>
        </w:rPr>
        <w:t>Husak</w:t>
      </w:r>
      <w:proofErr w:type="spellEnd"/>
      <w:r w:rsidR="0050676E" w:rsidRPr="00EC046B">
        <w:rPr>
          <w:rFonts w:eastAsia="Times New Roman"/>
          <w:szCs w:val="24"/>
          <w:lang w:val="en-CA"/>
        </w:rPr>
        <w:t>, B. Lee (Dolby)]</w:t>
      </w:r>
    </w:p>
    <w:p w14:paraId="32ED38B2" w14:textId="77777777" w:rsidR="0050676E" w:rsidRPr="00075BDD" w:rsidRDefault="0050676E" w:rsidP="0050676E"/>
    <w:p w14:paraId="70E3DEAB" w14:textId="77777777" w:rsidR="0050676E" w:rsidRPr="00EC046B" w:rsidRDefault="002E3A47" w:rsidP="007966F0">
      <w:pPr>
        <w:pStyle w:val="Heading9"/>
        <w:rPr>
          <w:rFonts w:eastAsia="Times New Roman"/>
          <w:szCs w:val="24"/>
          <w:lang w:val="en-CA"/>
        </w:rPr>
      </w:pPr>
      <w:hyperlink r:id="rId71"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 streams [I. Moccagatta, J. Boyce (Intel)]</w:t>
      </w:r>
    </w:p>
    <w:p w14:paraId="3EAD9665" w14:textId="3D90E933" w:rsidR="0050676E" w:rsidRDefault="0050676E" w:rsidP="004519FE"/>
    <w:p w14:paraId="436C1F59" w14:textId="77777777" w:rsidR="00624B9D" w:rsidRPr="00F34F02" w:rsidRDefault="002E3A47" w:rsidP="00B701AA">
      <w:pPr>
        <w:pStyle w:val="Heading9"/>
        <w:rPr>
          <w:rFonts w:eastAsia="Times New Roman"/>
          <w:szCs w:val="24"/>
        </w:rPr>
      </w:pPr>
      <w:hyperlink r:id="rId72" w:history="1">
        <w:r w:rsidR="00624B9D" w:rsidRPr="00F34F02">
          <w:rPr>
            <w:rFonts w:eastAsia="Times New Roman"/>
            <w:color w:val="0000FF"/>
            <w:szCs w:val="24"/>
            <w:u w:val="single"/>
            <w:lang w:val="en-CA"/>
          </w:rPr>
          <w:t>JVET-P0894</w:t>
        </w:r>
      </w:hyperlink>
      <w:r w:rsidR="00624B9D" w:rsidRPr="00F34F02">
        <w:rPr>
          <w:rFonts w:eastAsia="Times New Roman"/>
          <w:szCs w:val="24"/>
          <w:lang w:val="en-CA"/>
        </w:rPr>
        <w:t xml:space="preserve"> Preliminary text for Annex A: Profiles, tiers and levels [J. Boyce (Intel)] [late]</w:t>
      </w:r>
    </w:p>
    <w:p w14:paraId="7B4F0CE2" w14:textId="77777777" w:rsidR="00624B9D" w:rsidRPr="00075BDD" w:rsidRDefault="00624B9D" w:rsidP="004519FE"/>
    <w:p w14:paraId="165D1AD3" w14:textId="10B171C1" w:rsidR="0050676E" w:rsidRPr="00075BDD" w:rsidRDefault="0050676E" w:rsidP="0050676E">
      <w:pPr>
        <w:pStyle w:val="Heading2"/>
        <w:ind w:left="576"/>
        <w:rPr>
          <w:lang w:val="en-CA"/>
        </w:rPr>
      </w:pPr>
      <w:bookmarkStart w:id="92" w:name="_Ref475640122"/>
      <w:bookmarkEnd w:id="87"/>
      <w:r w:rsidRPr="00075BDD">
        <w:rPr>
          <w:lang w:val="en-CA"/>
        </w:rPr>
        <w:t>Implementation (</w:t>
      </w:r>
      <w:r w:rsidR="00396B60" w:rsidRPr="00075BDD">
        <w:rPr>
          <w:lang w:val="en-CA"/>
        </w:rPr>
        <w:t>2</w:t>
      </w:r>
      <w:r w:rsidRPr="00075BDD">
        <w:rPr>
          <w:lang w:val="en-CA"/>
        </w:rPr>
        <w:t>)</w:t>
      </w:r>
    </w:p>
    <w:p w14:paraId="0842CCD4" w14:textId="77777777" w:rsidR="0050676E" w:rsidRPr="00EC046B" w:rsidRDefault="002E3A47" w:rsidP="007966F0">
      <w:pPr>
        <w:pStyle w:val="Heading9"/>
        <w:rPr>
          <w:rFonts w:eastAsia="Times New Roman"/>
          <w:szCs w:val="24"/>
          <w:lang w:val="en-CA"/>
        </w:rPr>
      </w:pPr>
      <w:hyperlink r:id="rId73"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2E3A47" w:rsidP="007966F0">
      <w:pPr>
        <w:pStyle w:val="Heading9"/>
        <w:rPr>
          <w:rFonts w:eastAsia="Times New Roman"/>
          <w:szCs w:val="24"/>
          <w:lang w:val="en-CA"/>
        </w:rPr>
      </w:pPr>
      <w:hyperlink r:id="rId74"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w:t>
      </w:r>
      <w:proofErr w:type="spellStart"/>
      <w:r w:rsidR="00090609" w:rsidRPr="00EC046B">
        <w:rPr>
          <w:rFonts w:eastAsia="Times New Roman"/>
          <w:szCs w:val="24"/>
          <w:lang w:val="en-CA"/>
        </w:rPr>
        <w:t>Chelawat</w:t>
      </w:r>
      <w:proofErr w:type="spellEnd"/>
      <w:r w:rsidR="00090609" w:rsidRPr="00EC046B">
        <w:rPr>
          <w:rFonts w:eastAsia="Times New Roman"/>
          <w:szCs w:val="24"/>
          <w:lang w:val="en-CA"/>
        </w:rPr>
        <w:t xml:space="preserve">, </w:t>
      </w:r>
      <w:proofErr w:type="spellStart"/>
      <w:r w:rsidR="00090609" w:rsidRPr="00EC046B">
        <w:rPr>
          <w:rFonts w:eastAsia="Times New Roman"/>
          <w:szCs w:val="24"/>
          <w:lang w:val="en-CA"/>
        </w:rPr>
        <w:t>Jayasanker</w:t>
      </w:r>
      <w:proofErr w:type="spellEnd"/>
      <w:r w:rsidR="00090609" w:rsidRPr="00EC046B">
        <w:rPr>
          <w:rFonts w:eastAsia="Times New Roman"/>
          <w:szCs w:val="24"/>
          <w:lang w:val="en-CA"/>
        </w:rPr>
        <w:t xml:space="preserve"> J., A. K. </w:t>
      </w:r>
      <w:proofErr w:type="spellStart"/>
      <w:r w:rsidR="00090609" w:rsidRPr="00EC046B">
        <w:rPr>
          <w:rFonts w:eastAsia="Times New Roman"/>
          <w:szCs w:val="24"/>
          <w:lang w:val="en-CA"/>
        </w:rPr>
        <w:t>Bedgujar</w:t>
      </w:r>
      <w:proofErr w:type="spellEnd"/>
      <w:r w:rsidR="00090609" w:rsidRPr="00EC046B">
        <w:rPr>
          <w:rFonts w:eastAsia="Times New Roman"/>
          <w:szCs w:val="24"/>
          <w:lang w:val="en-CA"/>
        </w:rPr>
        <w:t>,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xml:space="preserve">, K. </w:t>
      </w:r>
      <w:proofErr w:type="spellStart"/>
      <w:r w:rsidR="00090609" w:rsidRPr="00E85468">
        <w:rPr>
          <w:rFonts w:eastAsia="Times New Roman"/>
          <w:szCs w:val="24"/>
          <w:lang w:val="en-CA"/>
        </w:rPr>
        <w:t>Patankar</w:t>
      </w:r>
      <w:proofErr w:type="spellEnd"/>
      <w:r w:rsidR="00090609" w:rsidRPr="00E85468">
        <w:rPr>
          <w:rFonts w:eastAsia="Times New Roman"/>
          <w:szCs w:val="24"/>
          <w:lang w:val="en-CA"/>
        </w:rPr>
        <w:t xml:space="preserve"> (</w:t>
      </w:r>
      <w:proofErr w:type="spellStart"/>
      <w:r w:rsidR="00090609" w:rsidRPr="00E85468">
        <w:rPr>
          <w:rFonts w:eastAsia="Times New Roman"/>
          <w:szCs w:val="24"/>
          <w:lang w:val="en-CA"/>
        </w:rPr>
        <w:t>Ittiam</w:t>
      </w:r>
      <w:proofErr w:type="spellEnd"/>
      <w:r w:rsidR="00090609" w:rsidRPr="00E85468">
        <w:rPr>
          <w:rFonts w:eastAsia="Times New Roman"/>
          <w:szCs w:val="24"/>
          <w:lang w:val="en-CA"/>
        </w:rPr>
        <w:t>)]</w:t>
      </w:r>
    </w:p>
    <w:p w14:paraId="50860350" w14:textId="77777777" w:rsidR="00090609" w:rsidRPr="00075BDD" w:rsidRDefault="00090609" w:rsidP="0050676E"/>
    <w:p w14:paraId="751F8FDB" w14:textId="77777777" w:rsidR="00B278FB" w:rsidRPr="00075BDD" w:rsidRDefault="00D25620" w:rsidP="00F819CA">
      <w:pPr>
        <w:pStyle w:val="Heading1"/>
        <w:rPr>
          <w:lang w:val="en-CA"/>
        </w:rPr>
      </w:pPr>
      <w:r w:rsidRPr="00075BDD">
        <w:rPr>
          <w:lang w:val="en-CA"/>
        </w:rPr>
        <w:t>Core Experiments</w:t>
      </w:r>
      <w:bookmarkEnd w:id="92"/>
    </w:p>
    <w:p w14:paraId="56DEA91C" w14:textId="115311C3" w:rsidR="00D143C9" w:rsidRPr="00075BDD" w:rsidRDefault="00D25620" w:rsidP="00422C11">
      <w:pPr>
        <w:pStyle w:val="Heading2"/>
        <w:ind w:left="576"/>
        <w:rPr>
          <w:lang w:val="en-CA"/>
        </w:rPr>
      </w:pPr>
      <w:bookmarkStart w:id="93"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93"/>
    </w:p>
    <w:p w14:paraId="7F75A282" w14:textId="44C14F62" w:rsidR="0068434E" w:rsidRPr="00075BDD" w:rsidRDefault="0068434E" w:rsidP="0068434E">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2E3A47" w:rsidP="007966F0">
      <w:pPr>
        <w:pStyle w:val="Heading9"/>
        <w:rPr>
          <w:rFonts w:eastAsia="Times New Roman"/>
          <w:szCs w:val="24"/>
          <w:lang w:val="en-CA"/>
        </w:rPr>
      </w:pPr>
      <w:hyperlink r:id="rId75"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lastRenderedPageBreak/>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2E3A47" w:rsidP="00AB3427">
            <w:pPr>
              <w:rPr>
                <w:u w:val="single"/>
              </w:rPr>
            </w:pPr>
            <w:hyperlink r:id="rId76"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2E3A47" w:rsidP="00AB3427">
            <w:hyperlink r:id="rId77"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2E3A47" w:rsidP="00AB3427">
            <w:pPr>
              <w:rPr>
                <w:u w:val="single"/>
              </w:rPr>
            </w:pPr>
            <w:hyperlink r:id="rId78"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2E3A47" w:rsidP="00AB3427">
            <w:hyperlink r:id="rId79"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2E3A47" w:rsidP="00AB3427">
            <w:pPr>
              <w:rPr>
                <w:u w:val="single"/>
              </w:rPr>
            </w:pPr>
            <w:hyperlink r:id="rId80"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2E3A47" w:rsidP="00AB3427">
            <w:hyperlink r:id="rId81"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 xml:space="preserve">Use 9-tap </w:t>
            </w:r>
            <w:proofErr w:type="spellStart"/>
            <w:r w:rsidRPr="00AB3427">
              <w:t>downsampling</w:t>
            </w:r>
            <w:proofErr w:type="spellEnd"/>
            <w:r w:rsidRPr="00AB3427">
              <w:t xml:space="preserve"> when the reference picture is larger than the current picture, and extended SHVC filters for </w:t>
            </w:r>
            <w:proofErr w:type="spellStart"/>
            <w:r w:rsidRPr="00AB3427">
              <w:t>upsampling</w:t>
            </w:r>
            <w:proofErr w:type="spellEnd"/>
            <w:r w:rsidRPr="00AB3427">
              <w:t xml:space="preserve">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 xml:space="preserve">Use 9-tap </w:t>
            </w:r>
            <w:proofErr w:type="spellStart"/>
            <w:r w:rsidRPr="00AB3427">
              <w:t>downsampling</w:t>
            </w:r>
            <w:proofErr w:type="spellEnd"/>
            <w:r w:rsidRPr="00AB3427">
              <w:t xml:space="preserve"> when the reference picture is larger than the current picture, and extended SHVC filters for </w:t>
            </w:r>
            <w:proofErr w:type="spellStart"/>
            <w:r w:rsidRPr="00AB3427">
              <w:t>upsampling</w:t>
            </w:r>
            <w:proofErr w:type="spellEnd"/>
            <w:r w:rsidRPr="00AB3427">
              <w:t xml:space="preserve">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 xml:space="preserve">Use SHM filters for </w:t>
            </w:r>
            <w:proofErr w:type="spellStart"/>
            <w:r w:rsidRPr="00AB3427">
              <w:t>downsampling</w:t>
            </w:r>
            <w:proofErr w:type="spellEnd"/>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lastRenderedPageBreak/>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lastRenderedPageBreak/>
              <w:t>Vadim Seregin</w:t>
            </w:r>
          </w:p>
          <w:p w14:paraId="3AE5936C" w14:textId="77777777" w:rsidR="00AB3427" w:rsidRPr="00AB3427" w:rsidRDefault="002E3A47" w:rsidP="00AB3427">
            <w:pPr>
              <w:rPr>
                <w:lang w:val="de-DE"/>
              </w:rPr>
            </w:pPr>
            <w:hyperlink r:id="rId82"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proofErr w:type="spellStart"/>
      <w:r w:rsidR="00D26C58">
        <w:t>downsampling</w:t>
      </w:r>
      <w:proofErr w:type="spellEnd"/>
      <w:r w:rsidR="00D26C58">
        <w:t xml:space="preserve">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w:t>
      </w:r>
      <w:proofErr w:type="spellStart"/>
      <w:r>
        <w:t>upsampling</w:t>
      </w:r>
      <w:proofErr w:type="spellEnd"/>
      <w:r>
        <w:t>) to 2 (</w:t>
      </w:r>
      <w:proofErr w:type="spellStart"/>
      <w:r>
        <w:t>downsampling</w:t>
      </w:r>
      <w:proofErr w:type="spellEnd"/>
      <w:r>
        <w:t>).</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DecT</w:t>
            </w:r>
            <w:proofErr w:type="spellEnd"/>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DecT</w:t>
            </w:r>
            <w:proofErr w:type="spellEnd"/>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EncT</w:t>
            </w:r>
            <w:proofErr w:type="spellEnd"/>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DecT</w:t>
            </w:r>
            <w:proofErr w:type="spellEnd"/>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EncT</w:t>
            </w:r>
            <w:proofErr w:type="spellEnd"/>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DecT</w:t>
            </w:r>
            <w:proofErr w:type="spellEnd"/>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lastRenderedPageBreak/>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 xml:space="preserve">It was agreed in principle that the design needs to support adjusting the phase to match the chroma location. This is more relevant to a case where you would actually watch the lower resolution video without </w:t>
      </w:r>
      <w:proofErr w:type="spellStart"/>
      <w:r>
        <w:t>upsampling</w:t>
      </w:r>
      <w:proofErr w:type="spellEnd"/>
      <w:r>
        <w:t xml:space="preserve"> it back to the higher resolution, and what matters most is just whether the </w:t>
      </w:r>
      <w:proofErr w:type="spellStart"/>
      <w:r>
        <w:t>upsampling</w:t>
      </w:r>
      <w:proofErr w:type="spellEnd"/>
      <w:r>
        <w:t xml:space="preserve"> is matched to the </w:t>
      </w:r>
      <w:proofErr w:type="spellStart"/>
      <w:r>
        <w:t>downsampling</w:t>
      </w:r>
      <w:proofErr w:type="spellEnd"/>
      <w:r>
        <w:t>.</w:t>
      </w:r>
    </w:p>
    <w:p w14:paraId="191D5DA8" w14:textId="44A074A0" w:rsidR="0044117B" w:rsidRDefault="00DB026E" w:rsidP="0010249F">
      <w:r>
        <w:t>The SHM has 12 taps.</w:t>
      </w:r>
    </w:p>
    <w:p w14:paraId="49971047" w14:textId="1752A1CD"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ins w:id="94" w:author="Gary Sullivan" w:date="2019-10-04T05:36:00Z">
        <w:r w:rsidR="00A41861">
          <w:t>JVET-</w:t>
        </w:r>
      </w:ins>
      <w:r w:rsidR="0087166A">
        <w:t>P0855</w:t>
      </w:r>
      <w:del w:id="95" w:author="Gary Sullivan" w:date="2019-10-04T05:36:00Z">
        <w:r w:rsidR="0087166A" w:rsidDel="00A41861">
          <w:delText>.</w:delText>
        </w:r>
      </w:del>
      <w:r>
        <w:t>.</w:t>
      </w:r>
    </w:p>
    <w:p w14:paraId="408C88A9" w14:textId="3E0BC48B" w:rsidR="00C84965" w:rsidRDefault="00C26A69" w:rsidP="0010249F">
      <w:r w:rsidRPr="00B701AA">
        <w:rPr>
          <w:highlight w:val="yellow"/>
        </w:rPr>
        <w:t>Decision</w:t>
      </w:r>
      <w:r>
        <w:t xml:space="preserve">: Adopt </w:t>
      </w:r>
      <w:del w:id="96" w:author="Gary Sullivan" w:date="2019-10-04T09:53:00Z">
        <w:r w:rsidR="00C24461" w:rsidDel="00E52C5D">
          <w:delText xml:space="preserve">1.1 and </w:delText>
        </w:r>
      </w:del>
      <w:ins w:id="97" w:author="Gary Sullivan" w:date="2019-10-04T09:53:00Z">
        <w:r w:rsidR="00E52C5D">
          <w:t>CE1-</w:t>
        </w:r>
      </w:ins>
      <w:r w:rsidR="00C24461">
        <w:t xml:space="preserve">1.3 </w:t>
      </w:r>
      <w:ins w:id="98" w:author="Gary Sullivan" w:date="2019-10-04T09:53:00Z">
        <w:r w:rsidR="00E52C5D">
          <w:t xml:space="preserve">for the 1.5:1 case </w:t>
        </w:r>
      </w:ins>
      <w:r w:rsidR="00C24461">
        <w:t>(</w:t>
      </w:r>
      <w:del w:id="99" w:author="Gary Sullivan" w:date="2019-10-04T09:54:00Z">
        <w:r w:rsidR="00C24461" w:rsidDel="00E52C5D">
          <w:delText xml:space="preserve">pending </w:delText>
        </w:r>
      </w:del>
      <w:ins w:id="100" w:author="Gary Sullivan" w:date="2019-10-04T09:54:00Z">
        <w:r w:rsidR="00E52C5D">
          <w:t xml:space="preserve">after </w:t>
        </w:r>
      </w:ins>
      <w:r w:rsidR="00C24461">
        <w:t>non-CE consideration).</w:t>
      </w:r>
      <w:r w:rsidR="008F3BB9">
        <w:t xml:space="preserve"> When resampling, the same filter is applied for all positions with no special treatment of half-</w:t>
      </w:r>
      <w:proofErr w:type="spellStart"/>
      <w:r w:rsidR="008F3BB9">
        <w:t>pel</w:t>
      </w:r>
      <w:proofErr w:type="spellEnd"/>
      <w:r w:rsidR="008F3BB9">
        <w:t xml:space="preserve"> positions.</w:t>
      </w:r>
      <w:r w:rsidR="0087166A">
        <w:t xml:space="preserve"> Switching points are 1.25 and 1.75 – see P0088 for details</w:t>
      </w:r>
      <w:r w:rsidR="00541BAD">
        <w:t xml:space="preserve"> (it needs a fix for the half </w:t>
      </w:r>
      <w:proofErr w:type="spellStart"/>
      <w:r w:rsidR="00541BAD">
        <w:t>pel</w:t>
      </w:r>
      <w:proofErr w:type="spellEnd"/>
      <w:r w:rsidR="00541BAD">
        <w:t xml:space="preserve"> case)</w:t>
      </w:r>
      <w:r w:rsidR="0087166A">
        <w:t>.</w:t>
      </w:r>
    </w:p>
    <w:p w14:paraId="528FA325" w14:textId="28F60FB9" w:rsidR="0087166A" w:rsidRDefault="00E52C5D" w:rsidP="0010249F">
      <w:ins w:id="101" w:author="Gary Sullivan" w:date="2019-10-04T09:53:00Z">
        <w:r>
          <w:t>(For the 2:1</w:t>
        </w:r>
      </w:ins>
      <w:ins w:id="102" w:author="Gary Sullivan" w:date="2019-10-04T09:54:00Z">
        <w:r>
          <w:t xml:space="preserve"> case, see notes for P0353.)</w:t>
        </w:r>
      </w:ins>
    </w:p>
    <w:p w14:paraId="5A5E0158" w14:textId="77777777" w:rsidR="00C24461" w:rsidRPr="00075BDD" w:rsidRDefault="00C24461" w:rsidP="0010249F"/>
    <w:p w14:paraId="67826DEB" w14:textId="77777777" w:rsidR="00E42212" w:rsidRPr="00E85468" w:rsidRDefault="002E3A47" w:rsidP="007966F0">
      <w:pPr>
        <w:pStyle w:val="Heading9"/>
        <w:rPr>
          <w:rFonts w:eastAsia="Times New Roman"/>
          <w:szCs w:val="24"/>
          <w:lang w:val="en-CA"/>
        </w:rPr>
      </w:pPr>
      <w:hyperlink r:id="rId83"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w:t>
      </w:r>
      <w:proofErr w:type="spellStart"/>
      <w:r w:rsidR="00E42212" w:rsidRPr="00EC046B">
        <w:rPr>
          <w:rFonts w:eastAsia="Times New Roman"/>
          <w:szCs w:val="24"/>
          <w:lang w:val="en-CA"/>
        </w:rPr>
        <w:t>Sarwer</w:t>
      </w:r>
      <w:proofErr w:type="spellEnd"/>
      <w:r w:rsidR="00E42212" w:rsidRPr="00EC046B">
        <w:rPr>
          <w:rFonts w:eastAsia="Times New Roman"/>
          <w:szCs w:val="24"/>
          <w:lang w:val="en-CA"/>
        </w:rPr>
        <w:t>, Y. Ye, (Alibaba)] [late]</w:t>
      </w:r>
    </w:p>
    <w:p w14:paraId="6DEE070D" w14:textId="11BFB4A1" w:rsidR="00E42212" w:rsidRPr="00075BDD" w:rsidRDefault="00E42212" w:rsidP="0010249F"/>
    <w:p w14:paraId="08D74AD8" w14:textId="77777777" w:rsidR="00E42212" w:rsidRPr="00EC046B" w:rsidRDefault="002E3A47" w:rsidP="007966F0">
      <w:pPr>
        <w:pStyle w:val="Heading9"/>
        <w:rPr>
          <w:rFonts w:eastAsia="Times New Roman"/>
          <w:szCs w:val="24"/>
          <w:lang w:val="en-CA"/>
        </w:rPr>
      </w:pPr>
      <w:hyperlink r:id="rId84"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proofErr w:type="spellStart"/>
      <w:r w:rsidR="00E42212" w:rsidRPr="00EC046B">
        <w:rPr>
          <w:rFonts w:eastAsia="Times New Roman"/>
          <w:szCs w:val="24"/>
          <w:lang w:val="en-CA" w:eastAsia="de-DE"/>
        </w:rPr>
        <w:t>downsampling</w:t>
      </w:r>
      <w:proofErr w:type="spellEnd"/>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2E3A47" w:rsidP="007966F0">
      <w:pPr>
        <w:pStyle w:val="Heading9"/>
        <w:rPr>
          <w:rFonts w:eastAsia="Times New Roman"/>
          <w:szCs w:val="24"/>
          <w:lang w:val="en-CA"/>
        </w:rPr>
      </w:pPr>
      <w:hyperlink r:id="rId85"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 xml:space="preserve">-P0088: CE1-1: RPR </w:t>
      </w:r>
      <w:proofErr w:type="spellStart"/>
      <w:r w:rsidR="008D4F6A" w:rsidRPr="00EC046B">
        <w:rPr>
          <w:rFonts w:eastAsia="Times New Roman"/>
          <w:szCs w:val="24"/>
          <w:lang w:val="en-CA"/>
        </w:rPr>
        <w:t>downsampling</w:t>
      </w:r>
      <w:proofErr w:type="spellEnd"/>
      <w:r w:rsidR="008D4F6A" w:rsidRPr="00EC046B">
        <w:rPr>
          <w:rFonts w:eastAsia="Times New Roman"/>
          <w:szCs w:val="24"/>
          <w:lang w:val="en-CA"/>
        </w:rPr>
        <w:t xml:space="preserve">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2E3A47" w:rsidP="007966F0">
      <w:pPr>
        <w:pStyle w:val="Heading9"/>
        <w:rPr>
          <w:rFonts w:eastAsia="Times New Roman"/>
          <w:szCs w:val="24"/>
          <w:lang w:val="en-CA"/>
        </w:rPr>
      </w:pPr>
      <w:hyperlink r:id="rId86"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w:t>
      </w:r>
      <w:proofErr w:type="spellStart"/>
      <w:r w:rsidR="00E42212" w:rsidRPr="00EC046B">
        <w:rPr>
          <w:rFonts w:eastAsia="Times New Roman"/>
          <w:szCs w:val="24"/>
          <w:lang w:val="en-CA"/>
        </w:rPr>
        <w:t>FastVDO</w:t>
      </w:r>
      <w:proofErr w:type="spellEnd"/>
      <w:r w:rsidR="00E42212" w:rsidRPr="00EC046B">
        <w:rPr>
          <w:rFonts w:eastAsia="Times New Roman"/>
          <w:szCs w:val="24"/>
          <w:lang w:val="en-CA"/>
        </w:rPr>
        <w:t>)] [late]</w:t>
      </w:r>
    </w:p>
    <w:p w14:paraId="4678FD4A" w14:textId="77777777" w:rsidR="00E42212" w:rsidRPr="00075BDD" w:rsidRDefault="00E42212" w:rsidP="0010249F"/>
    <w:p w14:paraId="2003B023" w14:textId="5300D47B" w:rsidR="00D25620" w:rsidRPr="00075BDD" w:rsidRDefault="00D25620" w:rsidP="00422C11">
      <w:pPr>
        <w:pStyle w:val="Heading2"/>
        <w:ind w:left="576"/>
        <w:rPr>
          <w:lang w:val="en-CA"/>
        </w:rPr>
      </w:pPr>
      <w:bookmarkStart w:id="103"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103"/>
    </w:p>
    <w:p w14:paraId="26E07A29" w14:textId="77777777" w:rsidR="0021179A" w:rsidRPr="00075BDD" w:rsidRDefault="0021179A" w:rsidP="0021179A">
      <w:pPr>
        <w:pStyle w:val="BodyText"/>
      </w:pPr>
      <w:r w:rsidRPr="00075BDD">
        <w:t xml:space="preserve">Contributions in this category were discussed </w:t>
      </w:r>
      <w:proofErr w:type="spellStart"/>
      <w:r w:rsidRPr="00075BDD">
        <w:t>XXday</w:t>
      </w:r>
      <w:proofErr w:type="spellEnd"/>
      <w:r w:rsidRPr="00075BDD">
        <w:t xml:space="preserve">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2E3A47" w:rsidP="007966F0">
      <w:pPr>
        <w:pStyle w:val="Heading9"/>
        <w:rPr>
          <w:rFonts w:eastAsia="Times New Roman"/>
          <w:szCs w:val="24"/>
          <w:lang w:val="en-CA"/>
        </w:rPr>
      </w:pPr>
      <w:hyperlink r:id="rId87"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BodyText"/>
      </w:pPr>
      <w:r>
        <w:t>Discussed in Track B Thursday 3 October 1620 (GJS)</w:t>
      </w:r>
    </w:p>
    <w:p w14:paraId="17BB4DBF" w14:textId="07A2687D" w:rsidR="00E349F3" w:rsidRDefault="00E349F3" w:rsidP="007513E3">
      <w:pPr>
        <w:pStyle w:val="BodyText"/>
      </w:pPr>
    </w:p>
    <w:p w14:paraId="2E7E67F4" w14:textId="77777777" w:rsidR="00E349F3" w:rsidRPr="00E349F3" w:rsidRDefault="00E349F3" w:rsidP="00E349F3">
      <w:pPr>
        <w:pStyle w:val="BodyText"/>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BodyText"/>
      </w:pPr>
      <w:r w:rsidRPr="00E349F3">
        <w:rPr>
          <w:rFonts w:hint="eastAsia"/>
        </w:rPr>
        <w:t>Seven</w:t>
      </w:r>
      <w:r w:rsidRPr="00E349F3">
        <w:t xml:space="preserve"> tests were defined in CE2:</w:t>
      </w:r>
    </w:p>
    <w:p w14:paraId="7A640C08" w14:textId="77777777" w:rsidR="00E349F3" w:rsidRPr="00E349F3" w:rsidRDefault="00E349F3" w:rsidP="00E349F3">
      <w:pPr>
        <w:pStyle w:val="BodyText"/>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BodyText"/>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BodyText"/>
      </w:pPr>
      <w:r w:rsidRPr="00E349F3">
        <w:rPr>
          <w:rFonts w:hint="eastAsia"/>
        </w:rPr>
        <w:t>–</w:t>
      </w:r>
      <w:r w:rsidRPr="00E349F3">
        <w:tab/>
        <w:t xml:space="preserve">CE2-3: </w:t>
      </w:r>
      <w:proofErr w:type="spellStart"/>
      <w:r w:rsidRPr="00E349F3">
        <w:rPr>
          <w:rFonts w:hint="eastAsia"/>
          <w:lang w:val="en-US"/>
        </w:rPr>
        <w:t>W</w:t>
      </w:r>
      <w:r w:rsidRPr="00E349F3">
        <w:rPr>
          <w:lang w:val="en-US"/>
        </w:rPr>
        <w:t>avefront</w:t>
      </w:r>
      <w:proofErr w:type="spellEnd"/>
      <w:r w:rsidRPr="00E349F3">
        <w:rPr>
          <w:lang w:val="en-US"/>
        </w:rPr>
        <w:t>-based method (1 test)</w:t>
      </w:r>
    </w:p>
    <w:p w14:paraId="1FBA554C" w14:textId="70EEB7DE" w:rsidR="00E349F3" w:rsidRPr="00E349F3" w:rsidRDefault="00E349F3" w:rsidP="00E349F3">
      <w:pPr>
        <w:pStyle w:val="BodyText"/>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BodyText"/>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BodyText"/>
        <w:numPr>
          <w:ilvl w:val="0"/>
          <w:numId w:val="89"/>
        </w:numPr>
      </w:pPr>
      <w:r w:rsidRPr="002A05C7">
        <w:rPr>
          <w:rFonts w:hint="eastAsia"/>
        </w:rPr>
        <w:t>Low-delay B configuration only</w:t>
      </w:r>
    </w:p>
    <w:p w14:paraId="71DFB17F" w14:textId="77777777" w:rsidR="002A05C7" w:rsidRPr="002A05C7" w:rsidRDefault="002A05C7" w:rsidP="002A05C7">
      <w:pPr>
        <w:pStyle w:val="BodyText"/>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BodyText"/>
        <w:numPr>
          <w:ilvl w:val="0"/>
          <w:numId w:val="89"/>
        </w:numPr>
      </w:pPr>
      <w:r w:rsidRPr="002A05C7">
        <w:t>QP setting (no offset for IDR and B picture)</w:t>
      </w:r>
    </w:p>
    <w:p w14:paraId="538F441C" w14:textId="77777777" w:rsidR="002A05C7" w:rsidRPr="002A05C7" w:rsidRDefault="002A05C7" w:rsidP="002A05C7">
      <w:pPr>
        <w:pStyle w:val="BodyText"/>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BodyText"/>
      </w:pPr>
      <w:r w:rsidRPr="002A05C7">
        <w:t xml:space="preserve">The anchor is the ‘VVC Test Model’ or VTM. </w:t>
      </w:r>
      <w:r w:rsidRPr="002A05C7">
        <w:rPr>
          <w:lang w:val="en-US"/>
        </w:rPr>
        <w:t>The VTM version 6.0 software is used with ‘</w:t>
      </w:r>
      <w:proofErr w:type="spellStart"/>
      <w:r w:rsidRPr="002A05C7">
        <w:rPr>
          <w:lang w:val="en-US"/>
        </w:rPr>
        <w:t>vtm</w:t>
      </w:r>
      <w:proofErr w:type="spellEnd"/>
      <w:r w:rsidRPr="002A05C7">
        <w:rPr>
          <w:lang w:val="en-US"/>
        </w:rPr>
        <w:t xml:space="preserve">’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BodyText"/>
      </w:pPr>
      <w:r w:rsidRPr="002A05C7">
        <w:t>Source codes corresponding with the test descriptions contained in this document are uploaded to the following CE2 GitLab project:</w:t>
      </w:r>
    </w:p>
    <w:p w14:paraId="7CE2D1C9" w14:textId="77777777" w:rsidR="002A05C7" w:rsidRPr="002A05C7" w:rsidRDefault="002E3A47" w:rsidP="00B701AA">
      <w:pPr>
        <w:pStyle w:val="BodyText"/>
        <w:ind w:left="360"/>
      </w:pPr>
      <w:hyperlink r:id="rId88" w:history="1">
        <w:r w:rsidR="002A05C7" w:rsidRPr="002A05C7">
          <w:rPr>
            <w:rStyle w:val="Hyperlink"/>
          </w:rPr>
          <w:t>https://vcgit.hhi.fraunhofer.de/jvet-o-ce2/VVCSoftware_VTM.git</w:t>
        </w:r>
      </w:hyperlink>
    </w:p>
    <w:p w14:paraId="7C8F3D8D" w14:textId="1110BCEF" w:rsidR="00E349F3" w:rsidRDefault="00E349F3" w:rsidP="007513E3">
      <w:pPr>
        <w:pStyle w:val="BodyText"/>
      </w:pPr>
    </w:p>
    <w:p w14:paraId="4A2CC4E9" w14:textId="5FF48158" w:rsidR="002A05C7" w:rsidRDefault="002A05C7" w:rsidP="007513E3">
      <w:pPr>
        <w:pStyle w:val="BodyText"/>
      </w:pPr>
      <w:r>
        <w:t>The current draft standard has "virtual boundary" support (vertical or horizontal) for disabling in-loop filtering.</w:t>
      </w:r>
    </w:p>
    <w:p w14:paraId="4212FC03" w14:textId="6D5AE045" w:rsidR="002A05C7" w:rsidRDefault="002A05C7" w:rsidP="007513E3">
      <w:pPr>
        <w:pStyle w:val="BodyText"/>
      </w:pPr>
    </w:p>
    <w:p w14:paraId="525AA775" w14:textId="5BFCE9D3" w:rsidR="002A05C7" w:rsidRDefault="002A05C7" w:rsidP="007513E3">
      <w:pPr>
        <w:pStyle w:val="BodyText"/>
      </w:pPr>
      <w:r w:rsidRPr="002A05C7">
        <w:t>List of tested tools in CE2</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BodyText"/>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BodyText"/>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BodyText"/>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BodyText"/>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BodyText"/>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BodyText"/>
            </w:pPr>
            <w:r w:rsidRPr="002A05C7">
              <w:rPr>
                <w:lang w:val="en-US"/>
              </w:rPr>
              <w:t>Virtual boundary-based method</w:t>
            </w:r>
          </w:p>
          <w:p w14:paraId="247CA1D2" w14:textId="77777777" w:rsidR="002A05C7" w:rsidRPr="002A05C7" w:rsidRDefault="002A05C7" w:rsidP="002A05C7">
            <w:pPr>
              <w:pStyle w:val="BodyText"/>
              <w:numPr>
                <w:ilvl w:val="0"/>
                <w:numId w:val="93"/>
              </w:numPr>
              <w:rPr>
                <w:lang w:val="en-US"/>
              </w:rPr>
            </w:pPr>
            <w:r w:rsidRPr="002A05C7">
              <w:rPr>
                <w:lang w:val="en-US"/>
              </w:rPr>
              <w:t>Vertical virtual boundary</w:t>
            </w:r>
          </w:p>
          <w:p w14:paraId="5C58AA56" w14:textId="77777777" w:rsidR="002A05C7" w:rsidRPr="002A05C7" w:rsidRDefault="002A05C7" w:rsidP="002A05C7">
            <w:pPr>
              <w:pStyle w:val="BodyText"/>
              <w:numPr>
                <w:ilvl w:val="0"/>
                <w:numId w:val="93"/>
              </w:numPr>
              <w:rPr>
                <w:lang w:val="en-US"/>
              </w:rPr>
            </w:pPr>
            <w:r w:rsidRPr="002A05C7">
              <w:rPr>
                <w:lang w:val="en-US"/>
              </w:rPr>
              <w:t>Position accuracy: 8 samples</w:t>
            </w:r>
          </w:p>
          <w:p w14:paraId="508B9629" w14:textId="77777777" w:rsidR="002A05C7" w:rsidRPr="002A05C7" w:rsidRDefault="002A05C7" w:rsidP="002A05C7">
            <w:pPr>
              <w:pStyle w:val="BodyText"/>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BodyText"/>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BodyText"/>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BodyText"/>
              <w:numPr>
                <w:ilvl w:val="0"/>
                <w:numId w:val="93"/>
              </w:numPr>
            </w:pPr>
            <w:r w:rsidRPr="002A05C7">
              <w:rPr>
                <w:lang w:val="en-US"/>
              </w:rPr>
              <w:t>Filters disabled across virtual boundary</w:t>
            </w:r>
          </w:p>
          <w:p w14:paraId="60FB9F7E" w14:textId="77777777" w:rsidR="002A05C7" w:rsidRPr="002A05C7" w:rsidRDefault="002A05C7" w:rsidP="002A05C7">
            <w:pPr>
              <w:pStyle w:val="BodyText"/>
              <w:numPr>
                <w:ilvl w:val="0"/>
                <w:numId w:val="93"/>
              </w:numPr>
            </w:pPr>
            <w:r w:rsidRPr="002A05C7">
              <w:rPr>
                <w:lang w:val="en-US"/>
              </w:rPr>
              <w:lastRenderedPageBreak/>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2E3A47" w:rsidP="002A05C7">
            <w:pPr>
              <w:pStyle w:val="BodyText"/>
              <w:rPr>
                <w:lang w:val="en-US"/>
              </w:rPr>
            </w:pPr>
            <w:hyperlink r:id="rId89" w:history="1">
              <w:r w:rsidR="002A05C7" w:rsidRPr="002A05C7">
                <w:rPr>
                  <w:rStyle w:val="Hyperlink"/>
                  <w:lang w:val="en-US"/>
                </w:rPr>
                <w:t>JVET-O0</w:t>
              </w:r>
            </w:hyperlink>
            <w:r w:rsidR="002A05C7" w:rsidRPr="002A05C7">
              <w:rPr>
                <w:lang w:val="en-US"/>
              </w:rPr>
              <w:t>100</w:t>
            </w:r>
          </w:p>
          <w:p w14:paraId="3793B0DF" w14:textId="77777777" w:rsidR="002A05C7" w:rsidRPr="002A05C7" w:rsidRDefault="002E3A47" w:rsidP="002A05C7">
            <w:pPr>
              <w:pStyle w:val="BodyText"/>
              <w:rPr>
                <w:lang w:val="fi-FI"/>
              </w:rPr>
            </w:pPr>
            <w:hyperlink r:id="rId90" w:history="1">
              <w:r w:rsidR="002A05C7" w:rsidRPr="002A05C7">
                <w:rPr>
                  <w:rStyle w:val="Hyperlink"/>
                  <w:lang w:val="en-US"/>
                </w:rPr>
                <w:t>JVET-O1048</w:t>
              </w:r>
            </w:hyperlink>
          </w:p>
          <w:p w14:paraId="37F52172" w14:textId="77777777" w:rsidR="002A05C7" w:rsidRPr="002A05C7" w:rsidRDefault="002A05C7" w:rsidP="002A05C7">
            <w:pPr>
              <w:pStyle w:val="BodyText"/>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BodyText"/>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BodyText"/>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BodyText"/>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BodyText"/>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BodyText"/>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BodyText"/>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BodyText"/>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2E3A47" w:rsidP="002A05C7">
            <w:pPr>
              <w:pStyle w:val="BodyText"/>
              <w:rPr>
                <w:lang w:val="en-US"/>
              </w:rPr>
            </w:pPr>
            <w:hyperlink r:id="rId91" w:history="1">
              <w:r w:rsidR="002A05C7" w:rsidRPr="002A05C7">
                <w:rPr>
                  <w:rStyle w:val="Hyperlink"/>
                  <w:lang w:val="en-US"/>
                </w:rPr>
                <w:t>JVET-O0</w:t>
              </w:r>
            </w:hyperlink>
            <w:r w:rsidR="002A05C7" w:rsidRPr="002A05C7">
              <w:rPr>
                <w:lang w:val="en-US"/>
              </w:rPr>
              <w:t>100</w:t>
            </w:r>
          </w:p>
          <w:p w14:paraId="51A2267B" w14:textId="77777777" w:rsidR="002A05C7" w:rsidRPr="002A05C7" w:rsidRDefault="002E3A47" w:rsidP="002A05C7">
            <w:pPr>
              <w:pStyle w:val="BodyText"/>
              <w:rPr>
                <w:lang w:val="fi-FI"/>
              </w:rPr>
            </w:pPr>
            <w:hyperlink r:id="rId92" w:history="1">
              <w:r w:rsidR="002A05C7" w:rsidRPr="002A05C7">
                <w:rPr>
                  <w:rStyle w:val="Hyperlink"/>
                  <w:lang w:val="en-US"/>
                </w:rPr>
                <w:t>JVET-O1048</w:t>
              </w:r>
            </w:hyperlink>
          </w:p>
          <w:p w14:paraId="54AB26DB" w14:textId="77777777" w:rsidR="002A05C7" w:rsidRPr="002A05C7" w:rsidRDefault="002A05C7" w:rsidP="002A05C7">
            <w:pPr>
              <w:pStyle w:val="BodyText"/>
            </w:pPr>
            <w:r w:rsidRPr="002A05C7">
              <w:rPr>
                <w:lang w:val="fi-FI"/>
              </w:rPr>
              <w:t>(VITEC)</w:t>
            </w:r>
          </w:p>
        </w:tc>
        <w:tc>
          <w:tcPr>
            <w:tcW w:w="1548" w:type="dxa"/>
          </w:tcPr>
          <w:p w14:paraId="44FE8829" w14:textId="77777777" w:rsidR="002A05C7" w:rsidRPr="002A05C7" w:rsidRDefault="002A05C7" w:rsidP="002A05C7">
            <w:pPr>
              <w:pStyle w:val="BodyText"/>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BodyText"/>
            </w:pPr>
            <w:r w:rsidRPr="002A05C7">
              <w:rPr>
                <w:rFonts w:hint="eastAsia"/>
              </w:rPr>
              <w:t>C</w:t>
            </w:r>
            <w:r w:rsidRPr="002A05C7">
              <w:t>E2-1.c</w:t>
            </w:r>
          </w:p>
        </w:tc>
        <w:tc>
          <w:tcPr>
            <w:tcW w:w="4952" w:type="dxa"/>
          </w:tcPr>
          <w:p w14:paraId="5EC902B0" w14:textId="77777777" w:rsidR="002A05C7" w:rsidRPr="002A05C7" w:rsidRDefault="002A05C7" w:rsidP="002A05C7">
            <w:pPr>
              <w:pStyle w:val="BodyText"/>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BodyText"/>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BodyText"/>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BodyText"/>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2E3A47" w:rsidP="002A05C7">
            <w:pPr>
              <w:pStyle w:val="BodyText"/>
              <w:rPr>
                <w:lang w:val="en-US"/>
              </w:rPr>
            </w:pPr>
            <w:hyperlink r:id="rId93" w:history="1">
              <w:r w:rsidR="002A05C7" w:rsidRPr="002A05C7">
                <w:rPr>
                  <w:rStyle w:val="Hyperlink"/>
                  <w:lang w:val="en-US"/>
                </w:rPr>
                <w:t>JVET-O0</w:t>
              </w:r>
            </w:hyperlink>
            <w:r w:rsidR="002A05C7" w:rsidRPr="002A05C7">
              <w:rPr>
                <w:lang w:val="en-US"/>
              </w:rPr>
              <w:t>100</w:t>
            </w:r>
          </w:p>
          <w:p w14:paraId="6742898E" w14:textId="77777777" w:rsidR="002A05C7" w:rsidRPr="002A05C7" w:rsidRDefault="002E3A47" w:rsidP="002A05C7">
            <w:pPr>
              <w:pStyle w:val="BodyText"/>
              <w:rPr>
                <w:lang w:val="fi-FI"/>
              </w:rPr>
            </w:pPr>
            <w:hyperlink r:id="rId94" w:history="1">
              <w:r w:rsidR="002A05C7" w:rsidRPr="002A05C7">
                <w:rPr>
                  <w:rStyle w:val="Hyperlink"/>
                  <w:lang w:val="en-US"/>
                </w:rPr>
                <w:t>JVET-O1048</w:t>
              </w:r>
            </w:hyperlink>
          </w:p>
          <w:p w14:paraId="7EA40571" w14:textId="77777777" w:rsidR="002A05C7" w:rsidRPr="002A05C7" w:rsidRDefault="002A05C7" w:rsidP="002A05C7">
            <w:pPr>
              <w:pStyle w:val="BodyText"/>
              <w:rPr>
                <w:lang w:val="en-US"/>
              </w:rPr>
            </w:pPr>
            <w:r w:rsidRPr="002A05C7">
              <w:rPr>
                <w:lang w:val="fi-FI"/>
              </w:rPr>
              <w:t>(VITEC)</w:t>
            </w:r>
          </w:p>
        </w:tc>
        <w:tc>
          <w:tcPr>
            <w:tcW w:w="1548" w:type="dxa"/>
          </w:tcPr>
          <w:p w14:paraId="7571BFBA" w14:textId="77777777" w:rsidR="002A05C7" w:rsidRPr="002A05C7" w:rsidRDefault="002A05C7" w:rsidP="002A05C7">
            <w:pPr>
              <w:pStyle w:val="BodyText"/>
            </w:pPr>
            <w:proofErr w:type="spellStart"/>
            <w:r w:rsidRPr="002A05C7">
              <w:rPr>
                <w:rFonts w:hint="eastAsia"/>
              </w:rPr>
              <w:t>F</w:t>
            </w:r>
            <w:r w:rsidRPr="002A05C7">
              <w:t>uturewei</w:t>
            </w:r>
            <w:proofErr w:type="spellEnd"/>
          </w:p>
        </w:tc>
      </w:tr>
      <w:tr w:rsidR="002A05C7" w:rsidRPr="002A05C7" w14:paraId="7B2B32FF" w14:textId="77777777" w:rsidTr="002A05C7">
        <w:tc>
          <w:tcPr>
            <w:tcW w:w="1270" w:type="dxa"/>
          </w:tcPr>
          <w:p w14:paraId="38A697C0" w14:textId="77777777" w:rsidR="002A05C7" w:rsidRPr="002A05C7" w:rsidRDefault="002A05C7" w:rsidP="002A05C7">
            <w:pPr>
              <w:pStyle w:val="BodyText"/>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BodyText"/>
              <w:rPr>
                <w:lang w:val="en-US"/>
              </w:rPr>
            </w:pPr>
            <w:r w:rsidRPr="002A05C7">
              <w:rPr>
                <w:lang w:val="en-US"/>
              </w:rPr>
              <w:t>Virtual boundary-based method, variation of CE2-1.c</w:t>
            </w:r>
          </w:p>
          <w:p w14:paraId="470CF112" w14:textId="77777777" w:rsidR="002A05C7" w:rsidRPr="002A05C7" w:rsidRDefault="002A05C7" w:rsidP="002A05C7">
            <w:pPr>
              <w:pStyle w:val="BodyText"/>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BodyText"/>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BodyText"/>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2E3A47" w:rsidP="002A05C7">
            <w:pPr>
              <w:pStyle w:val="BodyText"/>
              <w:rPr>
                <w:lang w:val="en-US"/>
              </w:rPr>
            </w:pPr>
            <w:hyperlink r:id="rId95" w:history="1">
              <w:r w:rsidR="002A05C7" w:rsidRPr="002A05C7">
                <w:rPr>
                  <w:rStyle w:val="Hyperlink"/>
                  <w:lang w:val="en-US"/>
                </w:rPr>
                <w:t>JVET-O0</w:t>
              </w:r>
            </w:hyperlink>
            <w:r w:rsidR="002A05C7" w:rsidRPr="002A05C7">
              <w:rPr>
                <w:lang w:val="en-US"/>
              </w:rPr>
              <w:t>100</w:t>
            </w:r>
          </w:p>
          <w:p w14:paraId="4AEEFCDF" w14:textId="77777777" w:rsidR="002A05C7" w:rsidRPr="002A05C7" w:rsidRDefault="002E3A47" w:rsidP="002A05C7">
            <w:pPr>
              <w:pStyle w:val="BodyText"/>
              <w:rPr>
                <w:lang w:val="fi-FI"/>
              </w:rPr>
            </w:pPr>
            <w:hyperlink r:id="rId96" w:history="1">
              <w:r w:rsidR="002A05C7" w:rsidRPr="002A05C7">
                <w:rPr>
                  <w:rStyle w:val="Hyperlink"/>
                  <w:lang w:val="en-US"/>
                </w:rPr>
                <w:t>JVET-O1048</w:t>
              </w:r>
            </w:hyperlink>
          </w:p>
          <w:p w14:paraId="4D67E202" w14:textId="77777777" w:rsidR="002A05C7" w:rsidRPr="002A05C7" w:rsidRDefault="002A05C7" w:rsidP="002A05C7">
            <w:pPr>
              <w:pStyle w:val="BodyText"/>
              <w:rPr>
                <w:lang w:val="en-US"/>
              </w:rPr>
            </w:pPr>
            <w:r w:rsidRPr="002A05C7">
              <w:rPr>
                <w:lang w:val="fi-FI"/>
              </w:rPr>
              <w:t>(VITEC)</w:t>
            </w:r>
          </w:p>
        </w:tc>
        <w:tc>
          <w:tcPr>
            <w:tcW w:w="1548" w:type="dxa"/>
          </w:tcPr>
          <w:p w14:paraId="25564F41" w14:textId="77777777" w:rsidR="002A05C7" w:rsidRPr="002A05C7" w:rsidRDefault="002A05C7" w:rsidP="002A05C7">
            <w:pPr>
              <w:pStyle w:val="BodyText"/>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BodyText"/>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BodyText"/>
              <w:rPr>
                <w:i/>
                <w:iCs/>
              </w:rPr>
            </w:pPr>
            <w:r w:rsidRPr="00B701AA">
              <w:rPr>
                <w:i/>
                <w:iCs/>
              </w:rPr>
              <w:t>withdrawn</w:t>
            </w:r>
          </w:p>
        </w:tc>
        <w:tc>
          <w:tcPr>
            <w:tcW w:w="4952" w:type="dxa"/>
          </w:tcPr>
          <w:p w14:paraId="55812045" w14:textId="77777777" w:rsidR="002A05C7" w:rsidRPr="002A05C7" w:rsidRDefault="002A05C7" w:rsidP="002A05C7">
            <w:pPr>
              <w:pStyle w:val="BodyText"/>
              <w:rPr>
                <w:lang w:val="en-US"/>
              </w:rPr>
            </w:pPr>
            <w:r w:rsidRPr="002A05C7">
              <w:rPr>
                <w:lang w:val="en-US"/>
              </w:rPr>
              <w:t>Slice boundary-based method</w:t>
            </w:r>
          </w:p>
          <w:p w14:paraId="55BFDACC" w14:textId="77777777" w:rsidR="002A05C7" w:rsidRPr="002A05C7" w:rsidRDefault="002A05C7" w:rsidP="002A05C7">
            <w:pPr>
              <w:pStyle w:val="BodyText"/>
              <w:numPr>
                <w:ilvl w:val="0"/>
                <w:numId w:val="95"/>
              </w:numPr>
              <w:rPr>
                <w:lang w:val="en-US"/>
              </w:rPr>
            </w:pPr>
            <w:r w:rsidRPr="002A05C7">
              <w:rPr>
                <w:lang w:val="en-US"/>
              </w:rPr>
              <w:t>Vertical slice boundary</w:t>
            </w:r>
          </w:p>
          <w:p w14:paraId="3C3994E2" w14:textId="77777777" w:rsidR="002A05C7" w:rsidRPr="002A05C7" w:rsidRDefault="002A05C7" w:rsidP="002A05C7">
            <w:pPr>
              <w:pStyle w:val="BodyText"/>
              <w:numPr>
                <w:ilvl w:val="0"/>
                <w:numId w:val="95"/>
              </w:numPr>
              <w:rPr>
                <w:lang w:val="en-US"/>
              </w:rPr>
            </w:pPr>
            <w:r w:rsidRPr="002A05C7">
              <w:rPr>
                <w:lang w:val="en-US"/>
              </w:rPr>
              <w:t>Position accuracy: CTU width</w:t>
            </w:r>
          </w:p>
          <w:p w14:paraId="0811749A" w14:textId="77777777" w:rsidR="002A05C7" w:rsidRPr="002A05C7" w:rsidRDefault="002A05C7" w:rsidP="002A05C7">
            <w:pPr>
              <w:pStyle w:val="BodyText"/>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BodyText"/>
            </w:pPr>
            <w:r w:rsidRPr="002A05C7">
              <w:t>JVET-O0124</w:t>
            </w:r>
          </w:p>
          <w:p w14:paraId="0AEA40D1" w14:textId="77777777" w:rsidR="002A05C7" w:rsidRPr="002A05C7" w:rsidRDefault="002A05C7" w:rsidP="002A05C7">
            <w:pPr>
              <w:pStyle w:val="BodyText"/>
            </w:pPr>
            <w:r w:rsidRPr="002A05C7">
              <w:rPr>
                <w:rFonts w:hint="eastAsia"/>
              </w:rPr>
              <w:t>(</w:t>
            </w:r>
            <w:proofErr w:type="spellStart"/>
            <w:r w:rsidRPr="002A05C7">
              <w:rPr>
                <w:rFonts w:hint="eastAsia"/>
              </w:rPr>
              <w:t>Futurewei</w:t>
            </w:r>
            <w:proofErr w:type="spellEnd"/>
            <w:r w:rsidRPr="002A05C7">
              <w:rPr>
                <w:rFonts w:hint="eastAsia"/>
              </w:rPr>
              <w:t>)</w:t>
            </w:r>
          </w:p>
        </w:tc>
        <w:tc>
          <w:tcPr>
            <w:tcW w:w="1548" w:type="dxa"/>
          </w:tcPr>
          <w:p w14:paraId="57C53B6F" w14:textId="77777777" w:rsidR="002A05C7" w:rsidRPr="002A05C7" w:rsidRDefault="002A05C7" w:rsidP="002A05C7">
            <w:pPr>
              <w:pStyle w:val="BodyText"/>
            </w:pPr>
          </w:p>
        </w:tc>
      </w:tr>
      <w:tr w:rsidR="002A05C7" w:rsidRPr="002A05C7" w14:paraId="0E63D37B" w14:textId="77777777" w:rsidTr="002A05C7">
        <w:tc>
          <w:tcPr>
            <w:tcW w:w="1270" w:type="dxa"/>
          </w:tcPr>
          <w:p w14:paraId="64391249" w14:textId="77777777" w:rsidR="002A05C7" w:rsidRPr="002A05C7" w:rsidRDefault="002A05C7" w:rsidP="002A05C7">
            <w:pPr>
              <w:pStyle w:val="BodyText"/>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BodyText"/>
            </w:pPr>
            <w:r w:rsidRPr="002A05C7">
              <w:t>withdrawn</w:t>
            </w:r>
          </w:p>
        </w:tc>
        <w:tc>
          <w:tcPr>
            <w:tcW w:w="4952" w:type="dxa"/>
          </w:tcPr>
          <w:p w14:paraId="3E1E84B6" w14:textId="77777777" w:rsidR="002A05C7" w:rsidRPr="002A05C7" w:rsidRDefault="002A05C7" w:rsidP="002A05C7">
            <w:pPr>
              <w:pStyle w:val="BodyText"/>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BodyText"/>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BodyText"/>
            </w:pPr>
            <w:r w:rsidRPr="002A05C7">
              <w:t>JVET-O0124</w:t>
            </w:r>
          </w:p>
          <w:p w14:paraId="7D71A4DC" w14:textId="77777777" w:rsidR="002A05C7" w:rsidRPr="002A05C7" w:rsidRDefault="002A05C7" w:rsidP="002A05C7">
            <w:pPr>
              <w:pStyle w:val="BodyText"/>
              <w:rPr>
                <w:lang w:val="fi-FI"/>
              </w:rPr>
            </w:pPr>
            <w:r w:rsidRPr="002A05C7">
              <w:rPr>
                <w:rFonts w:hint="eastAsia"/>
              </w:rPr>
              <w:t>(</w:t>
            </w:r>
            <w:proofErr w:type="spellStart"/>
            <w:r w:rsidRPr="002A05C7">
              <w:rPr>
                <w:rFonts w:hint="eastAsia"/>
              </w:rPr>
              <w:t>Futurewei</w:t>
            </w:r>
            <w:proofErr w:type="spellEnd"/>
            <w:r w:rsidRPr="002A05C7">
              <w:rPr>
                <w:rFonts w:hint="eastAsia"/>
              </w:rPr>
              <w:t>)</w:t>
            </w:r>
          </w:p>
        </w:tc>
        <w:tc>
          <w:tcPr>
            <w:tcW w:w="1548" w:type="dxa"/>
          </w:tcPr>
          <w:p w14:paraId="0BCE8F80" w14:textId="77777777" w:rsidR="002A05C7" w:rsidRPr="002A05C7" w:rsidRDefault="002A05C7" w:rsidP="002A05C7">
            <w:pPr>
              <w:pStyle w:val="BodyText"/>
            </w:pPr>
          </w:p>
        </w:tc>
      </w:tr>
      <w:tr w:rsidR="002A05C7" w:rsidRPr="002A05C7" w14:paraId="41A05256" w14:textId="77777777" w:rsidTr="002A05C7">
        <w:tc>
          <w:tcPr>
            <w:tcW w:w="1270" w:type="dxa"/>
          </w:tcPr>
          <w:p w14:paraId="26B4CF15" w14:textId="77777777" w:rsidR="002A05C7" w:rsidRPr="002A05C7" w:rsidRDefault="002A05C7" w:rsidP="002A05C7">
            <w:pPr>
              <w:pStyle w:val="BodyText"/>
            </w:pPr>
            <w:r w:rsidRPr="002A05C7">
              <w:rPr>
                <w:rFonts w:hint="eastAsia"/>
              </w:rPr>
              <w:t>CE</w:t>
            </w:r>
            <w:r w:rsidRPr="002A05C7">
              <w:t>2-3</w:t>
            </w:r>
          </w:p>
        </w:tc>
        <w:tc>
          <w:tcPr>
            <w:tcW w:w="4952" w:type="dxa"/>
          </w:tcPr>
          <w:p w14:paraId="0179115B" w14:textId="77777777" w:rsidR="002A05C7" w:rsidRPr="002A05C7" w:rsidRDefault="002A05C7" w:rsidP="002A05C7">
            <w:pPr>
              <w:pStyle w:val="BodyText"/>
              <w:rPr>
                <w:lang w:val="en-US"/>
              </w:rPr>
            </w:pPr>
            <w:proofErr w:type="spellStart"/>
            <w:r w:rsidRPr="002A05C7">
              <w:rPr>
                <w:lang w:val="en-US"/>
              </w:rPr>
              <w:t>Wavefront</w:t>
            </w:r>
            <w:proofErr w:type="spellEnd"/>
            <w:r w:rsidRPr="002A05C7">
              <w:rPr>
                <w:lang w:val="en-US"/>
              </w:rPr>
              <w:t>-based method</w:t>
            </w:r>
          </w:p>
          <w:p w14:paraId="1C9B706E" w14:textId="77777777" w:rsidR="002A05C7" w:rsidRPr="002A05C7" w:rsidRDefault="002A05C7" w:rsidP="002A05C7">
            <w:pPr>
              <w:pStyle w:val="BodyText"/>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BodyText"/>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BodyText"/>
              <w:numPr>
                <w:ilvl w:val="0"/>
                <w:numId w:val="90"/>
              </w:numPr>
            </w:pPr>
            <w:r w:rsidRPr="002A05C7">
              <w:rPr>
                <w:lang w:val="en-US"/>
              </w:rPr>
              <w:t xml:space="preserve">Virtual boundary syntax signals the start address and the length of intra coded area on </w:t>
            </w:r>
            <w:proofErr w:type="spellStart"/>
            <w:r w:rsidRPr="002A05C7">
              <w:rPr>
                <w:lang w:val="en-US"/>
              </w:rPr>
              <w:t>wavefront</w:t>
            </w:r>
            <w:proofErr w:type="spellEnd"/>
          </w:p>
        </w:tc>
        <w:tc>
          <w:tcPr>
            <w:tcW w:w="1560" w:type="dxa"/>
          </w:tcPr>
          <w:p w14:paraId="729A2DB7" w14:textId="77777777" w:rsidR="002A05C7" w:rsidRPr="002A05C7" w:rsidRDefault="002A05C7" w:rsidP="002A05C7">
            <w:pPr>
              <w:pStyle w:val="BodyText"/>
              <w:rPr>
                <w:lang w:val="fi-FI"/>
              </w:rPr>
            </w:pPr>
            <w:r w:rsidRPr="002A05C7">
              <w:rPr>
                <w:lang w:val="fi-FI"/>
              </w:rPr>
              <w:t>JVET-O0976</w:t>
            </w:r>
          </w:p>
          <w:p w14:paraId="1FD8C7AC" w14:textId="77777777" w:rsidR="002A05C7" w:rsidRPr="002A05C7" w:rsidRDefault="002A05C7" w:rsidP="002A05C7">
            <w:pPr>
              <w:pStyle w:val="BodyText"/>
              <w:rPr>
                <w:lang w:val="fi-FI"/>
              </w:rPr>
            </w:pPr>
            <w:r w:rsidRPr="002A05C7">
              <w:rPr>
                <w:lang w:val="fi-FI"/>
              </w:rPr>
              <w:t>JVET-O0979</w:t>
            </w:r>
          </w:p>
          <w:p w14:paraId="5A70C8DB" w14:textId="77777777" w:rsidR="002A05C7" w:rsidRPr="002A05C7" w:rsidRDefault="002A05C7" w:rsidP="002A05C7">
            <w:pPr>
              <w:pStyle w:val="BodyText"/>
              <w:rPr>
                <w:lang w:val="fi-FI"/>
              </w:rPr>
            </w:pPr>
            <w:r w:rsidRPr="002A05C7">
              <w:rPr>
                <w:lang w:val="fi-FI"/>
              </w:rPr>
              <w:t>(Nokia)</w:t>
            </w:r>
          </w:p>
        </w:tc>
        <w:tc>
          <w:tcPr>
            <w:tcW w:w="1548" w:type="dxa"/>
          </w:tcPr>
          <w:p w14:paraId="33D65C51" w14:textId="77777777" w:rsidR="002A05C7" w:rsidRPr="002A05C7" w:rsidRDefault="002A05C7" w:rsidP="002A05C7">
            <w:pPr>
              <w:pStyle w:val="BodyText"/>
            </w:pPr>
            <w:r w:rsidRPr="002A05C7">
              <w:rPr>
                <w:rFonts w:hint="eastAsia"/>
              </w:rPr>
              <w:t>V</w:t>
            </w:r>
            <w:r w:rsidRPr="002A05C7">
              <w:t>ITEC</w:t>
            </w:r>
          </w:p>
        </w:tc>
      </w:tr>
    </w:tbl>
    <w:p w14:paraId="10A33ACB" w14:textId="611329E1" w:rsidR="002A05C7" w:rsidRDefault="002A05C7" w:rsidP="007513E3">
      <w:pPr>
        <w:pStyle w:val="BodyText"/>
      </w:pPr>
    </w:p>
    <w:p w14:paraId="0116AC83" w14:textId="6536D5DE" w:rsidR="002A05C7" w:rsidRPr="002A05C7" w:rsidRDefault="002A05C7" w:rsidP="002A05C7">
      <w:pPr>
        <w:pStyle w:val="BodyText"/>
        <w:rPr>
          <w:b/>
          <w:bCs/>
        </w:rPr>
      </w:pPr>
      <w:r w:rsidRPr="002A05C7">
        <w:rPr>
          <w:b/>
          <w:bCs/>
          <w:lang w:val="en-US"/>
        </w:rPr>
        <w:t>Refreshing sche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BodyText"/>
            </w:pPr>
            <w:r w:rsidRPr="002A05C7">
              <w:rPr>
                <w:rFonts w:hint="eastAsia"/>
              </w:rPr>
              <w:lastRenderedPageBreak/>
              <w:t>Test #</w:t>
            </w:r>
          </w:p>
        </w:tc>
        <w:tc>
          <w:tcPr>
            <w:tcW w:w="2209" w:type="dxa"/>
            <w:tcBorders>
              <w:bottom w:val="double" w:sz="4" w:space="0" w:color="auto"/>
            </w:tcBorders>
          </w:tcPr>
          <w:p w14:paraId="2EE782D5" w14:textId="77777777" w:rsidR="002A05C7" w:rsidRPr="002A05C7" w:rsidRDefault="002A05C7" w:rsidP="002A05C7">
            <w:pPr>
              <w:pStyle w:val="BodyText"/>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BodyText"/>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BodyText"/>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BodyText"/>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BodyText"/>
            </w:pPr>
            <w:bookmarkStart w:id="104"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BodyText"/>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BodyText"/>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BodyText"/>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BodyText"/>
            </w:pPr>
            <w:r w:rsidRPr="002A05C7">
              <w:rPr>
                <w:rFonts w:hint="eastAsia"/>
              </w:rPr>
              <w:t>Left to right</w:t>
            </w:r>
          </w:p>
        </w:tc>
      </w:tr>
      <w:bookmarkEnd w:id="104"/>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BodyText"/>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BodyText"/>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BodyText"/>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BodyText"/>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BodyText"/>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BodyText"/>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BodyText"/>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BodyText"/>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BodyText"/>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BodyText"/>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BodyText"/>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BodyText"/>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BodyText"/>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BodyText"/>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BodyText"/>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BodyText"/>
        <w:rPr>
          <w:b/>
          <w:bCs/>
        </w:rPr>
      </w:pPr>
      <w:r w:rsidRPr="002A05C7">
        <w:rPr>
          <w:b/>
          <w:bCs/>
          <w:lang w:val="en-US"/>
        </w:rPr>
        <w:t>Method for avoiding contamination of sample from dirty area to clean area</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BodyText"/>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BodyText"/>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BodyText"/>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BodyText"/>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BodyText"/>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BodyText"/>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BodyText"/>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BodyText"/>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BodyText"/>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BodyText"/>
            </w:pPr>
            <w:r w:rsidRPr="002A05C7">
              <w:rPr>
                <w:rFonts w:hint="eastAsia"/>
              </w:rPr>
              <w:t>Disabled at virtual boundary</w:t>
            </w:r>
            <w:r w:rsidRPr="002A05C7">
              <w:t xml:space="preserve"> (PPS level)</w:t>
            </w:r>
          </w:p>
          <w:p w14:paraId="3E159011" w14:textId="77777777" w:rsidR="002A05C7" w:rsidRPr="002A05C7" w:rsidRDefault="002A05C7" w:rsidP="002A05C7">
            <w:pPr>
              <w:pStyle w:val="BodyText"/>
            </w:pPr>
          </w:p>
        </w:tc>
      </w:tr>
      <w:tr w:rsidR="002A05C7" w:rsidRPr="002A05C7" w14:paraId="336BC30E" w14:textId="77777777" w:rsidTr="002A05C7">
        <w:tc>
          <w:tcPr>
            <w:tcW w:w="1120" w:type="dxa"/>
          </w:tcPr>
          <w:p w14:paraId="522FF2D3" w14:textId="77777777" w:rsidR="002A05C7" w:rsidRPr="002A05C7" w:rsidRDefault="002A05C7" w:rsidP="002A05C7">
            <w:pPr>
              <w:pStyle w:val="BodyText"/>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BodyText"/>
            </w:pPr>
            <w:r w:rsidRPr="002A05C7">
              <w:t>Encoder-side mode restriction</w:t>
            </w:r>
          </w:p>
        </w:tc>
        <w:tc>
          <w:tcPr>
            <w:tcW w:w="1946" w:type="dxa"/>
          </w:tcPr>
          <w:p w14:paraId="0FA86A79" w14:textId="77777777" w:rsidR="002A05C7" w:rsidRPr="002A05C7" w:rsidRDefault="002A05C7" w:rsidP="002A05C7">
            <w:pPr>
              <w:pStyle w:val="BodyText"/>
            </w:pPr>
            <w:r w:rsidRPr="002A05C7">
              <w:t>Encoder-side MV restriction</w:t>
            </w:r>
          </w:p>
        </w:tc>
        <w:tc>
          <w:tcPr>
            <w:tcW w:w="2040" w:type="dxa"/>
          </w:tcPr>
          <w:p w14:paraId="4B096B4A" w14:textId="77777777" w:rsidR="002A05C7" w:rsidRPr="002A05C7" w:rsidRDefault="002A05C7" w:rsidP="002A05C7">
            <w:pPr>
              <w:pStyle w:val="BodyText"/>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BodyText"/>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BodyText"/>
            </w:pPr>
            <w:r w:rsidRPr="002A05C7">
              <w:rPr>
                <w:rFonts w:hint="eastAsia"/>
              </w:rPr>
              <w:t>CE</w:t>
            </w:r>
            <w:r w:rsidRPr="002A05C7">
              <w:t>2-1.c</w:t>
            </w:r>
          </w:p>
        </w:tc>
        <w:tc>
          <w:tcPr>
            <w:tcW w:w="2184" w:type="dxa"/>
          </w:tcPr>
          <w:p w14:paraId="0F014A1B" w14:textId="77777777" w:rsidR="002A05C7" w:rsidRPr="002A05C7" w:rsidRDefault="002A05C7" w:rsidP="002A05C7">
            <w:pPr>
              <w:pStyle w:val="BodyText"/>
            </w:pPr>
            <w:r w:rsidRPr="002A05C7">
              <w:t>Avoid the use of reference samples across the virtual boundary (normative)</w:t>
            </w:r>
          </w:p>
        </w:tc>
        <w:tc>
          <w:tcPr>
            <w:tcW w:w="1946" w:type="dxa"/>
          </w:tcPr>
          <w:p w14:paraId="3F84ACF9" w14:textId="77777777" w:rsidR="002A05C7" w:rsidRPr="002A05C7" w:rsidRDefault="002A05C7" w:rsidP="002A05C7">
            <w:pPr>
              <w:pStyle w:val="BodyText"/>
            </w:pPr>
            <w:r w:rsidRPr="002A05C7">
              <w:t>Encoder-side MV restriction</w:t>
            </w:r>
          </w:p>
        </w:tc>
        <w:tc>
          <w:tcPr>
            <w:tcW w:w="2040" w:type="dxa"/>
          </w:tcPr>
          <w:p w14:paraId="5FECAB04" w14:textId="77777777" w:rsidR="002A05C7" w:rsidRPr="002A05C7" w:rsidRDefault="002A05C7" w:rsidP="002A05C7">
            <w:pPr>
              <w:pStyle w:val="BodyText"/>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BodyText"/>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BodyText"/>
            </w:pPr>
            <w:r w:rsidRPr="002A05C7">
              <w:rPr>
                <w:rFonts w:hint="eastAsia"/>
              </w:rPr>
              <w:t>CE</w:t>
            </w:r>
            <w:r w:rsidRPr="002A05C7">
              <w:t>2-3</w:t>
            </w:r>
          </w:p>
        </w:tc>
        <w:tc>
          <w:tcPr>
            <w:tcW w:w="2184" w:type="dxa"/>
          </w:tcPr>
          <w:p w14:paraId="5885A6FE" w14:textId="77777777" w:rsidR="002A05C7" w:rsidRPr="002A05C7" w:rsidRDefault="002A05C7" w:rsidP="002A05C7">
            <w:pPr>
              <w:pStyle w:val="BodyText"/>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BodyText"/>
            </w:pPr>
            <w:r w:rsidRPr="002A05C7">
              <w:t>Encoder-side MV restriction</w:t>
            </w:r>
          </w:p>
        </w:tc>
        <w:tc>
          <w:tcPr>
            <w:tcW w:w="2040" w:type="dxa"/>
          </w:tcPr>
          <w:p w14:paraId="10A44F67" w14:textId="77777777" w:rsidR="002A05C7" w:rsidRPr="002A05C7" w:rsidRDefault="002A05C7" w:rsidP="002A05C7">
            <w:pPr>
              <w:pStyle w:val="BodyText"/>
            </w:pPr>
            <w:r w:rsidRPr="002A05C7">
              <w:t>TMVP is not used if a CU is inside the clean region.</w:t>
            </w:r>
          </w:p>
        </w:tc>
        <w:tc>
          <w:tcPr>
            <w:tcW w:w="2040" w:type="dxa"/>
          </w:tcPr>
          <w:p w14:paraId="0A86D3CD" w14:textId="77777777" w:rsidR="002A05C7" w:rsidRPr="002A05C7" w:rsidRDefault="002A05C7" w:rsidP="002A05C7">
            <w:pPr>
              <w:pStyle w:val="BodyText"/>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BodyText"/>
        <w:rPr>
          <w:b/>
          <w:bCs/>
        </w:rPr>
      </w:pPr>
      <w:r w:rsidRPr="002A05C7">
        <w:rPr>
          <w:b/>
          <w:bCs/>
          <w:lang w:val="en-U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BodyText"/>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BodyText"/>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BodyText"/>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BodyText"/>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BodyText"/>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BodyText"/>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BodyText"/>
            </w:pPr>
            <w:r w:rsidRPr="002A05C7">
              <w:rPr>
                <w:rFonts w:hint="eastAsia"/>
              </w:rPr>
              <w:lastRenderedPageBreak/>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BodyText"/>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BodyText"/>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BodyText"/>
            </w:pPr>
            <w:r w:rsidRPr="002A05C7">
              <w:t>CE2-1.c</w:t>
            </w:r>
          </w:p>
        </w:tc>
        <w:tc>
          <w:tcPr>
            <w:tcW w:w="4105" w:type="dxa"/>
          </w:tcPr>
          <w:p w14:paraId="05837CC1" w14:textId="77777777" w:rsidR="002A05C7" w:rsidRPr="002A05C7" w:rsidRDefault="002A05C7" w:rsidP="002A05C7">
            <w:pPr>
              <w:pStyle w:val="BodyText"/>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BodyText"/>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BodyText"/>
            </w:pPr>
            <w:r w:rsidRPr="002A05C7">
              <w:rPr>
                <w:rFonts w:hint="eastAsia"/>
              </w:rPr>
              <w:t>C</w:t>
            </w:r>
            <w:r w:rsidRPr="002A05C7">
              <w:t>E2-3</w:t>
            </w:r>
          </w:p>
        </w:tc>
        <w:tc>
          <w:tcPr>
            <w:tcW w:w="4105" w:type="dxa"/>
          </w:tcPr>
          <w:p w14:paraId="1809D006" w14:textId="77777777" w:rsidR="002A05C7" w:rsidRPr="002A05C7" w:rsidRDefault="002A05C7" w:rsidP="002A05C7">
            <w:pPr>
              <w:pStyle w:val="BodyText"/>
            </w:pPr>
            <w:r w:rsidRPr="002A05C7">
              <w:rPr>
                <w:rFonts w:hint="eastAsia"/>
              </w:rPr>
              <w:t>S</w:t>
            </w:r>
            <w:r w:rsidRPr="002A05C7">
              <w:t xml:space="preserve">ignalling of </w:t>
            </w:r>
            <w:r w:rsidRPr="002A05C7">
              <w:rPr>
                <w:lang w:val="en-US"/>
              </w:rPr>
              <w:t xml:space="preserve">the length of intra coded area on </w:t>
            </w:r>
            <w:proofErr w:type="spellStart"/>
            <w:r w:rsidRPr="002A05C7">
              <w:rPr>
                <w:lang w:val="en-US"/>
              </w:rPr>
              <w:t>wavefront</w:t>
            </w:r>
            <w:proofErr w:type="spellEnd"/>
          </w:p>
        </w:tc>
        <w:tc>
          <w:tcPr>
            <w:tcW w:w="4106" w:type="dxa"/>
          </w:tcPr>
          <w:p w14:paraId="4B7E2AB4" w14:textId="77777777" w:rsidR="002A05C7" w:rsidRPr="002A05C7" w:rsidRDefault="002A05C7" w:rsidP="002A05C7">
            <w:pPr>
              <w:pStyle w:val="BodyText"/>
            </w:pPr>
            <w:r w:rsidRPr="002A05C7">
              <w:t>If DU operation is desired, each CTU column can be coded as one tile. One tile one slice.</w:t>
            </w:r>
          </w:p>
        </w:tc>
      </w:tr>
    </w:tbl>
    <w:p w14:paraId="24D61440" w14:textId="477D1AE2" w:rsidR="002A05C7" w:rsidRPr="002A05C7" w:rsidRDefault="002A05C7" w:rsidP="002A05C7">
      <w:pPr>
        <w:pStyle w:val="BodyText"/>
        <w:rPr>
          <w:b/>
          <w:bCs/>
        </w:rPr>
      </w:pPr>
      <w:r w:rsidRPr="002A05C7">
        <w:rPr>
          <w:b/>
          <w:bCs/>
          <w:lang w:val="en-U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BodyText"/>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BodyText"/>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BodyText"/>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BodyText"/>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BodyText"/>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BodyText"/>
            </w:pPr>
          </w:p>
        </w:tc>
      </w:tr>
      <w:tr w:rsidR="002A05C7" w:rsidRPr="002A05C7" w14:paraId="06A004B6" w14:textId="77777777" w:rsidTr="002A05C7">
        <w:tc>
          <w:tcPr>
            <w:tcW w:w="1119" w:type="dxa"/>
          </w:tcPr>
          <w:p w14:paraId="5E21C312" w14:textId="77777777" w:rsidR="002A05C7" w:rsidRPr="002A05C7" w:rsidRDefault="002A05C7" w:rsidP="002A05C7">
            <w:pPr>
              <w:pStyle w:val="BodyText"/>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BodyText"/>
            </w:pPr>
          </w:p>
        </w:tc>
        <w:tc>
          <w:tcPr>
            <w:tcW w:w="4106" w:type="dxa"/>
          </w:tcPr>
          <w:p w14:paraId="15F8D8C0" w14:textId="77777777" w:rsidR="002A05C7" w:rsidRPr="002A05C7" w:rsidRDefault="002A05C7" w:rsidP="002A05C7">
            <w:pPr>
              <w:pStyle w:val="BodyText"/>
            </w:pPr>
            <w:r w:rsidRPr="002A05C7">
              <w:t xml:space="preserve">For class F, </w:t>
            </w:r>
            <w:proofErr w:type="spellStart"/>
            <w:r w:rsidRPr="002A05C7">
              <w:t>HashME</w:t>
            </w:r>
            <w:proofErr w:type="spellEnd"/>
            <w:r w:rsidRPr="002A05C7">
              <w:t xml:space="preserv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BodyText"/>
            </w:pPr>
            <w:r w:rsidRPr="002A05C7">
              <w:t>CE2-1.c</w:t>
            </w:r>
          </w:p>
        </w:tc>
        <w:tc>
          <w:tcPr>
            <w:tcW w:w="4105" w:type="dxa"/>
          </w:tcPr>
          <w:p w14:paraId="3A4A50FC" w14:textId="77777777" w:rsidR="002A05C7" w:rsidRPr="002A05C7" w:rsidRDefault="002A05C7" w:rsidP="002A05C7">
            <w:pPr>
              <w:pStyle w:val="BodyText"/>
            </w:pPr>
          </w:p>
        </w:tc>
        <w:tc>
          <w:tcPr>
            <w:tcW w:w="4106" w:type="dxa"/>
          </w:tcPr>
          <w:p w14:paraId="5011B674" w14:textId="77777777" w:rsidR="002A05C7" w:rsidRPr="002A05C7" w:rsidRDefault="002A05C7" w:rsidP="002A05C7">
            <w:pPr>
              <w:pStyle w:val="BodyText"/>
            </w:pPr>
          </w:p>
        </w:tc>
      </w:tr>
      <w:tr w:rsidR="002A05C7" w:rsidRPr="002A05C7" w14:paraId="7FAB3999" w14:textId="77777777" w:rsidTr="002A05C7">
        <w:tc>
          <w:tcPr>
            <w:tcW w:w="1119" w:type="dxa"/>
          </w:tcPr>
          <w:p w14:paraId="2BDCD360" w14:textId="77777777" w:rsidR="002A05C7" w:rsidRPr="002A05C7" w:rsidRDefault="002A05C7" w:rsidP="002A05C7">
            <w:pPr>
              <w:pStyle w:val="BodyText"/>
            </w:pPr>
            <w:r w:rsidRPr="002A05C7">
              <w:rPr>
                <w:rFonts w:hint="eastAsia"/>
              </w:rPr>
              <w:t>C</w:t>
            </w:r>
            <w:r w:rsidRPr="002A05C7">
              <w:t>E2-3</w:t>
            </w:r>
          </w:p>
        </w:tc>
        <w:tc>
          <w:tcPr>
            <w:tcW w:w="4105" w:type="dxa"/>
          </w:tcPr>
          <w:p w14:paraId="51A5DF11" w14:textId="77777777" w:rsidR="002A05C7" w:rsidRPr="002A05C7" w:rsidRDefault="002A05C7" w:rsidP="002A05C7">
            <w:pPr>
              <w:pStyle w:val="BodyText"/>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BodyText"/>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BodyText"/>
            </w:pPr>
            <w:r w:rsidRPr="002A05C7">
              <w:t xml:space="preserve">For class F, IBC, </w:t>
            </w:r>
            <w:proofErr w:type="spellStart"/>
            <w:r w:rsidRPr="002A05C7">
              <w:t>HashME</w:t>
            </w:r>
            <w:proofErr w:type="spellEnd"/>
            <w:r w:rsidRPr="002A05C7">
              <w:t xml:space="preserve"> and BDPCM are disabled</w:t>
            </w:r>
          </w:p>
        </w:tc>
      </w:tr>
    </w:tbl>
    <w:p w14:paraId="373A760E" w14:textId="70A734F8" w:rsidR="002A05C7" w:rsidRDefault="002A05C7" w:rsidP="007513E3">
      <w:pPr>
        <w:pStyle w:val="BodyText"/>
      </w:pPr>
    </w:p>
    <w:p w14:paraId="3F55D5D4" w14:textId="629831A8" w:rsidR="002A05C7" w:rsidRPr="002A05C7" w:rsidRDefault="002A05C7" w:rsidP="002A05C7">
      <w:pPr>
        <w:pStyle w:val="BodyText"/>
        <w:rPr>
          <w:b/>
          <w:bCs/>
        </w:rPr>
      </w:pPr>
      <w:r w:rsidRPr="002A05C7">
        <w:rPr>
          <w:b/>
          <w:bCs/>
          <w:lang w:val="en-US"/>
        </w:rPr>
        <w:t>BD-rate and runti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BodyText"/>
              <w:rPr>
                <w:sz w:val="20"/>
              </w:rPr>
            </w:pPr>
          </w:p>
        </w:tc>
        <w:tc>
          <w:tcPr>
            <w:tcW w:w="8050" w:type="dxa"/>
            <w:gridSpan w:val="10"/>
            <w:tcBorders>
              <w:bottom w:val="single" w:sz="4" w:space="0" w:color="auto"/>
            </w:tcBorders>
          </w:tcPr>
          <w:p w14:paraId="1C73D222" w14:textId="77777777" w:rsidR="002A05C7" w:rsidRPr="00B701AA" w:rsidRDefault="002A05C7" w:rsidP="00B701AA">
            <w:pPr>
              <w:pStyle w:val="BodyText"/>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BodyText"/>
              <w:rPr>
                <w:sz w:val="20"/>
              </w:rPr>
            </w:pPr>
          </w:p>
        </w:tc>
        <w:tc>
          <w:tcPr>
            <w:tcW w:w="4025" w:type="dxa"/>
            <w:gridSpan w:val="5"/>
            <w:tcBorders>
              <w:bottom w:val="single" w:sz="4" w:space="0" w:color="auto"/>
            </w:tcBorders>
          </w:tcPr>
          <w:p w14:paraId="23A0E78C" w14:textId="77777777" w:rsidR="002A05C7" w:rsidRPr="00B701AA" w:rsidRDefault="002A05C7" w:rsidP="00B701AA">
            <w:pPr>
              <w:pStyle w:val="BodyText"/>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BodyText"/>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BodyText"/>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BodyText"/>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BodyText"/>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BodyText"/>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BodyText"/>
              <w:jc w:val="center"/>
              <w:rPr>
                <w:sz w:val="20"/>
              </w:rPr>
            </w:pPr>
            <w:proofErr w:type="spellStart"/>
            <w:r w:rsidRPr="00B701AA">
              <w:rPr>
                <w:sz w:val="20"/>
              </w:rPr>
              <w:t>EncT</w:t>
            </w:r>
            <w:proofErr w:type="spellEnd"/>
          </w:p>
        </w:tc>
        <w:tc>
          <w:tcPr>
            <w:tcW w:w="805" w:type="dxa"/>
            <w:tcBorders>
              <w:top w:val="single" w:sz="4" w:space="0" w:color="auto"/>
              <w:bottom w:val="double" w:sz="4" w:space="0" w:color="auto"/>
            </w:tcBorders>
          </w:tcPr>
          <w:p w14:paraId="04ED3556" w14:textId="77777777" w:rsidR="002A05C7" w:rsidRPr="00B701AA" w:rsidRDefault="002A05C7" w:rsidP="00B701AA">
            <w:pPr>
              <w:pStyle w:val="BodyText"/>
              <w:jc w:val="center"/>
              <w:rPr>
                <w:sz w:val="20"/>
              </w:rPr>
            </w:pPr>
            <w:proofErr w:type="spellStart"/>
            <w:r w:rsidRPr="00B701AA">
              <w:rPr>
                <w:sz w:val="20"/>
              </w:rPr>
              <w:t>DecT</w:t>
            </w:r>
            <w:proofErr w:type="spellEnd"/>
          </w:p>
        </w:tc>
        <w:tc>
          <w:tcPr>
            <w:tcW w:w="805" w:type="dxa"/>
            <w:tcBorders>
              <w:top w:val="single" w:sz="4" w:space="0" w:color="auto"/>
              <w:bottom w:val="double" w:sz="4" w:space="0" w:color="auto"/>
            </w:tcBorders>
          </w:tcPr>
          <w:p w14:paraId="1B23D027" w14:textId="77777777" w:rsidR="002A05C7" w:rsidRPr="00B701AA" w:rsidRDefault="002A05C7" w:rsidP="00B701AA">
            <w:pPr>
              <w:pStyle w:val="BodyText"/>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BodyText"/>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BodyText"/>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BodyText"/>
              <w:jc w:val="center"/>
              <w:rPr>
                <w:sz w:val="20"/>
              </w:rPr>
            </w:pPr>
            <w:proofErr w:type="spellStart"/>
            <w:r w:rsidRPr="00B701AA">
              <w:rPr>
                <w:sz w:val="20"/>
              </w:rPr>
              <w:t>EncT</w:t>
            </w:r>
            <w:proofErr w:type="spellEnd"/>
          </w:p>
        </w:tc>
        <w:tc>
          <w:tcPr>
            <w:tcW w:w="805" w:type="dxa"/>
            <w:tcBorders>
              <w:top w:val="single" w:sz="4" w:space="0" w:color="auto"/>
              <w:bottom w:val="double" w:sz="4" w:space="0" w:color="auto"/>
            </w:tcBorders>
          </w:tcPr>
          <w:p w14:paraId="29ED7BA6" w14:textId="77777777" w:rsidR="002A05C7" w:rsidRPr="00B701AA" w:rsidRDefault="002A05C7" w:rsidP="00B701AA">
            <w:pPr>
              <w:pStyle w:val="BodyText"/>
              <w:jc w:val="center"/>
              <w:rPr>
                <w:sz w:val="20"/>
              </w:rPr>
            </w:pPr>
            <w:proofErr w:type="spellStart"/>
            <w:r w:rsidRPr="00B701AA">
              <w:rPr>
                <w:sz w:val="20"/>
              </w:rPr>
              <w:t>DecT</w:t>
            </w:r>
            <w:proofErr w:type="spellEnd"/>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BodyText"/>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BodyText"/>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BodyText"/>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BodyText"/>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BodyText"/>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BodyText"/>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BodyText"/>
              <w:jc w:val="center"/>
              <w:rPr>
                <w:sz w:val="20"/>
              </w:rPr>
            </w:pPr>
          </w:p>
        </w:tc>
        <w:tc>
          <w:tcPr>
            <w:tcW w:w="805" w:type="dxa"/>
            <w:tcBorders>
              <w:top w:val="double" w:sz="4" w:space="0" w:color="auto"/>
            </w:tcBorders>
          </w:tcPr>
          <w:p w14:paraId="39A8284B" w14:textId="77777777" w:rsidR="002A05C7" w:rsidRPr="00B701AA" w:rsidRDefault="002A05C7" w:rsidP="00B701AA">
            <w:pPr>
              <w:pStyle w:val="BodyText"/>
              <w:jc w:val="center"/>
              <w:rPr>
                <w:sz w:val="20"/>
              </w:rPr>
            </w:pPr>
          </w:p>
        </w:tc>
        <w:tc>
          <w:tcPr>
            <w:tcW w:w="805" w:type="dxa"/>
            <w:tcBorders>
              <w:top w:val="double" w:sz="4" w:space="0" w:color="auto"/>
            </w:tcBorders>
          </w:tcPr>
          <w:p w14:paraId="031EA05D" w14:textId="77777777" w:rsidR="002A05C7" w:rsidRPr="00B701AA" w:rsidRDefault="002A05C7" w:rsidP="00B701AA">
            <w:pPr>
              <w:pStyle w:val="BodyText"/>
              <w:jc w:val="center"/>
              <w:rPr>
                <w:sz w:val="20"/>
              </w:rPr>
            </w:pPr>
          </w:p>
        </w:tc>
        <w:tc>
          <w:tcPr>
            <w:tcW w:w="805" w:type="dxa"/>
            <w:tcBorders>
              <w:top w:val="double" w:sz="4" w:space="0" w:color="auto"/>
            </w:tcBorders>
          </w:tcPr>
          <w:p w14:paraId="48FABE77" w14:textId="77777777" w:rsidR="002A05C7" w:rsidRPr="00B701AA" w:rsidRDefault="002A05C7" w:rsidP="00B701AA">
            <w:pPr>
              <w:pStyle w:val="BodyText"/>
              <w:jc w:val="center"/>
              <w:rPr>
                <w:sz w:val="20"/>
              </w:rPr>
            </w:pPr>
          </w:p>
        </w:tc>
        <w:tc>
          <w:tcPr>
            <w:tcW w:w="805" w:type="dxa"/>
            <w:tcBorders>
              <w:top w:val="double" w:sz="4" w:space="0" w:color="auto"/>
            </w:tcBorders>
          </w:tcPr>
          <w:p w14:paraId="5669BB4A" w14:textId="77777777" w:rsidR="002A05C7" w:rsidRPr="00B701AA" w:rsidRDefault="002A05C7" w:rsidP="00B701AA">
            <w:pPr>
              <w:pStyle w:val="BodyText"/>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BodyText"/>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BodyText"/>
              <w:jc w:val="center"/>
              <w:rPr>
                <w:sz w:val="20"/>
              </w:rPr>
            </w:pPr>
            <w:r w:rsidRPr="00B701AA">
              <w:rPr>
                <w:sz w:val="20"/>
              </w:rPr>
              <w:t>Class-C</w:t>
            </w:r>
          </w:p>
          <w:p w14:paraId="2A65626C" w14:textId="77777777" w:rsidR="002A05C7" w:rsidRPr="00B701AA" w:rsidRDefault="002A05C7" w:rsidP="00B701AA">
            <w:pPr>
              <w:pStyle w:val="BodyText"/>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BodyText"/>
              <w:jc w:val="center"/>
              <w:rPr>
                <w:sz w:val="20"/>
              </w:rPr>
            </w:pPr>
            <w:r w:rsidRPr="00B701AA">
              <w:rPr>
                <w:sz w:val="20"/>
              </w:rPr>
              <w:t>Class-C</w:t>
            </w:r>
          </w:p>
          <w:p w14:paraId="0087CAE4" w14:textId="77777777" w:rsidR="002A05C7" w:rsidRPr="00B701AA" w:rsidRDefault="002A05C7" w:rsidP="00B701AA">
            <w:pPr>
              <w:pStyle w:val="BodyText"/>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BodyText"/>
              <w:jc w:val="center"/>
              <w:rPr>
                <w:sz w:val="20"/>
              </w:rPr>
            </w:pPr>
            <w:r w:rsidRPr="00B701AA">
              <w:rPr>
                <w:sz w:val="20"/>
              </w:rPr>
              <w:t>Class-C</w:t>
            </w:r>
          </w:p>
          <w:p w14:paraId="4E2C6088" w14:textId="77777777" w:rsidR="002A05C7" w:rsidRPr="00B701AA" w:rsidRDefault="002A05C7" w:rsidP="00B701AA">
            <w:pPr>
              <w:pStyle w:val="BodyText"/>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BodyText"/>
              <w:jc w:val="center"/>
              <w:rPr>
                <w:sz w:val="20"/>
              </w:rPr>
            </w:pPr>
            <w:r w:rsidRPr="00B701AA">
              <w:rPr>
                <w:sz w:val="20"/>
              </w:rPr>
              <w:t>Class-C</w:t>
            </w:r>
          </w:p>
          <w:p w14:paraId="2691295B" w14:textId="77777777" w:rsidR="002A05C7" w:rsidRPr="00B701AA" w:rsidRDefault="002A05C7" w:rsidP="00B701AA">
            <w:pPr>
              <w:pStyle w:val="BodyText"/>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BodyText"/>
              <w:jc w:val="center"/>
              <w:rPr>
                <w:sz w:val="20"/>
              </w:rPr>
            </w:pPr>
            <w:r w:rsidRPr="00B701AA">
              <w:rPr>
                <w:sz w:val="20"/>
              </w:rPr>
              <w:t>Class-C</w:t>
            </w:r>
          </w:p>
          <w:p w14:paraId="6B0A5685" w14:textId="77777777" w:rsidR="002A05C7" w:rsidRPr="00B701AA" w:rsidRDefault="002A05C7" w:rsidP="00B701AA">
            <w:pPr>
              <w:pStyle w:val="BodyText"/>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BodyText"/>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BodyText"/>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BodyText"/>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BodyText"/>
              <w:jc w:val="center"/>
              <w:rPr>
                <w:sz w:val="20"/>
              </w:rPr>
            </w:pPr>
          </w:p>
        </w:tc>
        <w:tc>
          <w:tcPr>
            <w:tcW w:w="805" w:type="dxa"/>
            <w:tcBorders>
              <w:top w:val="double" w:sz="4" w:space="0" w:color="auto"/>
            </w:tcBorders>
          </w:tcPr>
          <w:p w14:paraId="67073485" w14:textId="77777777" w:rsidR="002A05C7" w:rsidRPr="00B701AA" w:rsidRDefault="002A05C7" w:rsidP="00B701AA">
            <w:pPr>
              <w:pStyle w:val="BodyText"/>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BodyText"/>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BodyText"/>
              <w:jc w:val="center"/>
              <w:rPr>
                <w:sz w:val="20"/>
              </w:rPr>
            </w:pPr>
            <w:r w:rsidRPr="00B701AA">
              <w:rPr>
                <w:sz w:val="20"/>
              </w:rPr>
              <w:t>6.54%</w:t>
            </w:r>
          </w:p>
        </w:tc>
        <w:tc>
          <w:tcPr>
            <w:tcW w:w="805" w:type="dxa"/>
          </w:tcPr>
          <w:p w14:paraId="6894C2F6" w14:textId="77777777" w:rsidR="002A05C7" w:rsidRPr="00B701AA" w:rsidRDefault="002A05C7" w:rsidP="00B701AA">
            <w:pPr>
              <w:pStyle w:val="BodyText"/>
              <w:jc w:val="center"/>
              <w:rPr>
                <w:sz w:val="20"/>
              </w:rPr>
            </w:pPr>
            <w:r w:rsidRPr="00B701AA">
              <w:rPr>
                <w:sz w:val="20"/>
              </w:rPr>
              <w:t>8.86%</w:t>
            </w:r>
          </w:p>
        </w:tc>
        <w:tc>
          <w:tcPr>
            <w:tcW w:w="805" w:type="dxa"/>
          </w:tcPr>
          <w:p w14:paraId="2E083D59" w14:textId="77777777" w:rsidR="002A05C7" w:rsidRPr="00B701AA" w:rsidRDefault="002A05C7" w:rsidP="00B701AA">
            <w:pPr>
              <w:pStyle w:val="BodyText"/>
              <w:jc w:val="center"/>
              <w:rPr>
                <w:sz w:val="20"/>
              </w:rPr>
            </w:pPr>
            <w:r w:rsidRPr="00B701AA">
              <w:rPr>
                <w:sz w:val="20"/>
              </w:rPr>
              <w:t>11.14%</w:t>
            </w:r>
          </w:p>
        </w:tc>
        <w:tc>
          <w:tcPr>
            <w:tcW w:w="805" w:type="dxa"/>
          </w:tcPr>
          <w:p w14:paraId="0D263AFA" w14:textId="77777777" w:rsidR="002A05C7" w:rsidRPr="00B701AA" w:rsidRDefault="002A05C7" w:rsidP="00B701AA">
            <w:pPr>
              <w:pStyle w:val="BodyText"/>
              <w:jc w:val="center"/>
              <w:rPr>
                <w:sz w:val="20"/>
              </w:rPr>
            </w:pPr>
            <w:r w:rsidRPr="00B701AA">
              <w:rPr>
                <w:sz w:val="20"/>
              </w:rPr>
              <w:t>107%</w:t>
            </w:r>
          </w:p>
        </w:tc>
        <w:tc>
          <w:tcPr>
            <w:tcW w:w="805" w:type="dxa"/>
          </w:tcPr>
          <w:p w14:paraId="0EB152C7" w14:textId="77777777" w:rsidR="002A05C7" w:rsidRPr="00B701AA" w:rsidRDefault="002A05C7" w:rsidP="00B701AA">
            <w:pPr>
              <w:pStyle w:val="BodyText"/>
              <w:jc w:val="center"/>
              <w:rPr>
                <w:sz w:val="20"/>
              </w:rPr>
            </w:pPr>
            <w:r w:rsidRPr="00B701AA">
              <w:rPr>
                <w:sz w:val="20"/>
              </w:rPr>
              <w:t>102%</w:t>
            </w:r>
          </w:p>
        </w:tc>
        <w:tc>
          <w:tcPr>
            <w:tcW w:w="805" w:type="dxa"/>
          </w:tcPr>
          <w:p w14:paraId="43C15A7C" w14:textId="77777777" w:rsidR="002A05C7" w:rsidRPr="00B701AA" w:rsidRDefault="002A05C7" w:rsidP="00B701AA">
            <w:pPr>
              <w:pStyle w:val="BodyText"/>
              <w:jc w:val="center"/>
              <w:rPr>
                <w:sz w:val="20"/>
              </w:rPr>
            </w:pPr>
            <w:r w:rsidRPr="00B701AA">
              <w:rPr>
                <w:sz w:val="20"/>
              </w:rPr>
              <w:t>6.54%</w:t>
            </w:r>
          </w:p>
        </w:tc>
        <w:tc>
          <w:tcPr>
            <w:tcW w:w="805" w:type="dxa"/>
          </w:tcPr>
          <w:p w14:paraId="6BB917BE" w14:textId="77777777" w:rsidR="002A05C7" w:rsidRPr="00B701AA" w:rsidRDefault="002A05C7" w:rsidP="00B701AA">
            <w:pPr>
              <w:pStyle w:val="BodyText"/>
              <w:jc w:val="center"/>
              <w:rPr>
                <w:sz w:val="20"/>
              </w:rPr>
            </w:pPr>
            <w:r w:rsidRPr="00B701AA">
              <w:rPr>
                <w:sz w:val="20"/>
              </w:rPr>
              <w:t>8.86%</w:t>
            </w:r>
          </w:p>
        </w:tc>
        <w:tc>
          <w:tcPr>
            <w:tcW w:w="805" w:type="dxa"/>
          </w:tcPr>
          <w:p w14:paraId="36D0C5EA" w14:textId="77777777" w:rsidR="002A05C7" w:rsidRPr="00B701AA" w:rsidRDefault="002A05C7" w:rsidP="00B701AA">
            <w:pPr>
              <w:pStyle w:val="BodyText"/>
              <w:jc w:val="center"/>
              <w:rPr>
                <w:sz w:val="20"/>
              </w:rPr>
            </w:pPr>
            <w:r w:rsidRPr="00B701AA">
              <w:rPr>
                <w:sz w:val="20"/>
              </w:rPr>
              <w:t>11.14%</w:t>
            </w:r>
          </w:p>
        </w:tc>
        <w:tc>
          <w:tcPr>
            <w:tcW w:w="805" w:type="dxa"/>
          </w:tcPr>
          <w:p w14:paraId="02457F73" w14:textId="77777777" w:rsidR="002A05C7" w:rsidRPr="00B701AA" w:rsidRDefault="002A05C7" w:rsidP="00B701AA">
            <w:pPr>
              <w:pStyle w:val="BodyText"/>
              <w:jc w:val="center"/>
              <w:rPr>
                <w:sz w:val="20"/>
              </w:rPr>
            </w:pPr>
          </w:p>
        </w:tc>
        <w:tc>
          <w:tcPr>
            <w:tcW w:w="805" w:type="dxa"/>
            <w:gridSpan w:val="2"/>
          </w:tcPr>
          <w:p w14:paraId="3F36FF4C" w14:textId="77777777" w:rsidR="002A05C7" w:rsidRPr="00B701AA" w:rsidRDefault="002A05C7" w:rsidP="00B701AA">
            <w:pPr>
              <w:pStyle w:val="BodyText"/>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BodyText"/>
              <w:rPr>
                <w:sz w:val="20"/>
              </w:rPr>
            </w:pPr>
            <w:r w:rsidRPr="00B701AA">
              <w:rPr>
                <w:sz w:val="20"/>
              </w:rPr>
              <w:t>CE2-1.c</w:t>
            </w:r>
          </w:p>
        </w:tc>
        <w:tc>
          <w:tcPr>
            <w:tcW w:w="805" w:type="dxa"/>
          </w:tcPr>
          <w:p w14:paraId="711D93DD" w14:textId="77777777" w:rsidR="002A05C7" w:rsidRPr="00B701AA" w:rsidRDefault="002A05C7" w:rsidP="00B701AA">
            <w:pPr>
              <w:pStyle w:val="BodyText"/>
              <w:jc w:val="center"/>
              <w:rPr>
                <w:sz w:val="20"/>
              </w:rPr>
            </w:pPr>
            <w:r w:rsidRPr="00B701AA">
              <w:rPr>
                <w:sz w:val="20"/>
              </w:rPr>
              <w:t>5.92%</w:t>
            </w:r>
          </w:p>
        </w:tc>
        <w:tc>
          <w:tcPr>
            <w:tcW w:w="805" w:type="dxa"/>
          </w:tcPr>
          <w:p w14:paraId="16BE80D8" w14:textId="77777777" w:rsidR="002A05C7" w:rsidRPr="00B701AA" w:rsidRDefault="002A05C7" w:rsidP="00B701AA">
            <w:pPr>
              <w:pStyle w:val="BodyText"/>
              <w:jc w:val="center"/>
              <w:rPr>
                <w:sz w:val="20"/>
              </w:rPr>
            </w:pPr>
            <w:r w:rsidRPr="00B701AA">
              <w:rPr>
                <w:sz w:val="20"/>
              </w:rPr>
              <w:t>8.46%</w:t>
            </w:r>
          </w:p>
        </w:tc>
        <w:tc>
          <w:tcPr>
            <w:tcW w:w="805" w:type="dxa"/>
          </w:tcPr>
          <w:p w14:paraId="2561A62D" w14:textId="77777777" w:rsidR="002A05C7" w:rsidRPr="00B701AA" w:rsidRDefault="002A05C7" w:rsidP="00B701AA">
            <w:pPr>
              <w:pStyle w:val="BodyText"/>
              <w:jc w:val="center"/>
              <w:rPr>
                <w:sz w:val="20"/>
              </w:rPr>
            </w:pPr>
            <w:r w:rsidRPr="00B701AA">
              <w:rPr>
                <w:sz w:val="20"/>
              </w:rPr>
              <w:t>10.6%</w:t>
            </w:r>
          </w:p>
        </w:tc>
        <w:tc>
          <w:tcPr>
            <w:tcW w:w="805" w:type="dxa"/>
          </w:tcPr>
          <w:p w14:paraId="2E30DFAB" w14:textId="77777777" w:rsidR="002A05C7" w:rsidRPr="00B701AA" w:rsidRDefault="002A05C7" w:rsidP="00B701AA">
            <w:pPr>
              <w:pStyle w:val="BodyText"/>
              <w:jc w:val="center"/>
              <w:rPr>
                <w:sz w:val="20"/>
              </w:rPr>
            </w:pPr>
            <w:r w:rsidRPr="00B701AA">
              <w:rPr>
                <w:sz w:val="20"/>
              </w:rPr>
              <w:t>108%</w:t>
            </w:r>
          </w:p>
        </w:tc>
        <w:tc>
          <w:tcPr>
            <w:tcW w:w="805" w:type="dxa"/>
          </w:tcPr>
          <w:p w14:paraId="24017C5D" w14:textId="77777777" w:rsidR="002A05C7" w:rsidRPr="00B701AA" w:rsidRDefault="002A05C7" w:rsidP="00B701AA">
            <w:pPr>
              <w:pStyle w:val="BodyText"/>
              <w:jc w:val="center"/>
              <w:rPr>
                <w:sz w:val="20"/>
              </w:rPr>
            </w:pPr>
            <w:r w:rsidRPr="00B701AA">
              <w:rPr>
                <w:sz w:val="20"/>
              </w:rPr>
              <w:t>102%</w:t>
            </w:r>
          </w:p>
        </w:tc>
        <w:tc>
          <w:tcPr>
            <w:tcW w:w="805" w:type="dxa"/>
          </w:tcPr>
          <w:p w14:paraId="680CBC12" w14:textId="77777777" w:rsidR="002A05C7" w:rsidRPr="00B701AA" w:rsidRDefault="002A05C7" w:rsidP="00B701AA">
            <w:pPr>
              <w:pStyle w:val="BodyText"/>
              <w:jc w:val="center"/>
              <w:rPr>
                <w:sz w:val="20"/>
              </w:rPr>
            </w:pPr>
          </w:p>
        </w:tc>
        <w:tc>
          <w:tcPr>
            <w:tcW w:w="805" w:type="dxa"/>
          </w:tcPr>
          <w:p w14:paraId="4B97F8E6" w14:textId="77777777" w:rsidR="002A05C7" w:rsidRPr="00B701AA" w:rsidRDefault="002A05C7" w:rsidP="00B701AA">
            <w:pPr>
              <w:pStyle w:val="BodyText"/>
              <w:jc w:val="center"/>
              <w:rPr>
                <w:sz w:val="20"/>
              </w:rPr>
            </w:pPr>
          </w:p>
        </w:tc>
        <w:tc>
          <w:tcPr>
            <w:tcW w:w="805" w:type="dxa"/>
          </w:tcPr>
          <w:p w14:paraId="20345AC9" w14:textId="77777777" w:rsidR="002A05C7" w:rsidRPr="00B701AA" w:rsidRDefault="002A05C7" w:rsidP="00B701AA">
            <w:pPr>
              <w:pStyle w:val="BodyText"/>
              <w:jc w:val="center"/>
              <w:rPr>
                <w:sz w:val="20"/>
              </w:rPr>
            </w:pPr>
          </w:p>
        </w:tc>
        <w:tc>
          <w:tcPr>
            <w:tcW w:w="805" w:type="dxa"/>
          </w:tcPr>
          <w:p w14:paraId="138B9296" w14:textId="77777777" w:rsidR="002A05C7" w:rsidRPr="00B701AA" w:rsidRDefault="002A05C7" w:rsidP="00B701AA">
            <w:pPr>
              <w:pStyle w:val="BodyText"/>
              <w:jc w:val="center"/>
              <w:rPr>
                <w:sz w:val="20"/>
              </w:rPr>
            </w:pPr>
          </w:p>
        </w:tc>
        <w:tc>
          <w:tcPr>
            <w:tcW w:w="805" w:type="dxa"/>
            <w:gridSpan w:val="2"/>
          </w:tcPr>
          <w:p w14:paraId="6C83357E" w14:textId="77777777" w:rsidR="002A05C7" w:rsidRPr="00B701AA" w:rsidRDefault="002A05C7" w:rsidP="00B701AA">
            <w:pPr>
              <w:pStyle w:val="BodyText"/>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BodyText"/>
              <w:rPr>
                <w:sz w:val="20"/>
              </w:rPr>
            </w:pPr>
            <w:bookmarkStart w:id="105" w:name="_Hlk20967647"/>
            <w:r w:rsidRPr="00B701AA">
              <w:rPr>
                <w:sz w:val="20"/>
              </w:rPr>
              <w:t>CE2-3</w:t>
            </w:r>
          </w:p>
        </w:tc>
        <w:tc>
          <w:tcPr>
            <w:tcW w:w="805" w:type="dxa"/>
          </w:tcPr>
          <w:p w14:paraId="4D0B9CA0" w14:textId="77777777" w:rsidR="002A05C7" w:rsidRPr="00B701AA" w:rsidRDefault="002A05C7" w:rsidP="00B701AA">
            <w:pPr>
              <w:pStyle w:val="BodyText"/>
              <w:jc w:val="center"/>
              <w:rPr>
                <w:sz w:val="20"/>
              </w:rPr>
            </w:pPr>
            <w:r w:rsidRPr="00B701AA">
              <w:rPr>
                <w:sz w:val="20"/>
              </w:rPr>
              <w:t>Class-C</w:t>
            </w:r>
          </w:p>
          <w:p w14:paraId="51847A58" w14:textId="77777777" w:rsidR="002A05C7" w:rsidRPr="00B701AA" w:rsidRDefault="002A05C7" w:rsidP="00B701AA">
            <w:pPr>
              <w:pStyle w:val="BodyText"/>
              <w:jc w:val="center"/>
              <w:rPr>
                <w:sz w:val="20"/>
              </w:rPr>
            </w:pPr>
            <w:r w:rsidRPr="00B701AA">
              <w:rPr>
                <w:sz w:val="20"/>
              </w:rPr>
              <w:t>9.69%</w:t>
            </w:r>
          </w:p>
        </w:tc>
        <w:tc>
          <w:tcPr>
            <w:tcW w:w="805" w:type="dxa"/>
          </w:tcPr>
          <w:p w14:paraId="6256621A" w14:textId="77777777" w:rsidR="002A05C7" w:rsidRPr="00B701AA" w:rsidRDefault="002A05C7" w:rsidP="00B701AA">
            <w:pPr>
              <w:pStyle w:val="BodyText"/>
              <w:jc w:val="center"/>
              <w:rPr>
                <w:sz w:val="20"/>
              </w:rPr>
            </w:pPr>
            <w:r w:rsidRPr="00B701AA">
              <w:rPr>
                <w:sz w:val="20"/>
              </w:rPr>
              <w:t>Class-C</w:t>
            </w:r>
          </w:p>
          <w:p w14:paraId="26FE5B02" w14:textId="77777777" w:rsidR="002A05C7" w:rsidRPr="00B701AA" w:rsidRDefault="002A05C7" w:rsidP="00B701AA">
            <w:pPr>
              <w:pStyle w:val="BodyText"/>
              <w:jc w:val="center"/>
              <w:rPr>
                <w:sz w:val="20"/>
              </w:rPr>
            </w:pPr>
            <w:r w:rsidRPr="00B701AA">
              <w:rPr>
                <w:sz w:val="20"/>
              </w:rPr>
              <w:t>10.88%</w:t>
            </w:r>
          </w:p>
        </w:tc>
        <w:tc>
          <w:tcPr>
            <w:tcW w:w="805" w:type="dxa"/>
          </w:tcPr>
          <w:p w14:paraId="06F63438" w14:textId="77777777" w:rsidR="002A05C7" w:rsidRPr="00B701AA" w:rsidRDefault="002A05C7" w:rsidP="00B701AA">
            <w:pPr>
              <w:pStyle w:val="BodyText"/>
              <w:jc w:val="center"/>
              <w:rPr>
                <w:sz w:val="20"/>
              </w:rPr>
            </w:pPr>
            <w:r w:rsidRPr="00B701AA">
              <w:rPr>
                <w:sz w:val="20"/>
              </w:rPr>
              <w:t>Class-C</w:t>
            </w:r>
          </w:p>
          <w:p w14:paraId="2E3E0FAD" w14:textId="77777777" w:rsidR="002A05C7" w:rsidRPr="00B701AA" w:rsidRDefault="002A05C7" w:rsidP="00B701AA">
            <w:pPr>
              <w:pStyle w:val="BodyText"/>
              <w:jc w:val="center"/>
              <w:rPr>
                <w:sz w:val="20"/>
              </w:rPr>
            </w:pPr>
            <w:r w:rsidRPr="00B701AA">
              <w:rPr>
                <w:sz w:val="20"/>
              </w:rPr>
              <w:t>11.43%</w:t>
            </w:r>
          </w:p>
        </w:tc>
        <w:tc>
          <w:tcPr>
            <w:tcW w:w="805" w:type="dxa"/>
          </w:tcPr>
          <w:p w14:paraId="1DEC36B1" w14:textId="77777777" w:rsidR="002A05C7" w:rsidRPr="00B701AA" w:rsidRDefault="002A05C7" w:rsidP="00B701AA">
            <w:pPr>
              <w:pStyle w:val="BodyText"/>
              <w:jc w:val="center"/>
              <w:rPr>
                <w:sz w:val="20"/>
              </w:rPr>
            </w:pPr>
            <w:r w:rsidRPr="00B701AA">
              <w:rPr>
                <w:sz w:val="20"/>
              </w:rPr>
              <w:t>Class-C</w:t>
            </w:r>
          </w:p>
          <w:p w14:paraId="09FAEBC9" w14:textId="77777777" w:rsidR="002A05C7" w:rsidRPr="00B701AA" w:rsidRDefault="002A05C7" w:rsidP="00B701AA">
            <w:pPr>
              <w:pStyle w:val="BodyText"/>
              <w:jc w:val="center"/>
              <w:rPr>
                <w:sz w:val="20"/>
              </w:rPr>
            </w:pPr>
            <w:r w:rsidRPr="00B701AA">
              <w:rPr>
                <w:sz w:val="20"/>
              </w:rPr>
              <w:t>152%</w:t>
            </w:r>
          </w:p>
        </w:tc>
        <w:tc>
          <w:tcPr>
            <w:tcW w:w="805" w:type="dxa"/>
          </w:tcPr>
          <w:p w14:paraId="7A343C6E" w14:textId="77777777" w:rsidR="002A05C7" w:rsidRPr="00B701AA" w:rsidRDefault="002A05C7" w:rsidP="00B701AA">
            <w:pPr>
              <w:pStyle w:val="BodyText"/>
              <w:jc w:val="center"/>
              <w:rPr>
                <w:sz w:val="20"/>
              </w:rPr>
            </w:pPr>
          </w:p>
        </w:tc>
        <w:tc>
          <w:tcPr>
            <w:tcW w:w="805" w:type="dxa"/>
          </w:tcPr>
          <w:p w14:paraId="40FF53ED" w14:textId="77777777" w:rsidR="002A05C7" w:rsidRPr="00B701AA" w:rsidRDefault="002A05C7" w:rsidP="00B701AA">
            <w:pPr>
              <w:pStyle w:val="BodyText"/>
              <w:jc w:val="center"/>
              <w:rPr>
                <w:sz w:val="20"/>
              </w:rPr>
            </w:pPr>
            <w:r w:rsidRPr="00B701AA">
              <w:rPr>
                <w:sz w:val="20"/>
              </w:rPr>
              <w:t>Class-C</w:t>
            </w:r>
          </w:p>
          <w:p w14:paraId="1E4390A1" w14:textId="77777777" w:rsidR="002A05C7" w:rsidRPr="00B701AA" w:rsidRDefault="002A05C7" w:rsidP="00B701AA">
            <w:pPr>
              <w:pStyle w:val="BodyText"/>
              <w:jc w:val="center"/>
              <w:rPr>
                <w:sz w:val="20"/>
              </w:rPr>
            </w:pPr>
            <w:r w:rsidRPr="00B701AA">
              <w:rPr>
                <w:sz w:val="20"/>
              </w:rPr>
              <w:t>9.69%</w:t>
            </w:r>
          </w:p>
        </w:tc>
        <w:tc>
          <w:tcPr>
            <w:tcW w:w="805" w:type="dxa"/>
          </w:tcPr>
          <w:p w14:paraId="211028B0" w14:textId="77777777" w:rsidR="002A05C7" w:rsidRPr="00B701AA" w:rsidRDefault="002A05C7" w:rsidP="00B701AA">
            <w:pPr>
              <w:pStyle w:val="BodyText"/>
              <w:jc w:val="center"/>
              <w:rPr>
                <w:sz w:val="20"/>
              </w:rPr>
            </w:pPr>
            <w:r w:rsidRPr="00B701AA">
              <w:rPr>
                <w:sz w:val="20"/>
              </w:rPr>
              <w:t>Class-C</w:t>
            </w:r>
          </w:p>
          <w:p w14:paraId="03F5A442" w14:textId="77777777" w:rsidR="002A05C7" w:rsidRPr="00B701AA" w:rsidRDefault="002A05C7" w:rsidP="00B701AA">
            <w:pPr>
              <w:pStyle w:val="BodyText"/>
              <w:jc w:val="center"/>
              <w:rPr>
                <w:sz w:val="20"/>
              </w:rPr>
            </w:pPr>
            <w:r w:rsidRPr="00B701AA">
              <w:rPr>
                <w:sz w:val="20"/>
              </w:rPr>
              <w:t>10.88%</w:t>
            </w:r>
          </w:p>
        </w:tc>
        <w:tc>
          <w:tcPr>
            <w:tcW w:w="805" w:type="dxa"/>
          </w:tcPr>
          <w:p w14:paraId="01AB33EC" w14:textId="77777777" w:rsidR="002A05C7" w:rsidRPr="00B701AA" w:rsidRDefault="002A05C7" w:rsidP="00B701AA">
            <w:pPr>
              <w:pStyle w:val="BodyText"/>
              <w:jc w:val="center"/>
              <w:rPr>
                <w:sz w:val="20"/>
              </w:rPr>
            </w:pPr>
            <w:r w:rsidRPr="00B701AA">
              <w:rPr>
                <w:sz w:val="20"/>
              </w:rPr>
              <w:t>Class-C</w:t>
            </w:r>
          </w:p>
          <w:p w14:paraId="1FF3A433" w14:textId="77777777" w:rsidR="002A05C7" w:rsidRPr="00B701AA" w:rsidRDefault="002A05C7" w:rsidP="00B701AA">
            <w:pPr>
              <w:pStyle w:val="BodyText"/>
              <w:jc w:val="center"/>
              <w:rPr>
                <w:sz w:val="20"/>
              </w:rPr>
            </w:pPr>
            <w:r w:rsidRPr="00B701AA">
              <w:rPr>
                <w:sz w:val="20"/>
              </w:rPr>
              <w:t>11.43%</w:t>
            </w:r>
          </w:p>
        </w:tc>
        <w:tc>
          <w:tcPr>
            <w:tcW w:w="805" w:type="dxa"/>
          </w:tcPr>
          <w:p w14:paraId="60EF0C99" w14:textId="77777777" w:rsidR="002A05C7" w:rsidRPr="00B701AA" w:rsidRDefault="002A05C7" w:rsidP="00B701AA">
            <w:pPr>
              <w:pStyle w:val="BodyText"/>
              <w:jc w:val="center"/>
              <w:rPr>
                <w:sz w:val="20"/>
              </w:rPr>
            </w:pPr>
          </w:p>
        </w:tc>
        <w:tc>
          <w:tcPr>
            <w:tcW w:w="805" w:type="dxa"/>
            <w:gridSpan w:val="2"/>
          </w:tcPr>
          <w:p w14:paraId="4DC332C8" w14:textId="77777777" w:rsidR="002A05C7" w:rsidRPr="00B701AA" w:rsidRDefault="002A05C7" w:rsidP="00B701AA">
            <w:pPr>
              <w:pStyle w:val="BodyText"/>
              <w:jc w:val="center"/>
              <w:rPr>
                <w:sz w:val="20"/>
              </w:rPr>
            </w:pPr>
          </w:p>
        </w:tc>
      </w:tr>
      <w:bookmarkEnd w:id="105"/>
    </w:tbl>
    <w:p w14:paraId="59A810EB" w14:textId="15BA8559" w:rsidR="002A05C7" w:rsidRDefault="002A05C7" w:rsidP="007513E3">
      <w:pPr>
        <w:pStyle w:val="BodyText"/>
      </w:pPr>
    </w:p>
    <w:p w14:paraId="2F9A54AA" w14:textId="05F6615C" w:rsidR="00AB6656" w:rsidRDefault="00AB6656" w:rsidP="007513E3">
      <w:pPr>
        <w:pStyle w:val="BodyText"/>
        <w:rPr>
          <w:sz w:val="20"/>
        </w:rPr>
      </w:pPr>
      <w:r w:rsidRPr="00E860D3">
        <w:rPr>
          <w:sz w:val="20"/>
        </w:rPr>
        <w:lastRenderedPageBreak/>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BodyText"/>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BodyText"/>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BodyText"/>
      </w:pPr>
      <w:r>
        <w:t>In CE2-3, ALF, LMCS and local dual tree were disabled, which may be causing the result. There was also a mismatch observed in this case.</w:t>
      </w:r>
    </w:p>
    <w:p w14:paraId="16A40C73" w14:textId="62ED26E2" w:rsidR="00E349F3" w:rsidRDefault="00FC2134" w:rsidP="007513E3">
      <w:pPr>
        <w:pStyle w:val="BodyText"/>
      </w:pPr>
      <w:r>
        <w:t>An interaction was described</w:t>
      </w:r>
      <w:r w:rsidR="00DD1A3C">
        <w:t xml:space="preserve"> between the virtual boundary case and LMCS.</w:t>
      </w:r>
    </w:p>
    <w:p w14:paraId="3EF99274" w14:textId="30E3EADA" w:rsidR="00DD1A3C" w:rsidRDefault="00DD1A3C" w:rsidP="007513E3">
      <w:pPr>
        <w:pStyle w:val="BodyText"/>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BodyText"/>
      </w:pPr>
      <w:r>
        <w:t>It was commented that the GDR functionality already has a very large penalty relative to not using it.</w:t>
      </w:r>
    </w:p>
    <w:p w14:paraId="005886DB" w14:textId="4A4ACE2F" w:rsidR="009B2BDB" w:rsidRDefault="009B2BDB" w:rsidP="007513E3">
      <w:pPr>
        <w:pStyle w:val="BodyText"/>
      </w:pPr>
      <w:r>
        <w:t>It was suggested that virtual boundary signalling be supported in the PH.</w:t>
      </w:r>
    </w:p>
    <w:p w14:paraId="32D4B8F7" w14:textId="32AB82C7" w:rsidR="009B2BDB" w:rsidRDefault="009B2BDB" w:rsidP="007513E3">
      <w:pPr>
        <w:pStyle w:val="BodyText"/>
      </w:pPr>
      <w:r w:rsidRPr="00B701AA">
        <w:rPr>
          <w:highlight w:val="yellow"/>
        </w:rPr>
        <w:t>Decision</w:t>
      </w:r>
      <w:r>
        <w:t xml:space="preserve">: Put it 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p>
    <w:p w14:paraId="360C202C" w14:textId="77777777" w:rsidR="00C42800" w:rsidRDefault="00C42800" w:rsidP="007513E3">
      <w:pPr>
        <w:pStyle w:val="BodyText"/>
      </w:pPr>
    </w:p>
    <w:p w14:paraId="063CC65A" w14:textId="77777777" w:rsidR="00FC2134" w:rsidRPr="00075BDD" w:rsidRDefault="00FC2134" w:rsidP="007513E3">
      <w:pPr>
        <w:pStyle w:val="BodyText"/>
      </w:pPr>
    </w:p>
    <w:p w14:paraId="5EC84E79" w14:textId="77777777" w:rsidR="008D4F6A" w:rsidRPr="00EC046B" w:rsidRDefault="002E3A47" w:rsidP="007966F0">
      <w:pPr>
        <w:pStyle w:val="Heading9"/>
        <w:rPr>
          <w:rFonts w:eastAsia="Times New Roman"/>
          <w:szCs w:val="24"/>
          <w:lang w:val="en-CA"/>
        </w:rPr>
      </w:pPr>
      <w:hyperlink r:id="rId97"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t>
      </w:r>
      <w:proofErr w:type="spellStart"/>
      <w:r w:rsidR="008D4F6A" w:rsidRPr="00EC046B">
        <w:rPr>
          <w:rFonts w:eastAsia="Times New Roman"/>
          <w:szCs w:val="24"/>
          <w:lang w:val="en-CA"/>
        </w:rPr>
        <w:t>Wavefront</w:t>
      </w:r>
      <w:proofErr w:type="spellEnd"/>
      <w:r w:rsidR="008D4F6A" w:rsidRPr="00EC046B">
        <w:rPr>
          <w:rFonts w:eastAsia="Times New Roman"/>
          <w:szCs w:val="24"/>
          <w:lang w:val="en-CA"/>
        </w:rPr>
        <w:t>-Based GRA [L. Wang, S. Hong, K. Panusopone (Nokia)] [late]</w:t>
      </w:r>
    </w:p>
    <w:p w14:paraId="10747565" w14:textId="11A8C152" w:rsidR="008D4F6A" w:rsidRPr="00075BDD" w:rsidRDefault="008D4F6A" w:rsidP="007513E3">
      <w:pPr>
        <w:pStyle w:val="BodyText"/>
      </w:pPr>
    </w:p>
    <w:p w14:paraId="1EF42F01" w14:textId="77777777" w:rsidR="008D4F6A" w:rsidRPr="00EC046B" w:rsidRDefault="002E3A47" w:rsidP="007966F0">
      <w:pPr>
        <w:pStyle w:val="Heading9"/>
        <w:rPr>
          <w:rFonts w:eastAsia="Times New Roman"/>
          <w:szCs w:val="24"/>
          <w:lang w:val="en-CA"/>
        </w:rPr>
      </w:pPr>
      <w:hyperlink r:id="rId98"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w:t>
      </w:r>
      <w:proofErr w:type="spellStart"/>
      <w:r w:rsidR="008D4F6A" w:rsidRPr="00EC046B">
        <w:rPr>
          <w:rFonts w:eastAsia="Times New Roman"/>
          <w:szCs w:val="24"/>
          <w:lang w:val="en-CA"/>
        </w:rPr>
        <w:t>Gommelet</w:t>
      </w:r>
      <w:proofErr w:type="spellEnd"/>
      <w:r w:rsidR="008D4F6A" w:rsidRPr="00EC046B">
        <w:rPr>
          <w:rFonts w:eastAsia="Times New Roman"/>
          <w:szCs w:val="24"/>
          <w:lang w:val="en-CA"/>
        </w:rPr>
        <w:t>, J.-M. Thiesse, D. Nicholson (VITEC)] [late]</w:t>
      </w:r>
    </w:p>
    <w:p w14:paraId="120D2FEC" w14:textId="77777777" w:rsidR="008D4F6A" w:rsidRPr="00075BDD" w:rsidRDefault="008D4F6A" w:rsidP="007513E3">
      <w:pPr>
        <w:pStyle w:val="BodyText"/>
      </w:pPr>
    </w:p>
    <w:p w14:paraId="5611F889" w14:textId="77777777" w:rsidR="008D50AD" w:rsidRPr="00B701AA" w:rsidRDefault="002E3A47" w:rsidP="00863FD6">
      <w:pPr>
        <w:pStyle w:val="Heading9"/>
        <w:rPr>
          <w:lang w:val="en-CA"/>
        </w:rPr>
      </w:pPr>
      <w:hyperlink r:id="rId99"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BodyText"/>
      </w:pPr>
    </w:p>
    <w:p w14:paraId="5511F53A" w14:textId="12521493" w:rsidR="002863F0" w:rsidRPr="00075BDD" w:rsidRDefault="002863F0" w:rsidP="00422C11">
      <w:pPr>
        <w:pStyle w:val="Heading2"/>
        <w:ind w:left="576"/>
        <w:rPr>
          <w:lang w:val="en-CA"/>
        </w:rPr>
      </w:pPr>
      <w:bookmarkStart w:id="106" w:name="_Ref518893077"/>
      <w:bookmarkStart w:id="107" w:name="_Ref443720209"/>
      <w:bookmarkStart w:id="108" w:name="_Ref451632256"/>
      <w:bookmarkStart w:id="109"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106"/>
    </w:p>
    <w:p w14:paraId="0CBB4187" w14:textId="23951CC8" w:rsidR="0021179A" w:rsidRPr="00075BDD" w:rsidRDefault="0021179A" w:rsidP="0021179A">
      <w:pPr>
        <w:pStyle w:val="BodyText"/>
      </w:pPr>
      <w:r w:rsidRPr="00075BDD">
        <w:t xml:space="preserve">Contributions in this category were discussed </w:t>
      </w:r>
      <w:r w:rsidR="008A727E">
        <w:t>Thurs</w:t>
      </w:r>
      <w:r w:rsidR="008A727E" w:rsidRPr="004D7816">
        <w:t xml:space="preserve">day </w:t>
      </w:r>
      <w:r w:rsidR="008A727E">
        <w:t>3</w:t>
      </w:r>
      <w:r w:rsidRPr="00075BDD">
        <w:t xml:space="preserve"> July </w:t>
      </w:r>
      <w:r w:rsidR="008A727E">
        <w:rPr>
          <w:highlight w:val="yellow"/>
        </w:rPr>
        <w:t>1445</w:t>
      </w:r>
      <w:r w:rsidRPr="00075BDD">
        <w:t>–</w:t>
      </w:r>
      <w:r w:rsidR="008A727E">
        <w:rPr>
          <w:highlight w:val="yellow"/>
        </w:rPr>
        <w:t>164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7C266986" w14:textId="77777777" w:rsidR="008D4F6A" w:rsidRPr="00EC046B" w:rsidRDefault="002E3A47" w:rsidP="007966F0">
      <w:pPr>
        <w:pStyle w:val="Heading9"/>
        <w:rPr>
          <w:rFonts w:eastAsia="Times New Roman"/>
          <w:szCs w:val="24"/>
          <w:lang w:val="en-CA"/>
        </w:rPr>
      </w:pPr>
      <w:hyperlink r:id="rId100"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lastRenderedPageBreak/>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 xml:space="preserve">MIP </w:t>
            </w:r>
            <w:proofErr w:type="spellStart"/>
            <w:r>
              <w:rPr>
                <w:lang w:eastAsia="de-DE"/>
              </w:rPr>
              <w:t>downsampling</w:t>
            </w:r>
            <w:proofErr w:type="spellEnd"/>
            <w:r>
              <w:rPr>
                <w:lang w:eastAsia="de-DE"/>
              </w:rPr>
              <w:t xml:space="preserve">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 xml:space="preserve">MIP </w:t>
            </w:r>
            <w:proofErr w:type="spellStart"/>
            <w:r>
              <w:t>downsampling</w:t>
            </w:r>
            <w:proofErr w:type="spellEnd"/>
            <w:r>
              <w:t xml:space="preserve">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w:t>
      </w:r>
      <w:proofErr w:type="spellStart"/>
      <w:r>
        <w:t>downsampling</w:t>
      </w:r>
      <w:proofErr w:type="spellEnd"/>
      <w:r>
        <w:t xml:space="preserve"> process derives reduced boundary </w:t>
      </w:r>
      <w:proofErr w:type="spellStart"/>
      <w:r>
        <w:rPr>
          <w:i/>
          <w:szCs w:val="22"/>
        </w:rPr>
        <w:t>bdry</w:t>
      </w:r>
      <w:r>
        <w:rPr>
          <w:i/>
          <w:szCs w:val="22"/>
          <w:vertAlign w:val="subscript"/>
        </w:rPr>
        <w:t>red</w:t>
      </w:r>
      <w:proofErr w:type="spellEnd"/>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15pt" o:ole="">
            <v:imagedata r:id="rId101" o:title=""/>
          </v:shape>
          <o:OLEObject Type="Embed" ProgID="Visio.Drawing.15" ShapeID="_x0000_i1025" DrawAspect="Content" ObjectID="_1631729805" r:id="rId102"/>
        </w:object>
      </w:r>
    </w:p>
    <w:p w14:paraId="338862A8" w14:textId="77777777" w:rsidR="00913C8D" w:rsidRDefault="00913C8D" w:rsidP="00913C8D">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proofErr w:type="spellStart"/>
      <w:r>
        <w:rPr>
          <w:i/>
          <w:szCs w:val="22"/>
        </w:rPr>
        <w:t>bdry</w:t>
      </w:r>
      <w:r>
        <w:rPr>
          <w:i/>
          <w:szCs w:val="22"/>
          <w:vertAlign w:val="subscript"/>
        </w:rPr>
        <w:t>red</w:t>
      </w:r>
      <w:proofErr w:type="spellEnd"/>
      <w:r>
        <w:t xml:space="preserve"> derivation for a 32 × 16 block.</w:t>
      </w:r>
    </w:p>
    <w:p w14:paraId="123D9E67" w14:textId="77777777" w:rsidR="00913C8D" w:rsidRDefault="00913C8D" w:rsidP="00B701AA">
      <w:pPr>
        <w:rPr>
          <w:rFonts w:eastAsiaTheme="minorEastAsia"/>
        </w:rPr>
      </w:pPr>
      <w:r w:rsidRPr="00B701AA">
        <w:t>CE3</w:t>
      </w:r>
      <w:r>
        <w:rPr>
          <w:rFonts w:eastAsiaTheme="minorEastAsia"/>
        </w:rPr>
        <w:t>-1.2</w:t>
      </w:r>
    </w:p>
    <w:p w14:paraId="60F280F3" w14:textId="77777777" w:rsidR="00913C8D" w:rsidRDefault="00913C8D" w:rsidP="00913C8D">
      <w:pPr>
        <w:rPr>
          <w:rFonts w:eastAsiaTheme="minorEastAsia"/>
        </w:rPr>
      </w:pPr>
      <w:r>
        <w:t>In CE3-1.2, four different M-tap low-pass boundary filters are designed depending on the boundary size.</w:t>
      </w:r>
    </w:p>
    <w:p w14:paraId="5249D892" w14:textId="77777777" w:rsidR="00913C8D" w:rsidRDefault="00913C8D" w:rsidP="00913C8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lastRenderedPageBreak/>
        <w:t>For boundary size is equal to 16, M = 3, the filter coefficients to use are [1 2 1] / 4</w:t>
      </w:r>
    </w:p>
    <w:p w14:paraId="69029A94" w14:textId="77777777" w:rsidR="00913C8D" w:rsidRDefault="00913C8D" w:rsidP="00913C8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2.85pt;height:123.45pt" o:ole="">
            <v:imagedata r:id="rId103" o:title=""/>
          </v:shape>
          <o:OLEObject Type="Embed" ProgID="Visio.Drawing.15" ShapeID="_x0000_i1026" DrawAspect="Content" ObjectID="_1631729806" r:id="rId104"/>
        </w:object>
      </w:r>
    </w:p>
    <w:p w14:paraId="33AABA05" w14:textId="77777777" w:rsidR="00913C8D" w:rsidRDefault="00913C8D" w:rsidP="00913C8D">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proofErr w:type="spellStart"/>
      <w:r>
        <w:rPr>
          <w:i/>
          <w:szCs w:val="22"/>
        </w:rPr>
        <w:t>bdry</w:t>
      </w:r>
      <w:r>
        <w:rPr>
          <w:i/>
          <w:szCs w:val="22"/>
          <w:vertAlign w:val="subscript"/>
        </w:rPr>
        <w:t>red</w:t>
      </w:r>
      <w:proofErr w:type="spellEnd"/>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4.85pt" o:ole="">
            <v:imagedata r:id="rId105" o:title=""/>
          </v:shape>
          <o:OLEObject Type="Embed" ProgID="Visio.Drawing.15" ShapeID="_x0000_i1027" DrawAspect="Content" ObjectID="_1631729807" r:id="rId106"/>
        </w:object>
      </w:r>
    </w:p>
    <w:p w14:paraId="537E7C7B" w14:textId="77777777" w:rsidR="00913C8D" w:rsidRDefault="00913C8D" w:rsidP="00913C8D">
      <w:pPr>
        <w:pStyle w:val="Caption"/>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proofErr w:type="spellStart"/>
      <w:r>
        <w:rPr>
          <w:i/>
          <w:szCs w:val="22"/>
        </w:rPr>
        <w:t>bdry</w:t>
      </w:r>
      <w:r>
        <w:rPr>
          <w:i/>
          <w:szCs w:val="22"/>
          <w:vertAlign w:val="subscript"/>
        </w:rPr>
        <w:t>red</w:t>
      </w:r>
      <w:proofErr w:type="spellEnd"/>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proofErr w:type="spellStart"/>
            <w:r>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proofErr w:type="spellStart"/>
            <w:r>
              <w:rPr>
                <w:b/>
                <w:bCs/>
                <w:sz w:val="20"/>
              </w:rPr>
              <w:t>DecT</w:t>
            </w:r>
            <w:proofErr w:type="spellEnd"/>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proofErr w:type="spellStart"/>
            <w:r>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proofErr w:type="spellStart"/>
            <w:r>
              <w:rPr>
                <w:b/>
                <w:bCs/>
                <w:sz w:val="20"/>
              </w:rPr>
              <w:t>DecT</w:t>
            </w:r>
            <w:proofErr w:type="spellEnd"/>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t>
      </w:r>
      <w:proofErr w:type="gramStart"/>
      <w:r w:rsidR="0011595D">
        <w:t>worst case</w:t>
      </w:r>
      <w:proofErr w:type="gramEnd"/>
      <w:r w:rsidR="0011595D">
        <w:t xml:space="preserv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t>In this method, a variable (</w:t>
      </w:r>
      <w:proofErr w:type="spellStart"/>
      <w:r>
        <w:rPr>
          <w:lang w:eastAsia="ja-JP"/>
        </w:rPr>
        <w:t>sW</w:t>
      </w:r>
      <w:proofErr w:type="spellEnd"/>
      <w:r>
        <w:rPr>
          <w:lang w:eastAsia="ja-JP"/>
        </w:rPr>
        <w:t xml:space="preserve">), the number of shifts to compute a variable </w:t>
      </w:r>
      <w:proofErr w:type="spellStart"/>
      <w:r>
        <w:rPr>
          <w:lang w:eastAsia="ja-JP"/>
        </w:rPr>
        <w:t>predMip</w:t>
      </w:r>
      <w:proofErr w:type="spellEnd"/>
      <w:r>
        <w:rPr>
          <w:lang w:eastAsia="ja-JP"/>
        </w:rPr>
        <w:t xml:space="preserve"> is fixed to 5. The equations are changed as below. Also, the weighting parameters (</w:t>
      </w:r>
      <w:proofErr w:type="spellStart"/>
      <w:r>
        <w:rPr>
          <w:lang w:eastAsia="ja-JP"/>
        </w:rPr>
        <w:t>mWeight</w:t>
      </w:r>
      <w:proofErr w:type="spellEnd"/>
      <w:r>
        <w:rPr>
          <w:lang w:eastAsia="ja-JP"/>
        </w:rPr>
        <w:t>) and the offset factor (</w:t>
      </w:r>
      <w:proofErr w:type="spellStart"/>
      <w:r>
        <w:rPr>
          <w:lang w:eastAsia="ja-JP"/>
        </w:rPr>
        <w:t>fO</w:t>
      </w:r>
      <w:proofErr w:type="spellEnd"/>
      <w:r>
        <w:rPr>
          <w:lang w:eastAsia="ja-JP"/>
        </w:rPr>
        <w:t>)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proofErr w:type="spellStart"/>
      <w:r>
        <w:rPr>
          <w:lang w:eastAsia="ko-KR"/>
        </w:rPr>
        <w:t>oW</w:t>
      </w:r>
      <w:proofErr w:type="spellEnd"/>
      <w:r>
        <w:rPr>
          <w:lang w:eastAsia="ko-KR"/>
        </w:rPr>
        <w:t xml:space="preserve">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xml:space="preserve">( </w:t>
      </w:r>
      <w:proofErr w:type="spellStart"/>
      <w:r>
        <w:rPr>
          <w:strike/>
          <w:highlight w:val="yellow"/>
          <w:lang w:eastAsia="ko-KR"/>
        </w:rPr>
        <w:t>sW</w:t>
      </w:r>
      <w:proofErr w:type="spellEnd"/>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ins w:id="110" w:author="Gary Sullivan" w:date="2019-10-04T21:0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ins w:id="111" w:author="Gary Sullivan" w:date="2019-10-04T21:0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proofErr w:type="spellStart"/>
      <w:r>
        <w:rPr>
          <w:lang w:eastAsia="ko-KR"/>
        </w:rPr>
        <w:lastRenderedPageBreak/>
        <w:t>predMip</w:t>
      </w:r>
      <w:proofErr w:type="spellEnd"/>
      <w:r>
        <w:rPr>
          <w:noProof/>
          <w:lang w:eastAsia="ko-KR"/>
        </w:rPr>
        <w:t>[ x ][ y ]</w:t>
      </w:r>
      <w:r>
        <w:rPr>
          <w:lang w:eastAsia="ko-KR"/>
        </w:rPr>
        <w:t xml:space="preserve"> = ( ( ( </w:t>
      </w:r>
      <m:oMath>
        <m:nary>
          <m:naryPr>
            <m:chr m:val="∑"/>
            <m:limLoc m:val="undOvr"/>
            <m:ctrlPr>
              <w:ins w:id="112" w:author="Gary Sullivan" w:date="2019-10-04T21:0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ins w:id="113" w:author="Gary Sullivan" w:date="2019-10-04T21:0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ins w:id="114" w:author="Gary Sullivan" w:date="2019-10-04T21:00:00Z">
                    <w:rPr>
                      <w:rFonts w:ascii="Cambria Math" w:hAnsi="Cambria Math"/>
                      <w:i/>
                      <w:noProof/>
                    </w:rPr>
                  </w:ins>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ins w:id="115" w:author="Gary Sullivan" w:date="2019-10-04T21:0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proofErr w:type="spellStart"/>
      <w:r>
        <w:rPr>
          <w:noProof/>
          <w:lang w:eastAsia="ko-KR"/>
        </w:rPr>
        <w:t>pTemp</w:t>
      </w:r>
      <w:proofErr w:type="spellEnd"/>
      <w:r>
        <w:rPr>
          <w:noProof/>
          <w:lang w:eastAsia="ko-KR"/>
        </w:rPr>
        <w:t>[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w:t>
      </w:r>
      <w:proofErr w:type="spellStart"/>
      <w:r>
        <w:rPr>
          <w:lang w:eastAsia="ja-JP"/>
        </w:rPr>
        <w:t>sW</w:t>
      </w:r>
      <w:proofErr w:type="spellEnd"/>
      <w:r>
        <w:rPr>
          <w:lang w:eastAsia="ja-JP"/>
        </w:rPr>
        <w:t xml:space="preserve">) depends on </w:t>
      </w:r>
      <w:proofErr w:type="spellStart"/>
      <w:r>
        <w:rPr>
          <w:lang w:eastAsia="ja-JP"/>
        </w:rPr>
        <w:t>MipSizeId</w:t>
      </w:r>
      <w:proofErr w:type="spellEnd"/>
      <w:r>
        <w:rPr>
          <w:lang w:eastAsia="ja-JP"/>
        </w:rPr>
        <w:t xml:space="preserve">. the </w:t>
      </w:r>
      <w:proofErr w:type="spellStart"/>
      <w:r>
        <w:rPr>
          <w:lang w:eastAsia="ja-JP"/>
        </w:rPr>
        <w:t>sW</w:t>
      </w:r>
      <w:proofErr w:type="spellEnd"/>
      <w:r>
        <w:rPr>
          <w:lang w:eastAsia="ja-JP"/>
        </w:rPr>
        <w:t xml:space="preserve"> is set to 6 when </w:t>
      </w:r>
      <w:proofErr w:type="spellStart"/>
      <w:r>
        <w:rPr>
          <w:lang w:eastAsia="ja-JP"/>
        </w:rPr>
        <w:t>MipSizeId</w:t>
      </w:r>
      <w:proofErr w:type="spellEnd"/>
      <w:r>
        <w:rPr>
          <w:lang w:eastAsia="ja-JP"/>
        </w:rPr>
        <w:t xml:space="preserve">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proofErr w:type="spellStart"/>
      <w:r>
        <w:rPr>
          <w:lang w:eastAsia="ko-KR"/>
        </w:rPr>
        <w:t>oW</w:t>
      </w:r>
      <w:proofErr w:type="spellEnd"/>
      <w:r>
        <w:rPr>
          <w:lang w:eastAsia="ko-KR"/>
        </w:rPr>
        <w:t xml:space="preserve">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w:t>
      </w:r>
      <w:proofErr w:type="spellStart"/>
      <w:r>
        <w:rPr>
          <w:noProof/>
          <w:highlight w:val="yellow"/>
          <w:lang w:eastAsia="ko-KR"/>
        </w:rPr>
        <w:t>MipSizeId</w:t>
      </w:r>
      <w:proofErr w:type="spellEnd"/>
      <w:r>
        <w:rPr>
          <w:noProof/>
          <w:highlight w:val="yellow"/>
          <w:lang w:eastAsia="ko-KR"/>
        </w:rPr>
        <w:t>==1)? 5:4)</w:t>
      </w:r>
      <w:r>
        <w:rPr>
          <w:noProof/>
          <w:lang w:eastAsia="ko-KR"/>
        </w:rPr>
        <w:t xml:space="preserve"> ) −( (</w:t>
      </w:r>
      <w:r>
        <w:rPr>
          <w:noProof/>
          <w:highlight w:val="yellow"/>
          <w:lang w:eastAsia="ko-KR"/>
        </w:rPr>
        <w:t>fO</w:t>
      </w:r>
      <w:r>
        <w:rPr>
          <w:noProof/>
          <w:lang w:eastAsia="ko-KR"/>
        </w:rPr>
        <w:t> * (</w:t>
      </w:r>
      <m:oMath>
        <m:nary>
          <m:naryPr>
            <m:chr m:val="∑"/>
            <m:limLoc m:val="undOvr"/>
            <m:ctrlPr>
              <w:ins w:id="116" w:author="Gary Sullivan" w:date="2019-10-04T21:0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ins w:id="117" w:author="Gary Sullivan" w:date="2019-10-04T21:0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proofErr w:type="spellStart"/>
      <w:r>
        <w:rPr>
          <w:lang w:eastAsia="ko-KR"/>
        </w:rPr>
        <w:t>predMip</w:t>
      </w:r>
      <w:proofErr w:type="spellEnd"/>
      <w:r>
        <w:rPr>
          <w:noProof/>
          <w:lang w:eastAsia="ko-KR"/>
        </w:rPr>
        <w:t>[ x ][ y ]</w:t>
      </w:r>
      <w:r>
        <w:rPr>
          <w:lang w:eastAsia="ko-KR"/>
        </w:rPr>
        <w:t xml:space="preserve"> = ( ( ( </w:t>
      </w:r>
      <m:oMath>
        <m:nary>
          <m:naryPr>
            <m:chr m:val="∑"/>
            <m:limLoc m:val="undOvr"/>
            <m:ctrlPr>
              <w:ins w:id="118" w:author="Gary Sullivan" w:date="2019-10-04T21:0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ins w:id="119" w:author="Gary Sullivan" w:date="2019-10-04T21:0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ins w:id="120" w:author="Gary Sullivan" w:date="2019-10-04T21:00:00Z">
                    <w:rPr>
                      <w:rFonts w:ascii="Cambria Math" w:hAnsi="Cambria Math"/>
                      <w:i/>
                      <w:noProof/>
                    </w:rPr>
                  </w:ins>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ins w:id="121" w:author="Gary Sullivan" w:date="2019-10-04T21:0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proofErr w:type="spellStart"/>
      <w:r>
        <w:rPr>
          <w:noProof/>
          <w:lang w:eastAsia="ko-KR"/>
        </w:rPr>
        <w:t>pTemp</w:t>
      </w:r>
      <w:proofErr w:type="spellEnd"/>
      <w:r>
        <w:rPr>
          <w:noProof/>
          <w:lang w:eastAsia="ko-KR"/>
        </w:rPr>
        <w:t>[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proofErr w:type="spellStart"/>
            <w:r>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proofErr w:type="spellStart"/>
            <w:r>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proofErr w:type="spellStart"/>
            <w:r>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proofErr w:type="spellStart"/>
            <w:r>
              <w:rPr>
                <w:b/>
                <w:bCs/>
                <w:sz w:val="20"/>
              </w:rPr>
              <w:t>DecT</w:t>
            </w:r>
            <w:proofErr w:type="spellEnd"/>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56827FF3" w:rsidR="0011595D" w:rsidRDefault="006E3610" w:rsidP="003951BC">
      <w:r>
        <w:t xml:space="preserve">Several experts </w:t>
      </w:r>
      <w:r w:rsidR="00F678B6">
        <w:t xml:space="preserve">expressed that CE3-2.1 could be regarded as a desirable cleanup in various aspects. However, it is also noted that there are numerous non-CE proposals that suggest other ways of cleanup. Need to get a better picture which are the aspects desirable to be resolved. Revisit in context of non-CE contribution. </w:t>
      </w:r>
    </w:p>
    <w:p w14:paraId="67736C5C" w14:textId="45E3762B" w:rsidR="00F678B6" w:rsidRDefault="00F678B6" w:rsidP="003951BC">
      <w:r>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w:t>
            </w:r>
            <w:proofErr w:type="spellStart"/>
            <w:r>
              <w:rPr>
                <w:lang w:val="es-ES_tradnl" w:eastAsia="de-DE"/>
              </w:rPr>
              <w:t>Bytedance</w:t>
            </w:r>
            <w:proofErr w:type="spellEnd"/>
            <w:r>
              <w:rPr>
                <w:lang w:val="es-ES_tradnl" w:eastAsia="de-DE"/>
              </w:rPr>
              <w:t>)</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proofErr w:type="spellStart"/>
            <w:r>
              <w:rPr>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proofErr w:type="spellStart"/>
            <w:r>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proofErr w:type="spellStart"/>
            <w:r>
              <w:rPr>
                <w:b/>
                <w:bCs/>
                <w:sz w:val="20"/>
              </w:rPr>
              <w:t>EncT</w:t>
            </w:r>
            <w:proofErr w:type="spellEnd"/>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proofErr w:type="spellStart"/>
            <w:r>
              <w:rPr>
                <w:b/>
                <w:bCs/>
                <w:sz w:val="20"/>
              </w:rPr>
              <w:t>DecT</w:t>
            </w:r>
            <w:proofErr w:type="spellEnd"/>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 xml:space="preserve">Current MIP is performing the order of </w:t>
      </w:r>
      <w:proofErr w:type="spellStart"/>
      <w:r>
        <w:t>upsampling</w:t>
      </w:r>
      <w:proofErr w:type="spellEnd"/>
      <w:r>
        <w:t xml:space="preserve"> filters depending on the block shape (</w:t>
      </w:r>
      <w:proofErr w:type="spellStart"/>
      <w:r>
        <w:t>upsampling</w:t>
      </w:r>
      <w:proofErr w:type="spellEnd"/>
      <w:r>
        <w:t xml:space="preserve"> is applied for blocks &gt;8x8 where the prediction is first generated in a </w:t>
      </w:r>
      <w:proofErr w:type="spellStart"/>
      <w:r>
        <w:t>downsampled</w:t>
      </w:r>
      <w:proofErr w:type="spellEnd"/>
      <w:r>
        <w:t xml:space="preserve">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2E3A47" w:rsidP="007966F0">
      <w:pPr>
        <w:pStyle w:val="Heading9"/>
        <w:rPr>
          <w:rFonts w:eastAsia="Times New Roman"/>
          <w:szCs w:val="24"/>
          <w:lang w:val="en-CA"/>
        </w:rPr>
      </w:pPr>
      <w:hyperlink r:id="rId107"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w:t>
      </w:r>
      <w:proofErr w:type="spellStart"/>
      <w:r w:rsidR="008D4F6A" w:rsidRPr="00EC046B">
        <w:rPr>
          <w:rFonts w:eastAsia="Times New Roman"/>
          <w:szCs w:val="24"/>
          <w:lang w:val="en-CA"/>
        </w:rPr>
        <w:t>Bytedance</w:t>
      </w:r>
      <w:proofErr w:type="spellEnd"/>
      <w:r w:rsidR="008D4F6A" w:rsidRPr="00EC046B">
        <w:rPr>
          <w:rFonts w:eastAsia="Times New Roman"/>
          <w:szCs w:val="24"/>
          <w:lang w:val="en-CA"/>
        </w:rPr>
        <w:t>)]</w:t>
      </w:r>
    </w:p>
    <w:p w14:paraId="5C32C586" w14:textId="34F514C3" w:rsidR="008D4F6A" w:rsidRPr="00075BDD" w:rsidRDefault="008D4F6A" w:rsidP="007B4D22"/>
    <w:p w14:paraId="741777DE" w14:textId="77777777" w:rsidR="008D4F6A" w:rsidRPr="00EC046B" w:rsidRDefault="002E3A47" w:rsidP="007966F0">
      <w:pPr>
        <w:pStyle w:val="Heading9"/>
        <w:rPr>
          <w:rFonts w:eastAsia="Times New Roman"/>
          <w:szCs w:val="24"/>
          <w:lang w:val="en-CA"/>
        </w:rPr>
      </w:pPr>
      <w:hyperlink r:id="rId108"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w:t>
      </w:r>
      <w:proofErr w:type="spellStart"/>
      <w:r w:rsidR="008D4F6A" w:rsidRPr="00EC046B">
        <w:rPr>
          <w:rFonts w:eastAsia="Times New Roman"/>
          <w:szCs w:val="24"/>
          <w:lang w:val="en-CA"/>
        </w:rPr>
        <w:t>Huo</w:t>
      </w:r>
      <w:proofErr w:type="spellEnd"/>
      <w:r w:rsidR="008D4F6A" w:rsidRPr="00EC046B">
        <w:rPr>
          <w:rFonts w:eastAsia="Times New Roman"/>
          <w:szCs w:val="24"/>
          <w:lang w:val="en-CA"/>
        </w:rPr>
        <w:t xml:space="preserve"> (</w:t>
      </w:r>
      <w:proofErr w:type="spellStart"/>
      <w:r w:rsidR="008D4F6A" w:rsidRPr="00EC046B">
        <w:rPr>
          <w:rFonts w:eastAsia="Times New Roman"/>
          <w:szCs w:val="24"/>
          <w:lang w:val="en-CA"/>
        </w:rPr>
        <w:t>Xidian</w:t>
      </w:r>
      <w:proofErr w:type="spellEnd"/>
      <w:r w:rsidR="008D4F6A" w:rsidRPr="00EC046B">
        <w:rPr>
          <w:rFonts w:eastAsia="Times New Roman"/>
          <w:szCs w:val="24"/>
          <w:lang w:val="en-CA"/>
        </w:rPr>
        <w:t xml:space="preserve"> Univ.)]</w:t>
      </w:r>
    </w:p>
    <w:p w14:paraId="392A5D46" w14:textId="18CF1D3A" w:rsidR="008D4F6A" w:rsidRPr="00075BDD" w:rsidRDefault="008D4F6A" w:rsidP="007B4D22"/>
    <w:p w14:paraId="26EAECD5" w14:textId="77777777" w:rsidR="008D4F6A" w:rsidRPr="00EC046B" w:rsidRDefault="002E3A47" w:rsidP="007966F0">
      <w:pPr>
        <w:pStyle w:val="Heading9"/>
        <w:rPr>
          <w:rFonts w:eastAsia="Times New Roman"/>
          <w:szCs w:val="24"/>
          <w:lang w:val="en-CA"/>
        </w:rPr>
      </w:pPr>
      <w:hyperlink r:id="rId109"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w:t>
      </w:r>
      <w:proofErr w:type="spellStart"/>
      <w:r w:rsidR="008D4F6A" w:rsidRPr="00EC046B">
        <w:rPr>
          <w:rFonts w:eastAsia="Times New Roman"/>
          <w:szCs w:val="24"/>
          <w:lang w:val="en-CA"/>
        </w:rPr>
        <w:t>downsampling</w:t>
      </w:r>
      <w:proofErr w:type="spellEnd"/>
      <w:r w:rsidR="008D4F6A" w:rsidRPr="00EC046B">
        <w:rPr>
          <w:rFonts w:eastAsia="Times New Roman"/>
          <w:szCs w:val="24"/>
          <w:lang w:val="en-CA"/>
        </w:rPr>
        <w:t xml:space="preserve"> process – align positions of reduced boundary samples with positions of reduced prediction samples [Z. Zhang, K. Andersson, D. </w:t>
      </w:r>
      <w:proofErr w:type="spellStart"/>
      <w:r w:rsidR="008D4F6A" w:rsidRPr="00EC046B">
        <w:rPr>
          <w:rFonts w:eastAsia="Times New Roman"/>
          <w:szCs w:val="24"/>
          <w:lang w:val="en-CA"/>
        </w:rPr>
        <w:t>Saffar</w:t>
      </w:r>
      <w:proofErr w:type="spellEnd"/>
      <w:r w:rsidR="008D4F6A" w:rsidRPr="00EC046B">
        <w:rPr>
          <w:rFonts w:eastAsia="Times New Roman"/>
          <w:szCs w:val="24"/>
          <w:lang w:val="en-CA"/>
        </w:rPr>
        <w:t>, R. Sjöberg, J. Ström, R Yu (Ericsson)]</w:t>
      </w:r>
    </w:p>
    <w:p w14:paraId="5CA0FBDB" w14:textId="77777777" w:rsidR="008D4F6A" w:rsidRPr="00075BDD" w:rsidRDefault="008D4F6A" w:rsidP="007B4D22"/>
    <w:p w14:paraId="3E16688E" w14:textId="05645200" w:rsidR="002863F0" w:rsidRPr="00075BDD" w:rsidRDefault="002863F0" w:rsidP="00422C11">
      <w:pPr>
        <w:pStyle w:val="Heading2"/>
        <w:ind w:left="576"/>
        <w:rPr>
          <w:lang w:val="en-CA"/>
        </w:rPr>
      </w:pPr>
      <w:bookmarkStart w:id="122"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22"/>
    </w:p>
    <w:p w14:paraId="2A59161D" w14:textId="77777777" w:rsidR="0021179A" w:rsidRPr="00075BDD" w:rsidRDefault="0021179A" w:rsidP="0021179A">
      <w:pPr>
        <w:pStyle w:val="BodyText"/>
      </w:pPr>
      <w:r w:rsidRPr="00075BDD">
        <w:t xml:space="preserve">Contributions in this category were discussed </w:t>
      </w:r>
      <w:proofErr w:type="spellStart"/>
      <w:r w:rsidRPr="00075BDD">
        <w:t>XXday</w:t>
      </w:r>
      <w:proofErr w:type="spellEnd"/>
      <w:r w:rsidRPr="00075BDD">
        <w:t xml:space="preserve">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2E3A47" w:rsidP="007966F0">
      <w:pPr>
        <w:pStyle w:val="Heading9"/>
        <w:rPr>
          <w:rFonts w:eastAsia="Times New Roman"/>
          <w:szCs w:val="24"/>
          <w:lang w:val="en-CA"/>
        </w:rPr>
      </w:pPr>
      <w:hyperlink r:id="rId110"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BodyText"/>
      </w:pPr>
      <w:bookmarkStart w:id="123" w:name="_Hlk21010616"/>
      <w:r>
        <w:t xml:space="preserve">Planning of viewing CE4: </w:t>
      </w:r>
    </w:p>
    <w:p w14:paraId="6BCC66A7" w14:textId="0D241235" w:rsidR="00430C49" w:rsidRDefault="00430C49" w:rsidP="00430C49">
      <w:pPr>
        <w:pStyle w:val="BodyText"/>
      </w:pPr>
      <w:r>
        <w:t>- Viewing sessions can have 10-12 cases (A/B comparison)</w:t>
      </w:r>
    </w:p>
    <w:p w14:paraId="1B8B0B5B" w14:textId="6741A222" w:rsidR="00430C49" w:rsidRDefault="00430C49" w:rsidP="00430C49">
      <w:pPr>
        <w:pStyle w:val="BodyText"/>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BodyText"/>
      </w:pPr>
      <w:r>
        <w:t>2. CIIP with triangular - one session 2 rate points, 5 sequences</w:t>
      </w:r>
    </w:p>
    <w:p w14:paraId="1042BFBD" w14:textId="1E1A3B39" w:rsidR="00BF3976" w:rsidRDefault="00BF3976" w:rsidP="00430C49">
      <w:pPr>
        <w:pStyle w:val="BodyText"/>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BodyText"/>
      </w:pPr>
      <w:r>
        <w:t xml:space="preserve">In total 3 viewing sessions (3 experts each), 5 groups, </w:t>
      </w:r>
      <w:r w:rsidR="003951BC">
        <w:t>15</w:t>
      </w:r>
      <w:r>
        <w:t>x10min, approx. 3 hrs.</w:t>
      </w:r>
    </w:p>
    <w:p w14:paraId="62C15702" w14:textId="7E091A15" w:rsidR="003951BC" w:rsidRDefault="003951BC" w:rsidP="003951BC">
      <w:pPr>
        <w:pStyle w:val="BodyText"/>
      </w:pPr>
      <w:r>
        <w:t>Anchor is always VTM6 CTC</w:t>
      </w:r>
    </w:p>
    <w:bookmarkEnd w:id="123"/>
    <w:p w14:paraId="2667C7A0" w14:textId="094319D5" w:rsidR="00393814" w:rsidRDefault="00B33254" w:rsidP="007513E3">
      <w:pPr>
        <w:pStyle w:val="BodyText"/>
      </w:pPr>
      <w:r>
        <w:t>Discussed Track B Wednesday 3 Oct 1715 GJS</w:t>
      </w:r>
    </w:p>
    <w:p w14:paraId="4FC0F4C8" w14:textId="77777777" w:rsidR="00B33254" w:rsidRPr="00B33254" w:rsidRDefault="00B33254" w:rsidP="00B33254">
      <w:pPr>
        <w:pStyle w:val="BodyText"/>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BodyText"/>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BodyText"/>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BodyText"/>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BodyText"/>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BodyText"/>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BodyText"/>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BodyText"/>
              <w:rPr>
                <w:b/>
                <w:lang w:val="en-US"/>
              </w:rPr>
            </w:pPr>
            <w:r w:rsidRPr="00FA263C">
              <w:rPr>
                <w:b/>
                <w:lang w:val="en-US"/>
              </w:rPr>
              <w:lastRenderedPageBreak/>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BodyText"/>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BodyText"/>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BodyText"/>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BodyText"/>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BodyText"/>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BodyText"/>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BodyText"/>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BodyText"/>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BodyText"/>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BodyText"/>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BodyText"/>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BodyText"/>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BodyText"/>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BodyText"/>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BodyText"/>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BodyText"/>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BodyText"/>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BodyText"/>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BodyText"/>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BodyText"/>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BodyText"/>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BodyText"/>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BodyText"/>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BodyText"/>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BodyText"/>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BodyText"/>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BodyText"/>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BodyText"/>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BodyText"/>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BodyText"/>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BodyText"/>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BodyText"/>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BodyText"/>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BodyText"/>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BodyText"/>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BodyText"/>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BodyText"/>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BodyText"/>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DecT</w:t>
            </w:r>
            <w:proofErr w:type="spellEnd"/>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lastRenderedPageBreak/>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124" w:name="_Hlk20984595"/>
            <w:r w:rsidRPr="00267EDE">
              <w:rPr>
                <w:sz w:val="18"/>
                <w:szCs w:val="18"/>
                <w:lang w:eastAsia="zh-CN"/>
              </w:rPr>
              <w:t>4-1.14</w:t>
            </w:r>
            <w:bookmarkEnd w:id="124"/>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EncT</w:t>
            </w:r>
            <w:proofErr w:type="spellEnd"/>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DecT</w:t>
            </w:r>
            <w:proofErr w:type="spellEnd"/>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EncT</w:t>
            </w:r>
            <w:proofErr w:type="spellEnd"/>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DecT</w:t>
            </w:r>
            <w:proofErr w:type="spellEnd"/>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BodyText"/>
      </w:pPr>
    </w:p>
    <w:p w14:paraId="55BFFC52" w14:textId="54CD8324" w:rsidR="00FA263C" w:rsidRDefault="00FA263C" w:rsidP="007513E3">
      <w:pPr>
        <w:pStyle w:val="BodyText"/>
      </w:pPr>
      <w:r>
        <w:t xml:space="preserve">GEO would extend the triangle mode to support different </w:t>
      </w:r>
      <w:proofErr w:type="spellStart"/>
      <w:r>
        <w:t>paritionings</w:t>
      </w:r>
      <w:proofErr w:type="spellEnd"/>
      <w:r>
        <w:t>.</w:t>
      </w:r>
    </w:p>
    <w:p w14:paraId="6B2CF097" w14:textId="762BE5BC" w:rsidR="00FA263C" w:rsidRDefault="00FA263C" w:rsidP="007513E3">
      <w:pPr>
        <w:pStyle w:val="BodyText"/>
      </w:pPr>
      <w:r>
        <w:t>TM mode has been about 0.4% gain. (It had 1% gain for LB and more gain for low resolution.)</w:t>
      </w:r>
    </w:p>
    <w:p w14:paraId="0D19485F" w14:textId="6689D0B0" w:rsidR="004345C9" w:rsidRDefault="004345C9" w:rsidP="007513E3">
      <w:pPr>
        <w:pStyle w:val="BodyText"/>
      </w:pPr>
      <w:r>
        <w:t>The masking for this mode is somewhat different from GEO.</w:t>
      </w:r>
    </w:p>
    <w:p w14:paraId="5017DC6F" w14:textId="256CDDE8" w:rsidR="004345C9" w:rsidRDefault="004345C9" w:rsidP="007513E3">
      <w:pPr>
        <w:pStyle w:val="BodyText"/>
      </w:pPr>
      <w:r>
        <w:t>It was commented that we should check visual results.</w:t>
      </w:r>
    </w:p>
    <w:p w14:paraId="5C89DE81" w14:textId="61F4D105" w:rsidR="000F145B" w:rsidRDefault="000F145B" w:rsidP="007513E3">
      <w:pPr>
        <w:pStyle w:val="BodyText"/>
      </w:pPr>
      <w:r>
        <w:t xml:space="preserve">The proponents suggested a combination in P0884 rather than the CE tested method. A </w:t>
      </w:r>
      <w:proofErr w:type="spellStart"/>
      <w:r>
        <w:t>particant</w:t>
      </w:r>
      <w:proofErr w:type="spellEnd"/>
      <w:r>
        <w:t xml:space="preserve"> commented that </w:t>
      </w:r>
      <w:r w:rsidRPr="000F145B">
        <w:t>4-1.14</w:t>
      </w:r>
      <w:r>
        <w:t xml:space="preserve"> is probably better </w:t>
      </w:r>
      <w:proofErr w:type="spellStart"/>
      <w:proofErr w:type="gramStart"/>
      <w:r>
        <w:t>understood.</w:t>
      </w:r>
      <w:r w:rsidR="009566A0">
        <w:t>qqqq</w:t>
      </w:r>
      <w:proofErr w:type="spellEnd"/>
      <w:proofErr w:type="gramEnd"/>
    </w:p>
    <w:p w14:paraId="0803A288" w14:textId="6FE0B48E" w:rsidR="009566A0" w:rsidRDefault="009566A0" w:rsidP="007513E3">
      <w:pPr>
        <w:pStyle w:val="BodyText"/>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BodyText"/>
      </w:pPr>
      <w:r>
        <w:t xml:space="preserve">It was also suggested to subjectively </w:t>
      </w:r>
      <w:r w:rsidRPr="00E073BC">
        <w:t>test 4-1.9</w:t>
      </w:r>
      <w:r>
        <w:t>, combining CIIP with triangle mode.</w:t>
      </w:r>
    </w:p>
    <w:p w14:paraId="3447906D" w14:textId="71F8B069" w:rsidR="001B43B1" w:rsidRDefault="001B43B1" w:rsidP="001B43B1">
      <w:pPr>
        <w:pStyle w:val="BodyText"/>
      </w:pPr>
      <w:r>
        <w:t>It was also suggested to subjectively test CE4-1.7 and CE4-1.8 for SCC, disabling of blending in TPM and GEO for SCC.</w:t>
      </w:r>
    </w:p>
    <w:p w14:paraId="509D9BB4" w14:textId="4353F288" w:rsidR="00965986" w:rsidRDefault="00965986" w:rsidP="00965986">
      <w:pPr>
        <w:pStyle w:val="BodyText"/>
      </w:pPr>
      <w:r w:rsidRPr="00E860D3">
        <w:rPr>
          <w:highlight w:val="yellow"/>
        </w:rPr>
        <w:t>Revisit</w:t>
      </w:r>
      <w:r>
        <w:t xml:space="preserve"> for test results of these four things to be tested.</w:t>
      </w:r>
    </w:p>
    <w:p w14:paraId="3F2845CB" w14:textId="2751C534" w:rsidR="001B43B1" w:rsidRDefault="001B43B1" w:rsidP="007513E3">
      <w:pPr>
        <w:pStyle w:val="BodyText"/>
      </w:pPr>
    </w:p>
    <w:p w14:paraId="1B8B40F2" w14:textId="77777777" w:rsidR="00067671" w:rsidRPr="00067671" w:rsidRDefault="00067671" w:rsidP="00067671">
      <w:pPr>
        <w:pStyle w:val="BodyText"/>
        <w:rPr>
          <w:b/>
          <w:bCs/>
        </w:rPr>
      </w:pPr>
      <w:r w:rsidRPr="00067671">
        <w:rPr>
          <w:b/>
          <w:bCs/>
        </w:rPr>
        <w:t>Test 4-2.1 and 4-1.2 in JVET-P0057 (</w:t>
      </w:r>
      <w:proofErr w:type="spellStart"/>
      <w:r w:rsidRPr="00067671">
        <w:rPr>
          <w:b/>
          <w:bCs/>
        </w:rPr>
        <w:t>Kwai</w:t>
      </w:r>
      <w:proofErr w:type="spellEnd"/>
      <w:r w:rsidRPr="00067671">
        <w:rPr>
          <w:b/>
          <w:bCs/>
        </w:rPr>
        <w:t xml:space="preserve">, Qualcomm, </w:t>
      </w:r>
      <w:proofErr w:type="spellStart"/>
      <w:r w:rsidRPr="00067671">
        <w:rPr>
          <w:b/>
          <w:bCs/>
        </w:rPr>
        <w:t>Mediatek</w:t>
      </w:r>
      <w:proofErr w:type="spellEnd"/>
      <w:r w:rsidRPr="00067671">
        <w:rPr>
          <w:b/>
          <w:bCs/>
        </w:rPr>
        <w:t xml:space="preserve">, </w:t>
      </w:r>
      <w:proofErr w:type="spellStart"/>
      <w:r w:rsidRPr="00067671">
        <w:rPr>
          <w:b/>
          <w:bCs/>
        </w:rPr>
        <w:t>InterDigital</w:t>
      </w:r>
      <w:proofErr w:type="spellEnd"/>
      <w:r w:rsidRPr="00067671">
        <w:rPr>
          <w:b/>
          <w:bCs/>
        </w:rPr>
        <w:t>)</w:t>
      </w:r>
    </w:p>
    <w:p w14:paraId="4847470D" w14:textId="77777777" w:rsidR="00067671" w:rsidRPr="00067671" w:rsidRDefault="00067671" w:rsidP="00067671">
      <w:pPr>
        <w:pStyle w:val="BodyText"/>
      </w:pPr>
      <w:r w:rsidRPr="00067671">
        <w:t xml:space="preserve">Common modifications in both tests, </w:t>
      </w:r>
    </w:p>
    <w:p w14:paraId="717D8DF8" w14:textId="77777777" w:rsidR="00067671" w:rsidRPr="00067671" w:rsidRDefault="00067671" w:rsidP="00067671">
      <w:pPr>
        <w:pStyle w:val="BodyText"/>
        <w:numPr>
          <w:ilvl w:val="0"/>
          <w:numId w:val="99"/>
        </w:numPr>
      </w:pPr>
      <w:r w:rsidRPr="00067671">
        <w:t>The range of BDOF motion refinements is changed from [-32, 32] to [-32, 31],</w:t>
      </w:r>
    </w:p>
    <w:p w14:paraId="78BC5189" w14:textId="77777777" w:rsidR="00067671" w:rsidRPr="00067671" w:rsidRDefault="00067671" w:rsidP="00067671">
      <w:pPr>
        <w:pStyle w:val="BodyText"/>
      </w:pPr>
      <w:r w:rsidRPr="00067671">
        <w:t xml:space="preserve">Modifications specific to test 4-2.1, </w:t>
      </w:r>
    </w:p>
    <w:p w14:paraId="6B90EB14" w14:textId="77777777" w:rsidR="00067671" w:rsidRPr="00067671" w:rsidRDefault="00067671" w:rsidP="00067671">
      <w:pPr>
        <w:pStyle w:val="BodyText"/>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BodyText"/>
        <w:numPr>
          <w:ilvl w:val="0"/>
          <w:numId w:val="98"/>
        </w:numPr>
      </w:pPr>
      <w:r w:rsidRPr="00067671">
        <w:t>The precision of the PROF motion refinement is changed from 1/64-pel to 1/32-pel.</w:t>
      </w:r>
    </w:p>
    <w:p w14:paraId="15FBFFC2" w14:textId="77777777" w:rsidR="00067671" w:rsidRPr="00067671" w:rsidRDefault="00067671" w:rsidP="00067671">
      <w:pPr>
        <w:pStyle w:val="BodyText"/>
      </w:pPr>
      <w:r w:rsidRPr="00067671">
        <w:t xml:space="preserve">Modifications specific to test 4-2.2, </w:t>
      </w:r>
    </w:p>
    <w:p w14:paraId="7F8F7B75" w14:textId="77777777" w:rsidR="00067671" w:rsidRPr="00067671" w:rsidRDefault="00067671" w:rsidP="00067671">
      <w:pPr>
        <w:pStyle w:val="BodyText"/>
        <w:numPr>
          <w:ilvl w:val="0"/>
          <w:numId w:val="98"/>
        </w:numPr>
      </w:pPr>
      <w:r w:rsidRPr="00067671">
        <w:t>PROF motion refinement is clipped into the range of [-32, 31].</w:t>
      </w:r>
    </w:p>
    <w:p w14:paraId="070736C8" w14:textId="3ACD56CC" w:rsidR="00067671" w:rsidRDefault="00067671" w:rsidP="007513E3">
      <w:pPr>
        <w:pStyle w:val="BodyText"/>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BodyText"/>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BodyText"/>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BodyText"/>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BodyText"/>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BodyText"/>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BodyText"/>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BodyText"/>
              <w:rPr>
                <w:lang w:val="en-US"/>
              </w:rPr>
            </w:pPr>
            <w:r w:rsidRPr="008373A3">
              <w:rPr>
                <w:lang w:val="en-US"/>
              </w:rPr>
              <w:lastRenderedPageBreak/>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BodyText"/>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BodyText"/>
              <w:rPr>
                <w:lang w:val="en-US"/>
              </w:rPr>
            </w:pPr>
            <w:r w:rsidRPr="008373A3">
              <w:t>JVET-P0057</w:t>
            </w:r>
          </w:p>
        </w:tc>
      </w:tr>
    </w:tbl>
    <w:p w14:paraId="7287962A" w14:textId="5698C317" w:rsidR="00067671" w:rsidRDefault="00067671" w:rsidP="007513E3">
      <w:pPr>
        <w:pStyle w:val="BodyText"/>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DecT</w:t>
            </w:r>
            <w:proofErr w:type="spellEnd"/>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BodyText"/>
      </w:pPr>
    </w:p>
    <w:p w14:paraId="5720888D" w14:textId="2853E793" w:rsidR="00CE3454" w:rsidRDefault="00CE3454" w:rsidP="007513E3">
      <w:pPr>
        <w:pStyle w:val="BodyText"/>
      </w:pPr>
      <w:r>
        <w:t>The motivation is unification/harmonization of PROF and BDOF schemes.</w:t>
      </w:r>
    </w:p>
    <w:p w14:paraId="1E8FBA02" w14:textId="7902C7EC" w:rsidR="00CE3454" w:rsidRDefault="00CE3454" w:rsidP="007513E3">
      <w:pPr>
        <w:pStyle w:val="BodyText"/>
      </w:pPr>
      <w:r w:rsidRPr="00B701AA">
        <w:rPr>
          <w:highlight w:val="yellow"/>
        </w:rPr>
        <w:t>Decision</w:t>
      </w:r>
      <w:r>
        <w:t>: Adopt CE4-2.1 JVET-P0057.</w:t>
      </w:r>
    </w:p>
    <w:p w14:paraId="3D058D74" w14:textId="77777777" w:rsidR="00067671" w:rsidRPr="00075BDD" w:rsidRDefault="00067671" w:rsidP="007513E3">
      <w:pPr>
        <w:pStyle w:val="BodyText"/>
      </w:pPr>
    </w:p>
    <w:p w14:paraId="5E6D2AA1" w14:textId="77777777" w:rsidR="006D4F70" w:rsidRPr="00EC046B" w:rsidRDefault="002E3A47" w:rsidP="007966F0">
      <w:pPr>
        <w:pStyle w:val="Heading9"/>
        <w:rPr>
          <w:rFonts w:eastAsia="Times New Roman"/>
          <w:szCs w:val="24"/>
          <w:lang w:val="en-CA"/>
        </w:rPr>
      </w:pPr>
      <w:hyperlink r:id="rId111"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w:t>
      </w:r>
      <w:proofErr w:type="spellStart"/>
      <w:r w:rsidR="006D4F70" w:rsidRPr="00EC046B">
        <w:rPr>
          <w:rFonts w:eastAsia="Times New Roman"/>
          <w:szCs w:val="24"/>
          <w:lang w:val="en-CA"/>
        </w:rPr>
        <w:t>Jhu</w:t>
      </w:r>
      <w:proofErr w:type="spellEnd"/>
      <w:r w:rsidR="006D4F70" w:rsidRPr="00EC046B">
        <w:rPr>
          <w:rFonts w:eastAsia="Times New Roman"/>
          <w:szCs w:val="24"/>
          <w:lang w:val="en-CA"/>
        </w:rPr>
        <w:t>, X. Wang (</w:t>
      </w:r>
      <w:proofErr w:type="spellStart"/>
      <w:r w:rsidR="006D4F70" w:rsidRPr="00EC046B">
        <w:rPr>
          <w:rFonts w:eastAsia="Times New Roman"/>
          <w:szCs w:val="24"/>
          <w:lang w:val="en-CA"/>
        </w:rPr>
        <w:t>Kwai</w:t>
      </w:r>
      <w:proofErr w:type="spellEnd"/>
      <w:r w:rsidR="006D4F70" w:rsidRPr="00EC046B">
        <w:rPr>
          <w:rFonts w:eastAsia="Times New Roman"/>
          <w:szCs w:val="24"/>
          <w:lang w:val="en-CA"/>
        </w:rPr>
        <w:t>), H. Huang, W.-J. Chien, V. Seregin, M. Karczewicz (Qualcomm), C.-Y. Lai, T.-D. Chuang, C.-Y. Chen, C.-W. Hsu, Y.-W. Huang, S.-M. Lei (MediaTek), Y. He, W. Chen (</w:t>
      </w:r>
      <w:proofErr w:type="spellStart"/>
      <w:r w:rsidR="006D4F70" w:rsidRPr="00EC046B">
        <w:rPr>
          <w:rFonts w:eastAsia="Times New Roman"/>
          <w:szCs w:val="24"/>
          <w:lang w:val="en-CA"/>
        </w:rPr>
        <w:t>InterDigital</w:t>
      </w:r>
      <w:proofErr w:type="spellEnd"/>
      <w:r w:rsidR="006D4F70" w:rsidRPr="00EC046B">
        <w:rPr>
          <w:rFonts w:eastAsia="Times New Roman"/>
          <w:szCs w:val="24"/>
          <w:lang w:val="en-CA"/>
        </w:rPr>
        <w:t>)</w:t>
      </w:r>
    </w:p>
    <w:p w14:paraId="67C72898" w14:textId="1A2778EE" w:rsidR="006D4F70" w:rsidRPr="00075BDD" w:rsidRDefault="006D4F70" w:rsidP="007513E3">
      <w:pPr>
        <w:pStyle w:val="BodyText"/>
      </w:pPr>
    </w:p>
    <w:p w14:paraId="5F595C05" w14:textId="77777777" w:rsidR="006D4F70" w:rsidRPr="00E85468" w:rsidRDefault="002E3A47" w:rsidP="007966F0">
      <w:pPr>
        <w:pStyle w:val="Heading9"/>
        <w:rPr>
          <w:rFonts w:eastAsia="Times New Roman"/>
          <w:szCs w:val="24"/>
          <w:lang w:val="en-CA"/>
        </w:rPr>
      </w:pPr>
      <w:hyperlink r:id="rId112"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BodyText"/>
      </w:pPr>
    </w:p>
    <w:p w14:paraId="022C18B1" w14:textId="77777777" w:rsidR="006D4F70" w:rsidRPr="00E85468" w:rsidRDefault="002E3A47" w:rsidP="007966F0">
      <w:pPr>
        <w:pStyle w:val="Heading9"/>
        <w:rPr>
          <w:rFonts w:eastAsia="Times New Roman"/>
          <w:szCs w:val="24"/>
          <w:lang w:val="en-CA"/>
        </w:rPr>
      </w:pPr>
      <w:hyperlink r:id="rId113"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BodyText"/>
      </w:pPr>
    </w:p>
    <w:p w14:paraId="70BBEEDA" w14:textId="77777777" w:rsidR="006D4F70" w:rsidRPr="00E85468" w:rsidRDefault="002E3A47" w:rsidP="007966F0">
      <w:pPr>
        <w:pStyle w:val="Heading9"/>
        <w:rPr>
          <w:rFonts w:eastAsia="Times New Roman"/>
          <w:szCs w:val="24"/>
          <w:lang w:val="en-CA"/>
        </w:rPr>
      </w:pPr>
      <w:hyperlink r:id="rId114"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BodyText"/>
      </w:pPr>
    </w:p>
    <w:p w14:paraId="74C71602" w14:textId="77777777" w:rsidR="006D4F70" w:rsidRPr="00EC046B" w:rsidRDefault="002E3A47" w:rsidP="007966F0">
      <w:pPr>
        <w:pStyle w:val="Heading9"/>
        <w:rPr>
          <w:rFonts w:eastAsia="Times New Roman"/>
          <w:szCs w:val="24"/>
          <w:lang w:val="en-CA"/>
        </w:rPr>
      </w:pPr>
      <w:hyperlink r:id="rId115"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BodyText"/>
      </w:pPr>
    </w:p>
    <w:p w14:paraId="5F9EAC7B" w14:textId="77777777" w:rsidR="006D4F70" w:rsidRPr="00EC046B" w:rsidRDefault="002E3A47" w:rsidP="007966F0">
      <w:pPr>
        <w:pStyle w:val="Heading9"/>
        <w:rPr>
          <w:rFonts w:eastAsia="Times New Roman"/>
          <w:szCs w:val="24"/>
          <w:lang w:val="en-CA"/>
        </w:rPr>
      </w:pPr>
      <w:hyperlink r:id="rId116"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BodyText"/>
      </w:pPr>
    </w:p>
    <w:p w14:paraId="654BC139" w14:textId="2A7DFC53" w:rsidR="006D4F70" w:rsidRPr="00E85468" w:rsidRDefault="002E3A47" w:rsidP="007966F0">
      <w:pPr>
        <w:pStyle w:val="Heading9"/>
        <w:rPr>
          <w:lang w:val="en-CA"/>
        </w:rPr>
      </w:pPr>
      <w:hyperlink r:id="rId117"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BodyText"/>
      </w:pPr>
    </w:p>
    <w:p w14:paraId="208A254F" w14:textId="77777777" w:rsidR="00506C17" w:rsidRPr="00B701AA" w:rsidRDefault="002E3A47" w:rsidP="00863FD6">
      <w:pPr>
        <w:pStyle w:val="Heading9"/>
        <w:rPr>
          <w:lang w:val="en-CA"/>
        </w:rPr>
      </w:pPr>
      <w:hyperlink r:id="rId118"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BodyText"/>
      </w:pPr>
    </w:p>
    <w:p w14:paraId="6719ED1D" w14:textId="60934D52" w:rsidR="002863F0" w:rsidRPr="00075BDD" w:rsidRDefault="002863F0" w:rsidP="00422C11">
      <w:pPr>
        <w:pStyle w:val="Heading2"/>
        <w:ind w:left="576"/>
        <w:rPr>
          <w:lang w:val="en-CA"/>
        </w:rPr>
      </w:pPr>
      <w:bookmarkStart w:id="125"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125"/>
    </w:p>
    <w:p w14:paraId="67306D7A" w14:textId="77777777" w:rsidR="0068434E" w:rsidRPr="00075BDD" w:rsidRDefault="0068434E" w:rsidP="0068434E">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8D84F7" w14:textId="77777777" w:rsidR="00DA6F03" w:rsidRPr="00EC046B" w:rsidRDefault="002E3A47" w:rsidP="007966F0">
      <w:pPr>
        <w:pStyle w:val="Heading9"/>
        <w:rPr>
          <w:rFonts w:eastAsia="Times New Roman"/>
          <w:sz w:val="20"/>
          <w:lang w:val="en-CA"/>
        </w:rPr>
      </w:pPr>
      <w:hyperlink r:id="rId119"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1C5E1816" w:rsidR="00DF506A" w:rsidRPr="00075BDD" w:rsidRDefault="00DC4599" w:rsidP="007B4D22">
      <w:pPr>
        <w:pStyle w:val="BodyText"/>
      </w:pPr>
      <w:bookmarkStart w:id="126" w:name="_Hlk21010638"/>
      <w:r>
        <w:t>Planning of viewing</w:t>
      </w:r>
      <w:r w:rsidR="00430C49">
        <w:t xml:space="preserve"> CE5</w:t>
      </w:r>
      <w:r>
        <w:t xml:space="preserve">: </w:t>
      </w:r>
    </w:p>
    <w:p w14:paraId="66D0E737" w14:textId="6C1B958E" w:rsidR="00DC4599" w:rsidRDefault="00DC4599" w:rsidP="007B4D22">
      <w:pPr>
        <w:pStyle w:val="BodyText"/>
      </w:pPr>
      <w:r>
        <w:t xml:space="preserve">- Viewing sessions can have </w:t>
      </w:r>
      <w:r w:rsidR="003B2BE6">
        <w:t>10-</w:t>
      </w:r>
      <w:r>
        <w:t>12 cases (A/B comparison)</w:t>
      </w:r>
    </w:p>
    <w:p w14:paraId="43F09D23" w14:textId="7ECBC1DC" w:rsidR="00DC4599" w:rsidRDefault="003B2BE6" w:rsidP="007B4D22">
      <w:pPr>
        <w:pStyle w:val="BodyText"/>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BodyText"/>
      </w:pPr>
      <w:r>
        <w:t>2. DMVR deblocking: one session, test DMVR off and one version of deblocking with DMVR vectors, 2 rate points, 3 sequences</w:t>
      </w:r>
    </w:p>
    <w:p w14:paraId="453FD238" w14:textId="2F4E45CD" w:rsidR="003B2BE6" w:rsidRDefault="003B2BE6" w:rsidP="007B4D22">
      <w:pPr>
        <w:pStyle w:val="BodyText"/>
      </w:pPr>
      <w:r>
        <w:t>3. a) Aligning deblocking chroma decisions and b) longer tap filter at CTU, 2 rate points, 3 sequences</w:t>
      </w:r>
    </w:p>
    <w:p w14:paraId="68D893E0" w14:textId="23088A96" w:rsidR="003B2BE6" w:rsidRDefault="003B2BE6" w:rsidP="007B4D22">
      <w:pPr>
        <w:pStyle w:val="BodyText"/>
      </w:pPr>
      <w:r>
        <w:t xml:space="preserve">4. </w:t>
      </w:r>
      <w:proofErr w:type="spellStart"/>
      <w:r w:rsidR="006A1EAE">
        <w:t>Hadamard+SAO</w:t>
      </w:r>
      <w:proofErr w:type="spellEnd"/>
      <w:r w:rsidR="006A1EAE">
        <w:t xml:space="preserve">, </w:t>
      </w:r>
      <w:proofErr w:type="spellStart"/>
      <w:r w:rsidR="006A1EAE">
        <w:t>bilateral+SAO</w:t>
      </w:r>
      <w:proofErr w:type="spellEnd"/>
      <w:r w:rsidR="006A1EAE">
        <w:t xml:space="preserve">, 2 rate points, </w:t>
      </w:r>
      <w:r w:rsidR="00430C49">
        <w:t>3</w:t>
      </w:r>
      <w:r w:rsidR="006A1EAE">
        <w:t xml:space="preserve"> sequences</w:t>
      </w:r>
      <w:r w:rsidR="00430C49">
        <w:t>, RDO on</w:t>
      </w:r>
    </w:p>
    <w:p w14:paraId="19B972BD" w14:textId="10274860" w:rsidR="00430C49" w:rsidRDefault="00430C49" w:rsidP="007B4D22">
      <w:pPr>
        <w:pStyle w:val="BodyText"/>
      </w:pPr>
      <w:r>
        <w:t xml:space="preserve">Anchor is always </w:t>
      </w:r>
      <w:r w:rsidR="003951BC">
        <w:t>VTM6 CTC (</w:t>
      </w:r>
      <w:r>
        <w:t>with ALF on</w:t>
      </w:r>
      <w:r w:rsidR="003951BC">
        <w:t>)</w:t>
      </w:r>
    </w:p>
    <w:p w14:paraId="5FB2A526" w14:textId="0D02B30F" w:rsidR="003B2BE6" w:rsidRDefault="003B2BE6" w:rsidP="007B4D22">
      <w:pPr>
        <w:pStyle w:val="BodyText"/>
      </w:pPr>
    </w:p>
    <w:p w14:paraId="3B9BFC2C" w14:textId="5938D385" w:rsidR="00430C49" w:rsidRDefault="00430C49" w:rsidP="007B4D22">
      <w:pPr>
        <w:pStyle w:val="BodyText"/>
      </w:pPr>
      <w:r>
        <w:t>In total 4 viewing sessions (3 experts each), 5 groups, 20x10min, approx. 4 hrs.</w:t>
      </w:r>
    </w:p>
    <w:bookmarkEnd w:id="126"/>
    <w:p w14:paraId="4DDBD99D" w14:textId="77777777" w:rsidR="003B2BE6" w:rsidRDefault="003B2BE6" w:rsidP="007B4D22">
      <w:pPr>
        <w:pStyle w:val="BodyText"/>
      </w:pPr>
    </w:p>
    <w:p w14:paraId="1ED8A557" w14:textId="77777777" w:rsidR="00DC4599" w:rsidRDefault="00DC4599" w:rsidP="007B4D22">
      <w:pPr>
        <w:pStyle w:val="BodyText"/>
      </w:pPr>
    </w:p>
    <w:p w14:paraId="51FD73FE" w14:textId="77777777" w:rsidR="00DC4599" w:rsidRPr="004D7816" w:rsidRDefault="00DC4599" w:rsidP="007B4D22">
      <w:pPr>
        <w:pStyle w:val="BodyText"/>
      </w:pPr>
    </w:p>
    <w:p w14:paraId="76EDF66A" w14:textId="77777777" w:rsidR="00467E46" w:rsidRPr="00EC046B" w:rsidRDefault="002E3A47" w:rsidP="007966F0">
      <w:pPr>
        <w:pStyle w:val="Heading9"/>
        <w:rPr>
          <w:rFonts w:eastAsia="Times New Roman"/>
          <w:szCs w:val="24"/>
          <w:lang w:val="en-CA"/>
        </w:rPr>
      </w:pPr>
      <w:hyperlink r:id="rId120"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BodyText"/>
      </w:pPr>
    </w:p>
    <w:p w14:paraId="7F93CA98" w14:textId="77777777" w:rsidR="00110744" w:rsidRPr="00EC046B" w:rsidRDefault="002E3A47" w:rsidP="007966F0">
      <w:pPr>
        <w:pStyle w:val="Heading9"/>
        <w:rPr>
          <w:rFonts w:eastAsia="Times New Roman"/>
          <w:szCs w:val="24"/>
          <w:lang w:val="en-CA"/>
        </w:rPr>
      </w:pPr>
      <w:hyperlink r:id="rId121"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BodyText"/>
      </w:pPr>
    </w:p>
    <w:p w14:paraId="03CF2F0F" w14:textId="77777777" w:rsidR="00467E46" w:rsidRPr="00EC046B" w:rsidRDefault="002E3A47" w:rsidP="007966F0">
      <w:pPr>
        <w:pStyle w:val="Heading9"/>
        <w:rPr>
          <w:rFonts w:eastAsia="Times New Roman"/>
          <w:szCs w:val="24"/>
          <w:lang w:val="en-CA"/>
        </w:rPr>
      </w:pPr>
      <w:hyperlink r:id="rId122"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w:t>
      </w:r>
      <w:proofErr w:type="spellStart"/>
      <w:r w:rsidR="00467E46" w:rsidRPr="00EC046B">
        <w:rPr>
          <w:rFonts w:eastAsia="Times New Roman"/>
          <w:szCs w:val="24"/>
          <w:lang w:val="en-CA"/>
        </w:rPr>
        <w:t>Bytedance</w:t>
      </w:r>
      <w:proofErr w:type="spellEnd"/>
      <w:r w:rsidR="00467E46" w:rsidRPr="00EC046B">
        <w:rPr>
          <w:rFonts w:eastAsia="Times New Roman"/>
          <w:szCs w:val="24"/>
          <w:lang w:val="en-CA"/>
        </w:rPr>
        <w:t>)]</w:t>
      </w:r>
    </w:p>
    <w:p w14:paraId="67B73B30" w14:textId="77777777" w:rsidR="00467E46" w:rsidRPr="00075BDD" w:rsidRDefault="00467E46" w:rsidP="00467E46">
      <w:pPr>
        <w:pStyle w:val="BodyText"/>
      </w:pPr>
    </w:p>
    <w:p w14:paraId="3E4CF571" w14:textId="77777777" w:rsidR="00467E46" w:rsidRPr="00EC046B" w:rsidRDefault="002E3A47" w:rsidP="007966F0">
      <w:pPr>
        <w:pStyle w:val="Heading9"/>
        <w:rPr>
          <w:rFonts w:eastAsia="Times New Roman"/>
          <w:szCs w:val="24"/>
          <w:lang w:val="en-CA"/>
        </w:rPr>
      </w:pPr>
      <w:hyperlink r:id="rId123"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w:t>
      </w:r>
      <w:proofErr w:type="spellStart"/>
      <w:r w:rsidR="00467E46" w:rsidRPr="00EC046B">
        <w:rPr>
          <w:rFonts w:eastAsia="Times New Roman"/>
          <w:szCs w:val="24"/>
          <w:lang w:val="en-CA"/>
        </w:rPr>
        <w:t>Enhorn</w:t>
      </w:r>
      <w:proofErr w:type="spellEnd"/>
      <w:r w:rsidR="00467E46" w:rsidRPr="00EC046B">
        <w:rPr>
          <w:rFonts w:eastAsia="Times New Roman"/>
          <w:szCs w:val="24"/>
          <w:lang w:val="en-CA"/>
        </w:rPr>
        <w:t xml:space="preserve"> (Ericsson)]</w:t>
      </w:r>
    </w:p>
    <w:p w14:paraId="00B39105" w14:textId="2902BE36" w:rsidR="00467E46" w:rsidRPr="00075BDD" w:rsidRDefault="00467E46" w:rsidP="007B4D22">
      <w:pPr>
        <w:pStyle w:val="BodyText"/>
      </w:pPr>
    </w:p>
    <w:p w14:paraId="0754E78B" w14:textId="77777777" w:rsidR="00467E46" w:rsidRPr="00EC046B" w:rsidRDefault="002E3A47" w:rsidP="007966F0">
      <w:pPr>
        <w:pStyle w:val="Heading9"/>
        <w:rPr>
          <w:rFonts w:eastAsia="Times New Roman"/>
          <w:szCs w:val="24"/>
          <w:lang w:val="en-CA"/>
        </w:rPr>
      </w:pPr>
      <w:hyperlink r:id="rId124"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t>
      </w:r>
      <w:proofErr w:type="spellStart"/>
      <w:r w:rsidR="00467E46" w:rsidRPr="00EC046B">
        <w:rPr>
          <w:rFonts w:eastAsia="Times New Roman"/>
          <w:szCs w:val="24"/>
          <w:lang w:val="en-CA"/>
        </w:rPr>
        <w:t>Wennersten</w:t>
      </w:r>
      <w:proofErr w:type="spellEnd"/>
      <w:r w:rsidR="00467E46" w:rsidRPr="00EC046B">
        <w:rPr>
          <w:rFonts w:eastAsia="Times New Roman"/>
          <w:szCs w:val="24"/>
          <w:lang w:val="en-CA"/>
        </w:rPr>
        <w:t xml:space="preserve">, J. </w:t>
      </w:r>
      <w:proofErr w:type="spellStart"/>
      <w:r w:rsidR="00467E46" w:rsidRPr="00EC046B">
        <w:rPr>
          <w:rFonts w:eastAsia="Times New Roman"/>
          <w:szCs w:val="24"/>
          <w:lang w:val="en-CA"/>
        </w:rPr>
        <w:t>Enhorn</w:t>
      </w:r>
      <w:proofErr w:type="spellEnd"/>
      <w:r w:rsidR="00467E46" w:rsidRPr="00EC046B">
        <w:rPr>
          <w:rFonts w:eastAsia="Times New Roman"/>
          <w:szCs w:val="24"/>
          <w:lang w:val="en-CA"/>
        </w:rPr>
        <w:t xml:space="preserve">, D. Liu, K. Andersson, L. </w:t>
      </w:r>
      <w:proofErr w:type="spellStart"/>
      <w:r w:rsidR="00467E46" w:rsidRPr="00EC046B">
        <w:rPr>
          <w:rFonts w:eastAsia="Times New Roman"/>
          <w:szCs w:val="24"/>
          <w:lang w:val="en-CA"/>
        </w:rPr>
        <w:t>Litwic</w:t>
      </w:r>
      <w:proofErr w:type="spellEnd"/>
      <w:r w:rsidR="00467E46" w:rsidRPr="00EC046B">
        <w:rPr>
          <w:rFonts w:eastAsia="Times New Roman"/>
          <w:szCs w:val="24"/>
          <w:lang w:val="en-CA"/>
        </w:rPr>
        <w:t xml:space="preserve">, D. </w:t>
      </w:r>
      <w:proofErr w:type="spellStart"/>
      <w:r w:rsidR="00467E46" w:rsidRPr="00EC046B">
        <w:rPr>
          <w:rFonts w:eastAsia="Times New Roman"/>
          <w:szCs w:val="24"/>
          <w:lang w:val="en-CA"/>
        </w:rPr>
        <w:t>Saffar</w:t>
      </w:r>
      <w:proofErr w:type="spellEnd"/>
      <w:r w:rsidR="00467E46" w:rsidRPr="00EC046B">
        <w:rPr>
          <w:rFonts w:eastAsia="Times New Roman"/>
          <w:szCs w:val="24"/>
          <w:lang w:val="en-CA"/>
        </w:rPr>
        <w:t>, C. Hollmann, R. Yu, R. Sjöberg (Ericsson)]</w:t>
      </w:r>
    </w:p>
    <w:p w14:paraId="6947ECD0" w14:textId="3B02FC18" w:rsidR="00467E46" w:rsidRPr="00075BDD" w:rsidRDefault="00467E46" w:rsidP="007B4D22">
      <w:pPr>
        <w:pStyle w:val="BodyText"/>
      </w:pPr>
    </w:p>
    <w:p w14:paraId="6C82DB9B" w14:textId="77777777" w:rsidR="00467E46" w:rsidRPr="00EC046B" w:rsidRDefault="002E3A47" w:rsidP="007966F0">
      <w:pPr>
        <w:pStyle w:val="Heading9"/>
        <w:rPr>
          <w:rFonts w:eastAsia="Times New Roman"/>
          <w:szCs w:val="24"/>
          <w:lang w:val="en-CA"/>
        </w:rPr>
      </w:pPr>
      <w:hyperlink r:id="rId125"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w:t>
      </w:r>
      <w:proofErr w:type="spellStart"/>
      <w:r w:rsidR="00467E46" w:rsidRPr="00EC046B">
        <w:rPr>
          <w:rFonts w:eastAsia="Times New Roman"/>
          <w:szCs w:val="24"/>
          <w:lang w:val="en-CA"/>
        </w:rPr>
        <w:t>Stepin</w:t>
      </w:r>
      <w:proofErr w:type="spellEnd"/>
      <w:r w:rsidR="00467E46" w:rsidRPr="00EC046B">
        <w:rPr>
          <w:rFonts w:eastAsia="Times New Roman"/>
          <w:szCs w:val="24"/>
          <w:lang w:val="en-CA"/>
        </w:rPr>
        <w:t xml:space="preserve">, A. </w:t>
      </w:r>
      <w:proofErr w:type="spellStart"/>
      <w:r w:rsidR="00467E46" w:rsidRPr="00EC046B">
        <w:rPr>
          <w:rFonts w:eastAsia="Times New Roman"/>
          <w:szCs w:val="24"/>
          <w:lang w:val="en-CA"/>
        </w:rPr>
        <w:t>Karabutov</w:t>
      </w:r>
      <w:proofErr w:type="spellEnd"/>
      <w:r w:rsidR="00467E46" w:rsidRPr="00EC046B">
        <w:rPr>
          <w:rFonts w:eastAsia="Times New Roman"/>
          <w:szCs w:val="24"/>
          <w:lang w:val="en-CA"/>
        </w:rPr>
        <w:t xml:space="preserve">, S. </w:t>
      </w:r>
      <w:proofErr w:type="spellStart"/>
      <w:r w:rsidR="00467E46" w:rsidRPr="00EC046B">
        <w:rPr>
          <w:rFonts w:eastAsia="Times New Roman"/>
          <w:szCs w:val="24"/>
          <w:lang w:val="en-CA"/>
        </w:rPr>
        <w:t>Nikolaeva</w:t>
      </w:r>
      <w:proofErr w:type="spellEnd"/>
      <w:r w:rsidR="00467E46" w:rsidRPr="00EC046B">
        <w:rPr>
          <w:rFonts w:eastAsia="Times New Roman"/>
          <w:szCs w:val="24"/>
          <w:lang w:val="en-CA"/>
        </w:rPr>
        <w:t xml:space="preserve"> (Huawei)]</w:t>
      </w:r>
    </w:p>
    <w:p w14:paraId="7C8DF1D1" w14:textId="0C4085AA" w:rsidR="00467E46" w:rsidRPr="00075BDD" w:rsidRDefault="00467E46" w:rsidP="007B4D22">
      <w:pPr>
        <w:pStyle w:val="BodyText"/>
      </w:pPr>
    </w:p>
    <w:p w14:paraId="1E9B340C" w14:textId="77777777" w:rsidR="00467E46" w:rsidRPr="00EC046B" w:rsidRDefault="002E3A47" w:rsidP="007966F0">
      <w:pPr>
        <w:pStyle w:val="Heading9"/>
        <w:rPr>
          <w:rFonts w:eastAsia="Times New Roman"/>
          <w:szCs w:val="24"/>
          <w:lang w:val="en-CA"/>
        </w:rPr>
      </w:pPr>
      <w:hyperlink r:id="rId126"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BodyText"/>
      </w:pPr>
    </w:p>
    <w:p w14:paraId="432882C8" w14:textId="77777777" w:rsidR="00467E46" w:rsidRPr="00EC046B" w:rsidRDefault="002E3A47" w:rsidP="007966F0">
      <w:pPr>
        <w:pStyle w:val="Heading9"/>
        <w:rPr>
          <w:rFonts w:eastAsia="Times New Roman"/>
          <w:szCs w:val="24"/>
          <w:lang w:val="en-CA"/>
        </w:rPr>
      </w:pPr>
      <w:hyperlink r:id="rId127"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BodyText"/>
      </w:pPr>
    </w:p>
    <w:p w14:paraId="280344EA" w14:textId="77777777" w:rsidR="0055266D" w:rsidRPr="00B701AA" w:rsidRDefault="002E3A47" w:rsidP="00863FD6">
      <w:pPr>
        <w:pStyle w:val="Heading9"/>
        <w:rPr>
          <w:lang w:val="en-CA"/>
        </w:rPr>
      </w:pPr>
      <w:hyperlink r:id="rId128"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BodyText"/>
      </w:pPr>
    </w:p>
    <w:p w14:paraId="217C6A5A" w14:textId="7CDA46B0" w:rsidR="002863F0" w:rsidRPr="00075BDD" w:rsidRDefault="002863F0" w:rsidP="00422C11">
      <w:pPr>
        <w:pStyle w:val="Heading2"/>
        <w:ind w:left="576"/>
        <w:rPr>
          <w:lang w:val="en-CA"/>
        </w:rPr>
      </w:pPr>
      <w:bookmarkStart w:id="127"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127"/>
    </w:p>
    <w:p w14:paraId="185BFA7E" w14:textId="1D0A22D1" w:rsidR="0068434E" w:rsidRPr="00075BDD" w:rsidRDefault="0068434E" w:rsidP="0068434E">
      <w:pPr>
        <w:pStyle w:val="BodyText"/>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700</w:t>
      </w:r>
      <w:r w:rsidRPr="004D7816">
        <w:t>–</w:t>
      </w:r>
      <w:r w:rsidR="008A727E">
        <w:rPr>
          <w:highlight w:val="yellow"/>
        </w:rPr>
        <w:t>181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5F56F861" w14:textId="77777777" w:rsidR="00110744" w:rsidRPr="00EC046B" w:rsidRDefault="002E3A47" w:rsidP="007966F0">
      <w:pPr>
        <w:pStyle w:val="Heading9"/>
        <w:rPr>
          <w:rFonts w:eastAsia="Times New Roman"/>
          <w:szCs w:val="24"/>
          <w:lang w:val="en-CA"/>
        </w:rPr>
      </w:pPr>
      <w:hyperlink r:id="rId129"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w:t>
      </w:r>
      <w:proofErr w:type="spellStart"/>
      <w:r w:rsidR="00110744" w:rsidRPr="00EC046B">
        <w:rPr>
          <w:rFonts w:eastAsia="Times New Roman"/>
          <w:szCs w:val="24"/>
          <w:lang w:val="en-CA"/>
        </w:rPr>
        <w:t>Salehifar</w:t>
      </w:r>
      <w:proofErr w:type="spellEnd"/>
      <w:r w:rsidR="00110744" w:rsidRPr="00EC046B">
        <w:rPr>
          <w:rFonts w:eastAsia="Times New Roman"/>
          <w:szCs w:val="24"/>
          <w:lang w:val="en-CA"/>
        </w:rPr>
        <w:t>]</w:t>
      </w:r>
    </w:p>
    <w:p w14:paraId="17578144" w14:textId="77777777" w:rsidR="00BA7597" w:rsidRDefault="00BA7597" w:rsidP="00BA7597">
      <w:pPr>
        <w:pStyle w:val="BodyText"/>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BodyText"/>
      </w:pPr>
      <w:r>
        <w:t>(1) CE6-1: LFNST with one mode (6 tests), targeting for encoder run-time saving.</w:t>
      </w:r>
    </w:p>
    <w:p w14:paraId="040000F7" w14:textId="77777777" w:rsidR="00BA7597" w:rsidRDefault="00BA7597" w:rsidP="00BA7597">
      <w:pPr>
        <w:pStyle w:val="BodyText"/>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BodyText"/>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w:t>
            </w:r>
            <w:proofErr w:type="spellStart"/>
            <w:r>
              <w:rPr>
                <w:lang w:val="es-ES_tradnl" w:eastAsia="de-DE"/>
              </w:rPr>
              <w:t>MediaTek</w:t>
            </w:r>
            <w:proofErr w:type="spellEnd"/>
            <w:r>
              <w:rPr>
                <w:lang w:val="es-ES_tradnl" w:eastAsia="de-DE"/>
              </w:rPr>
              <w:t>)</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w:t>
            </w:r>
            <w:proofErr w:type="spellStart"/>
            <w:r>
              <w:rPr>
                <w:lang w:val="es-ES_tradnl" w:eastAsia="de-DE"/>
              </w:rPr>
              <w:t>MediaTek</w:t>
            </w:r>
            <w:proofErr w:type="spellEnd"/>
            <w:r>
              <w:rPr>
                <w:lang w:val="es-ES_tradnl" w:eastAsia="de-DE"/>
              </w:rPr>
              <w:t>)</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lastRenderedPageBreak/>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w:t>
            </w:r>
            <w:proofErr w:type="spellStart"/>
            <w:r>
              <w:rPr>
                <w:lang w:val="es-ES_tradnl" w:eastAsia="de-DE"/>
              </w:rPr>
              <w:t>MediaTek</w:t>
            </w:r>
            <w:proofErr w:type="spellEnd"/>
            <w:r>
              <w:rPr>
                <w:lang w:val="es-ES_tradnl" w:eastAsia="de-DE"/>
              </w:rPr>
              <w:t>)</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w:t>
            </w:r>
            <w:proofErr w:type="spellStart"/>
            <w:r>
              <w:rPr>
                <w:lang w:val="es-ES_tradnl" w:eastAsia="de-DE"/>
              </w:rPr>
              <w:t>MediaTek</w:t>
            </w:r>
            <w:proofErr w:type="spellEnd"/>
            <w:r>
              <w:rPr>
                <w:lang w:val="es-ES_tradnl" w:eastAsia="de-DE"/>
              </w:rPr>
              <w:t>)</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t xml:space="preserve"> (HHI)</w:t>
            </w:r>
          </w:p>
          <w:p w14:paraId="5D82FF48"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t xml:space="preserve"> (HHI)</w:t>
            </w:r>
          </w:p>
          <w:p w14:paraId="6F7F6FAE"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t xml:space="preserve"> (HHI)</w:t>
            </w:r>
          </w:p>
          <w:p w14:paraId="549A8701"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lastRenderedPageBreak/>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br/>
              <w:t>(HHI)</w:t>
            </w:r>
          </w:p>
          <w:p w14:paraId="176235B9"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BodyText"/>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EncT</w:t>
            </w:r>
            <w:proofErr w:type="spellEnd"/>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DecT</w:t>
            </w:r>
            <w:proofErr w:type="spellEnd"/>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EncT</w:t>
            </w:r>
            <w:proofErr w:type="spellEnd"/>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DecT</w:t>
            </w:r>
            <w:proofErr w:type="spellEnd"/>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leGrid"/>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EncT</w:t>
            </w:r>
            <w:proofErr w:type="spellEnd"/>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DecT</w:t>
            </w:r>
            <w:proofErr w:type="spellEnd"/>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16D07E9F" w:rsidR="003E3746" w:rsidRDefault="003E3746" w:rsidP="006F0ADC">
      <w:pPr>
        <w:rPr>
          <w:szCs w:val="22"/>
        </w:rPr>
      </w:pPr>
      <w:r>
        <w:rPr>
          <w:szCs w:val="22"/>
        </w:rPr>
        <w:t>For CE6-1, both methods determine the transform kernel type from the intra mode rather th</w:t>
      </w:r>
      <w:ins w:id="128" w:author="Gary Sullivan" w:date="2019-10-04T21:03:00Z">
        <w:r w:rsidR="002E3A47">
          <w:rPr>
            <w:szCs w:val="22"/>
          </w:rPr>
          <w:t>a</w:t>
        </w:r>
      </w:ins>
      <w:del w:id="129" w:author="Gary Sullivan" w:date="2019-10-04T21:03:00Z">
        <w:r w:rsidDel="002E3A47">
          <w:rPr>
            <w:szCs w:val="22"/>
          </w:rPr>
          <w:delText>s</w:delText>
        </w:r>
      </w:del>
      <w:r>
        <w:rPr>
          <w:szCs w:val="22"/>
        </w:rPr>
        <w:t xml:space="preserve">n signalling it explicitly. The main motivation is reduction of encoding time (approx. 10% for AI, 2-3% for RA). Losses are in the range of </w:t>
      </w:r>
      <w:r w:rsidR="00032CF5">
        <w:rPr>
          <w:szCs w:val="22"/>
        </w:rPr>
        <w:t xml:space="preserve">0.1% (slightly less for RA). It is reported that another simplification of LFNST adopted in the last meeting gave approx. 20% reduction in AI, penalizing 0.1%. Compared to that, the results of CE6-1 are not giving a similar good </w:t>
      </w:r>
      <w:proofErr w:type="spellStart"/>
      <w:r w:rsidR="00032CF5">
        <w:rPr>
          <w:szCs w:val="22"/>
        </w:rPr>
        <w:t>tradeoff</w:t>
      </w:r>
      <w:proofErr w:type="spellEnd"/>
      <w:r w:rsidR="00032CF5">
        <w:rPr>
          <w:szCs w:val="22"/>
        </w:rPr>
        <w:t>,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w:t>
      </w:r>
      <w:proofErr w:type="spellStart"/>
      <w:r w:rsidR="00A56C83">
        <w:rPr>
          <w:szCs w:val="22"/>
        </w:rPr>
        <w:t>kByte</w:t>
      </w:r>
      <w:proofErr w:type="spellEnd"/>
      <w:r w:rsidR="00A56C83">
        <w:rPr>
          <w:szCs w:val="22"/>
        </w:rPr>
        <w:t>.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xml:space="preserve">.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w:t>
      </w:r>
      <w:proofErr w:type="spellStart"/>
      <w:r w:rsidR="007B29E1">
        <w:rPr>
          <w:szCs w:val="22"/>
        </w:rPr>
        <w:t>kByte</w:t>
      </w:r>
      <w:proofErr w:type="spellEnd"/>
      <w:r w:rsidR="007B29E1">
        <w:rPr>
          <w:szCs w:val="22"/>
        </w:rPr>
        <w:t>.</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 xml:space="preserve">CE6-2.2.c is a combination of CE6-2.1 and CE6-2.2, saving a total of 3.4 </w:t>
      </w:r>
      <w:proofErr w:type="spellStart"/>
      <w:r>
        <w:rPr>
          <w:szCs w:val="22"/>
        </w:rPr>
        <w:t>kbyte</w:t>
      </w:r>
      <w:proofErr w:type="spellEnd"/>
      <w:r>
        <w:rPr>
          <w:szCs w:val="22"/>
        </w:rPr>
        <w:t xml:space="preserv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BodyText"/>
      </w:pPr>
    </w:p>
    <w:p w14:paraId="572A94DA" w14:textId="77777777" w:rsidR="00110744" w:rsidRPr="00EC046B" w:rsidRDefault="002E3A47" w:rsidP="007966F0">
      <w:pPr>
        <w:pStyle w:val="Heading9"/>
        <w:rPr>
          <w:rFonts w:eastAsia="Times New Roman"/>
          <w:szCs w:val="24"/>
          <w:lang w:val="en-CA"/>
        </w:rPr>
      </w:pPr>
      <w:hyperlink r:id="rId130"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BodyText"/>
      </w:pPr>
    </w:p>
    <w:p w14:paraId="4AEE4034" w14:textId="77777777" w:rsidR="00110744" w:rsidRPr="00075BDD" w:rsidRDefault="00110744" w:rsidP="007966F0">
      <w:pPr>
        <w:pStyle w:val="Heading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BodyText"/>
      </w:pPr>
    </w:p>
    <w:p w14:paraId="3F9924FD" w14:textId="77777777" w:rsidR="00110744" w:rsidRPr="00EC046B" w:rsidRDefault="002E3A47" w:rsidP="007966F0">
      <w:pPr>
        <w:pStyle w:val="Heading9"/>
        <w:rPr>
          <w:rFonts w:eastAsia="Times New Roman"/>
          <w:szCs w:val="24"/>
          <w:lang w:val="en-CA"/>
        </w:rPr>
      </w:pPr>
      <w:hyperlink r:id="rId131"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BodyText"/>
      </w:pPr>
    </w:p>
    <w:p w14:paraId="712CD08E" w14:textId="77777777" w:rsidR="00110744" w:rsidRPr="00E85468" w:rsidRDefault="002E3A47" w:rsidP="007966F0">
      <w:pPr>
        <w:pStyle w:val="Heading9"/>
        <w:rPr>
          <w:rFonts w:eastAsia="Times New Roman"/>
          <w:szCs w:val="24"/>
          <w:lang w:val="en-CA"/>
        </w:rPr>
      </w:pPr>
      <w:hyperlink r:id="rId132"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BodyText"/>
      </w:pPr>
    </w:p>
    <w:p w14:paraId="24B9B9E8" w14:textId="77777777" w:rsidR="00110744" w:rsidRPr="00E85468" w:rsidRDefault="002E3A47" w:rsidP="007966F0">
      <w:pPr>
        <w:pStyle w:val="Heading9"/>
        <w:rPr>
          <w:rFonts w:eastAsia="Times New Roman"/>
          <w:szCs w:val="24"/>
          <w:lang w:val="en-CA"/>
        </w:rPr>
      </w:pPr>
      <w:hyperlink r:id="rId133"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BodyText"/>
      </w:pPr>
    </w:p>
    <w:p w14:paraId="16536D49" w14:textId="77777777" w:rsidR="004E7BBF" w:rsidRPr="00EC046B" w:rsidRDefault="002E3A47" w:rsidP="007966F0">
      <w:pPr>
        <w:pStyle w:val="Heading9"/>
        <w:rPr>
          <w:rFonts w:eastAsia="Times New Roman"/>
          <w:szCs w:val="24"/>
          <w:lang w:val="en-CA"/>
        </w:rPr>
      </w:pPr>
      <w:hyperlink r:id="rId134"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BodyText"/>
      </w:pPr>
    </w:p>
    <w:p w14:paraId="42091F18" w14:textId="77777777" w:rsidR="00AD6909" w:rsidRPr="00056114" w:rsidRDefault="002E3A47" w:rsidP="00AD6909">
      <w:pPr>
        <w:pStyle w:val="Heading9"/>
        <w:rPr>
          <w:rFonts w:eastAsia="Times New Roman"/>
          <w:szCs w:val="24"/>
          <w:lang w:val="en-CA"/>
        </w:rPr>
      </w:pPr>
      <w:hyperlink r:id="rId135"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BodyText"/>
      </w:pPr>
    </w:p>
    <w:p w14:paraId="5CFA1016" w14:textId="77777777" w:rsidR="00624B9D" w:rsidRPr="00F34F02" w:rsidRDefault="002E3A47" w:rsidP="00B701AA">
      <w:pPr>
        <w:pStyle w:val="Heading9"/>
        <w:rPr>
          <w:rFonts w:eastAsia="Times New Roman"/>
          <w:szCs w:val="24"/>
        </w:rPr>
      </w:pPr>
      <w:hyperlink r:id="rId136"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BodyText"/>
      </w:pPr>
    </w:p>
    <w:p w14:paraId="7D490B53" w14:textId="358CE566" w:rsidR="002863F0" w:rsidRPr="00075BDD" w:rsidRDefault="002863F0" w:rsidP="00422C11">
      <w:pPr>
        <w:pStyle w:val="Heading2"/>
        <w:ind w:left="576"/>
        <w:rPr>
          <w:lang w:val="en-CA"/>
        </w:rPr>
      </w:pPr>
      <w:bookmarkStart w:id="130"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130"/>
    </w:p>
    <w:p w14:paraId="630AF016" w14:textId="023BED4C" w:rsidR="0068434E" w:rsidRPr="00075BDD" w:rsidRDefault="0068434E" w:rsidP="0068434E">
      <w:pPr>
        <w:pStyle w:val="BodyText"/>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2E3A47" w:rsidP="007966F0">
      <w:pPr>
        <w:pStyle w:val="Heading9"/>
        <w:rPr>
          <w:rFonts w:eastAsia="Times New Roman"/>
          <w:szCs w:val="24"/>
          <w:lang w:val="en-CA"/>
        </w:rPr>
      </w:pPr>
      <w:hyperlink r:id="rId137"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BodyText"/>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BodyText"/>
      </w:pPr>
      <w:r>
        <w:t>•</w:t>
      </w:r>
      <w:r>
        <w:tab/>
        <w:t>CE7-1:</w:t>
      </w:r>
      <w:r>
        <w:tab/>
        <w:t>Coding order and bypass switch for transform skip residual coding</w:t>
      </w:r>
    </w:p>
    <w:p w14:paraId="04F03BAD" w14:textId="77777777" w:rsidR="008A727E" w:rsidRDefault="008A727E" w:rsidP="008A727E">
      <w:pPr>
        <w:pStyle w:val="BodyText"/>
      </w:pPr>
      <w:r>
        <w:t>•</w:t>
      </w:r>
      <w:r>
        <w:tab/>
        <w:t>CE7-2:</w:t>
      </w:r>
      <w:r>
        <w:tab/>
        <w:t>Context modelling and binarization for transform skip residual coding</w:t>
      </w:r>
    </w:p>
    <w:p w14:paraId="0F2E1C37" w14:textId="77777777" w:rsidR="008A727E" w:rsidRDefault="008A727E" w:rsidP="008A727E">
      <w:pPr>
        <w:pStyle w:val="BodyText"/>
      </w:pPr>
      <w:r>
        <w:t>•</w:t>
      </w:r>
      <w:r>
        <w:tab/>
        <w:t>CE7-3:</w:t>
      </w:r>
      <w:r>
        <w:tab/>
        <w:t>Context reduction for regular transform coefficient coding</w:t>
      </w:r>
    </w:p>
    <w:p w14:paraId="1379601B" w14:textId="6053AE84" w:rsidR="00E16E5B" w:rsidRPr="00075BDD" w:rsidRDefault="008A727E" w:rsidP="0021179A">
      <w:pPr>
        <w:pStyle w:val="BodyText"/>
      </w:pPr>
      <w:r>
        <w:t>•</w:t>
      </w:r>
      <w:r>
        <w:tab/>
        <w:t>CE7-4:</w:t>
      </w:r>
      <w:r>
        <w:tab/>
        <w:t xml:space="preserve">Chroma </w:t>
      </w:r>
      <w:proofErr w:type="spellStart"/>
      <w:r>
        <w:t>cbf</w:t>
      </w:r>
      <w:proofErr w:type="spellEnd"/>
      <w:r>
        <w:t xml:space="preserve"> coding</w:t>
      </w:r>
    </w:p>
    <w:p w14:paraId="587D3C67" w14:textId="57830FDC" w:rsidR="00C53FC0" w:rsidRDefault="00C53FC0" w:rsidP="008A727E">
      <w:pPr>
        <w:pStyle w:val="BodyText"/>
      </w:pPr>
    </w:p>
    <w:p w14:paraId="67CB18E6" w14:textId="77777777" w:rsidR="00C53FC0" w:rsidRDefault="00C53FC0" w:rsidP="00C53FC0">
      <w:pPr>
        <w:keepNext/>
        <w:keepLines/>
        <w:rPr>
          <w:b/>
          <w:lang w:val="en-GB"/>
        </w:rPr>
      </w:pPr>
      <w:r>
        <w:rPr>
          <w:b/>
          <w:lang w:val="en-GB"/>
        </w:rPr>
        <w:lastRenderedPageBreak/>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 xml:space="preserve">re-positioning of the parity flag after </w:t>
            </w:r>
            <w:proofErr w:type="spellStart"/>
            <w:r>
              <w:rPr>
                <w:lang w:val="en-GB" w:eastAsia="de-DE"/>
              </w:rPr>
              <w:t>gtx</w:t>
            </w:r>
            <w:proofErr w:type="spellEnd"/>
            <w:r>
              <w:rPr>
                <w:lang w:val="en-GB" w:eastAsia="de-DE"/>
              </w:rPr>
              <w:t xml:space="preserve">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Rice-</w:t>
            </w:r>
            <w:proofErr w:type="spellStart"/>
            <w:r>
              <w:rPr>
                <w:lang w:val="en-GB" w:eastAsia="de-DE"/>
              </w:rPr>
              <w:t>Golomb</w:t>
            </w:r>
            <w:proofErr w:type="spellEnd"/>
            <w:r>
              <w:rPr>
                <w:lang w:val="en-GB" w:eastAsia="de-DE"/>
              </w:rPr>
              <w:t xml:space="preserve">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Rice-</w:t>
            </w:r>
            <w:proofErr w:type="spellStart"/>
            <w:r>
              <w:rPr>
                <w:lang w:val="en-GB" w:eastAsia="de-DE"/>
              </w:rPr>
              <w:t>Golomb</w:t>
            </w:r>
            <w:proofErr w:type="spellEnd"/>
            <w:r>
              <w:rPr>
                <w:lang w:val="en-GB" w:eastAsia="de-DE"/>
              </w:rPr>
              <w:t xml:space="preserve">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 xml:space="preserve">Swap position of </w:t>
            </w:r>
            <w:proofErr w:type="spellStart"/>
            <w:r>
              <w:rPr>
                <w:lang w:val="en-GB" w:eastAsia="de-DE"/>
              </w:rPr>
              <w:t>parity_flag</w:t>
            </w:r>
            <w:proofErr w:type="spellEnd"/>
            <w:r>
              <w:rPr>
                <w:lang w:val="en-GB" w:eastAsia="de-DE"/>
              </w:rPr>
              <w:t xml:space="preserve">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BodyText"/>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BodyText"/>
      </w:pPr>
    </w:p>
    <w:p w14:paraId="1B505808" w14:textId="77777777" w:rsidR="00E72CD2" w:rsidRDefault="00E72CD2" w:rsidP="00E72CD2">
      <w:pPr>
        <w:pStyle w:val="Caption"/>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Caption"/>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7D2465B3"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to perform more analysis and report back. </w:t>
      </w:r>
      <w:r w:rsidR="00681606" w:rsidRPr="00B701AA">
        <w:rPr>
          <w:highlight w:val="yellow"/>
          <w:lang w:val="en-US" w:eastAsia="zh-CN"/>
        </w:rPr>
        <w:t>Revisit</w:t>
      </w:r>
      <w:r w:rsidR="00681606">
        <w:rPr>
          <w:lang w:val="en-US" w:eastAsia="zh-CN"/>
        </w:rPr>
        <w:t>.</w:t>
      </w: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w:t>
      </w:r>
      <w:r>
        <w:rPr>
          <w:lang w:val="en-US" w:eastAsia="zh-CN"/>
        </w:rPr>
        <w:lastRenderedPageBreak/>
        <w:t>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 xml:space="preserve">CE7-1.1 + Improved context modelling for </w:t>
            </w:r>
            <w:proofErr w:type="spellStart"/>
            <w:r>
              <w:rPr>
                <w:lang w:val="en-GB" w:eastAsia="de-DE"/>
              </w:rPr>
              <w:t>abs_gtx_flags</w:t>
            </w:r>
            <w:proofErr w:type="spellEnd"/>
            <w:r>
              <w:rPr>
                <w:lang w:val="en-GB" w:eastAsia="de-DE"/>
              </w:rPr>
              <w:t xml:space="preserve"> and </w:t>
            </w:r>
            <w:proofErr w:type="spellStart"/>
            <w:r>
              <w:rPr>
                <w:lang w:val="en-GB" w:eastAsia="de-DE"/>
              </w:rPr>
              <w:t>par_level_flag</w:t>
            </w:r>
            <w:proofErr w:type="spellEnd"/>
            <w:r>
              <w:rPr>
                <w:lang w:val="en-GB" w:eastAsia="de-DE"/>
              </w:rPr>
              <w:t xml:space="preserve">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w:t>
            </w:r>
            <w:proofErr w:type="spellStart"/>
            <w:r>
              <w:rPr>
                <w:lang w:val="fr-FR" w:eastAsia="de-DE"/>
              </w:rPr>
              <w:t>InterDigital</w:t>
            </w:r>
            <w:proofErr w:type="spellEnd"/>
            <w:r>
              <w:rPr>
                <w:lang w:val="fr-FR" w:eastAsia="de-DE"/>
              </w:rPr>
              <w:t>)</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w:t>
            </w:r>
            <w:proofErr w:type="spellStart"/>
            <w:r>
              <w:rPr>
                <w:lang w:val="fr-FR" w:eastAsia="de-DE"/>
              </w:rPr>
              <w:t>InterDigital</w:t>
            </w:r>
            <w:proofErr w:type="spellEnd"/>
            <w:r>
              <w:rPr>
                <w:lang w:val="fr-FR" w:eastAsia="de-DE"/>
              </w:rPr>
              <w:t>)</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Caption"/>
        <w:keepNext/>
        <w:keepLines/>
        <w:rPr>
          <w:lang w:eastAsia="zh-CN"/>
        </w:rPr>
      </w:pPr>
      <w:r>
        <w:rPr>
          <w:b w:val="0"/>
          <w:i/>
        </w:rPr>
        <w:lastRenderedPageBreak/>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lastRenderedPageBreak/>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 xml:space="preserve">Context reduction for </w:t>
            </w:r>
            <w:proofErr w:type="spellStart"/>
            <w:r>
              <w:rPr>
                <w:lang w:val="en-GB" w:eastAsia="de-DE"/>
              </w:rPr>
              <w:t>sig_coeff_flag</w:t>
            </w:r>
            <w:proofErr w:type="spellEnd"/>
            <w:r>
              <w:rPr>
                <w:lang w:val="en-GB" w:eastAsia="de-DE"/>
              </w:rPr>
              <w:t xml:space="preserve">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 xml:space="preserve">Context reduction for </w:t>
            </w:r>
            <w:proofErr w:type="spellStart"/>
            <w:r>
              <w:rPr>
                <w:lang w:val="en-GB" w:eastAsia="de-DE"/>
              </w:rPr>
              <w:t>sig_coeff_flag</w:t>
            </w:r>
            <w:proofErr w:type="spellEnd"/>
            <w:r>
              <w:rPr>
                <w:lang w:val="en-GB" w:eastAsia="de-DE"/>
              </w:rPr>
              <w:t xml:space="preserve">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 xml:space="preserve">F. Le </w:t>
            </w:r>
            <w:proofErr w:type="spellStart"/>
            <w:r>
              <w:rPr>
                <w:lang w:val="en-GB" w:eastAsia="de-DE"/>
              </w:rPr>
              <w:t>Léannec</w:t>
            </w:r>
            <w:proofErr w:type="spellEnd"/>
            <w:r>
              <w:rPr>
                <w:lang w:val="en-GB" w:eastAsia="de-DE"/>
              </w:rPr>
              <w:br/>
              <w:t>(</w:t>
            </w:r>
            <w:proofErr w:type="spellStart"/>
            <w:r>
              <w:rPr>
                <w:lang w:val="en-GB" w:eastAsia="de-DE"/>
              </w:rPr>
              <w:t>InterDigital</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p w14:paraId="1D47E0E4" w14:textId="77777777" w:rsidR="00021B4A" w:rsidRDefault="00021B4A">
            <w:pPr>
              <w:keepNext/>
              <w:rPr>
                <w:lang w:val="en-GB" w:eastAsia="de-DE"/>
              </w:rPr>
            </w:pPr>
            <w:r>
              <w:rPr>
                <w:lang w:val="en-GB" w:eastAsia="de-DE"/>
              </w:rPr>
              <w:t xml:space="preserve">F. Le </w:t>
            </w:r>
            <w:proofErr w:type="spellStart"/>
            <w:r>
              <w:rPr>
                <w:lang w:val="en-GB" w:eastAsia="de-DE"/>
              </w:rPr>
              <w:t>Léannec</w:t>
            </w:r>
            <w:proofErr w:type="spellEnd"/>
            <w:r>
              <w:rPr>
                <w:lang w:val="en-GB" w:eastAsia="de-DE"/>
              </w:rPr>
              <w:br/>
              <w:t>(</w:t>
            </w:r>
            <w:proofErr w:type="spellStart"/>
            <w:r>
              <w:rPr>
                <w:lang w:val="en-GB" w:eastAsia="de-DE"/>
              </w:rPr>
              <w:t>InterDigital</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p w14:paraId="5F30EAFB" w14:textId="77777777" w:rsidR="00021B4A" w:rsidRDefault="00021B4A">
            <w:pPr>
              <w:keepNext/>
              <w:rPr>
                <w:lang w:val="en-GB" w:eastAsia="de-DE"/>
              </w:rPr>
            </w:pPr>
            <w:r>
              <w:rPr>
                <w:lang w:val="en-GB" w:eastAsia="de-DE"/>
              </w:rPr>
              <w:t xml:space="preserve">F. Le </w:t>
            </w:r>
            <w:proofErr w:type="spellStart"/>
            <w:r>
              <w:rPr>
                <w:lang w:val="en-GB" w:eastAsia="de-DE"/>
              </w:rPr>
              <w:t>Léannec</w:t>
            </w:r>
            <w:proofErr w:type="spellEnd"/>
            <w:r>
              <w:rPr>
                <w:lang w:val="en-GB" w:eastAsia="de-DE"/>
              </w:rPr>
              <w:br/>
              <w:t>(</w:t>
            </w:r>
            <w:proofErr w:type="spellStart"/>
            <w:r>
              <w:rPr>
                <w:lang w:val="en-GB" w:eastAsia="de-DE"/>
              </w:rPr>
              <w:t>InterDigital</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BodyText"/>
      </w:pPr>
    </w:p>
    <w:p w14:paraId="1C387B6E" w14:textId="1A09688B" w:rsidR="00941467" w:rsidRDefault="00941467" w:rsidP="008A727E">
      <w:pPr>
        <w:pStyle w:val="BodyText"/>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 xml:space="preserve">Coding of chroma </w:t>
            </w:r>
            <w:proofErr w:type="spellStart"/>
            <w:r>
              <w:rPr>
                <w:lang w:val="en-GB" w:eastAsia="de-DE"/>
              </w:rPr>
              <w:t>cbf’s</w:t>
            </w:r>
            <w:proofErr w:type="spellEnd"/>
            <w:r>
              <w:rPr>
                <w:lang w:val="en-GB" w:eastAsia="de-DE"/>
              </w:rPr>
              <w:t xml:space="preserve">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proofErr w:type="spellStart"/>
            <w:r>
              <w:rPr>
                <w:rFonts w:ascii="Calibri" w:hAnsi="Calibri"/>
                <w:b/>
                <w:bCs/>
                <w:color w:val="000000"/>
                <w:sz w:val="18"/>
                <w:szCs w:val="18"/>
              </w:rPr>
              <w:t>lowQP</w:t>
            </w:r>
            <w:proofErr w:type="spellEnd"/>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w:t>
      </w:r>
      <w:proofErr w:type="spellStart"/>
      <w:r w:rsidR="00F6152D">
        <w:rPr>
          <w:lang w:eastAsia="zh-CN"/>
        </w:rPr>
        <w:t>CbCr</w:t>
      </w:r>
      <w:proofErr w:type="spellEnd"/>
      <w:r w:rsidR="00F6152D">
        <w:rPr>
          <w:lang w:eastAsia="zh-CN"/>
        </w:rPr>
        <w:t xml:space="preserve">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proofErr w:type="spellStart"/>
            <w:r>
              <w:rPr>
                <w:rFonts w:ascii="Calibri" w:hAnsi="Calibri"/>
                <w:b/>
                <w:bCs/>
                <w:color w:val="000000"/>
                <w:sz w:val="18"/>
                <w:szCs w:val="18"/>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lastRenderedPageBreak/>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proofErr w:type="spellStart"/>
            <w:r>
              <w:rPr>
                <w:rFonts w:ascii="Calibri" w:hAnsi="Calibri"/>
                <w:b/>
                <w:bCs/>
                <w:color w:val="000000"/>
                <w:sz w:val="18"/>
                <w:szCs w:val="18"/>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BodyText"/>
      </w:pPr>
      <w:r>
        <w:t xml:space="preserve">The method is coding 3 flags instead of two, </w:t>
      </w:r>
      <w:r w:rsidR="00F6152D">
        <w:t xml:space="preserve">but the number of context coded bins is not increased (reduced on average if both </w:t>
      </w:r>
      <w:proofErr w:type="spellStart"/>
      <w:r w:rsidR="00F6152D">
        <w:t>Cb</w:t>
      </w:r>
      <w:proofErr w:type="spellEnd"/>
      <w:r w:rsidR="00F6152D">
        <w:t xml:space="preserve"> and Cr are zero). Due to the fact that selecting both </w:t>
      </w:r>
      <w:proofErr w:type="spellStart"/>
      <w:r w:rsidR="00F6152D">
        <w:t>Cb</w:t>
      </w:r>
      <w:proofErr w:type="spellEnd"/>
      <w:r w:rsidR="00F6152D">
        <w:t xml:space="preserve">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BodyText"/>
      </w:pPr>
      <w:r>
        <w:t>It is also not clear if this would have benefit in case of 4:4:4 coding.</w:t>
      </w:r>
    </w:p>
    <w:p w14:paraId="4359ADED" w14:textId="65E71426" w:rsidR="00403601" w:rsidRDefault="00403601" w:rsidP="008A727E">
      <w:pPr>
        <w:pStyle w:val="BodyText"/>
      </w:pPr>
      <w:r>
        <w:t>Benefit is very low, and no support expressed by other experts.</w:t>
      </w:r>
    </w:p>
    <w:p w14:paraId="6CFCF003" w14:textId="68C87697" w:rsidR="00403601" w:rsidRDefault="00403601" w:rsidP="008A727E">
      <w:pPr>
        <w:pStyle w:val="BodyText"/>
      </w:pPr>
      <w:r>
        <w:t>No action.</w:t>
      </w:r>
    </w:p>
    <w:p w14:paraId="638711CC" w14:textId="77777777" w:rsidR="00403601" w:rsidRDefault="00403601" w:rsidP="008A727E">
      <w:pPr>
        <w:pStyle w:val="BodyText"/>
      </w:pPr>
    </w:p>
    <w:p w14:paraId="1BC20893" w14:textId="77777777" w:rsidR="00F6152D" w:rsidRPr="004D7816" w:rsidRDefault="00F6152D" w:rsidP="008A727E">
      <w:pPr>
        <w:pStyle w:val="BodyText"/>
      </w:pPr>
    </w:p>
    <w:p w14:paraId="0D59A747" w14:textId="77777777" w:rsidR="009B5760" w:rsidRPr="00EC046B" w:rsidRDefault="002E3A47" w:rsidP="007966F0">
      <w:pPr>
        <w:pStyle w:val="Heading9"/>
        <w:rPr>
          <w:rFonts w:eastAsia="Times New Roman"/>
          <w:szCs w:val="24"/>
          <w:lang w:val="en-CA"/>
        </w:rPr>
      </w:pPr>
      <w:hyperlink r:id="rId138"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BodyText"/>
      </w:pPr>
    </w:p>
    <w:p w14:paraId="437308B6" w14:textId="77777777" w:rsidR="009B5760" w:rsidRPr="00056114" w:rsidRDefault="002E3A47" w:rsidP="007966F0">
      <w:pPr>
        <w:pStyle w:val="Heading9"/>
        <w:rPr>
          <w:rFonts w:eastAsia="Times New Roman"/>
          <w:szCs w:val="24"/>
          <w:lang w:val="en-CA"/>
        </w:rPr>
      </w:pPr>
      <w:hyperlink r:id="rId139"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w:t>
      </w:r>
      <w:proofErr w:type="spellStart"/>
      <w:r w:rsidR="009B5760" w:rsidRPr="00EC046B">
        <w:rPr>
          <w:rFonts w:eastAsia="Times New Roman"/>
          <w:szCs w:val="24"/>
          <w:lang w:val="en-CA"/>
        </w:rPr>
        <w:t>sig_coeff_flag</w:t>
      </w:r>
      <w:proofErr w:type="spellEnd"/>
      <w:r w:rsidR="009B5760" w:rsidRPr="00EC046B">
        <w:rPr>
          <w:rFonts w:eastAsia="Times New Roman"/>
          <w:szCs w:val="24"/>
          <w:lang w:val="en-CA"/>
        </w:rPr>
        <w:t xml:space="preserve"> [S.-T. Hsiang, T.-D. Chuang, Y.-W. Huang, S.-M. Lei (MediaTek)]</w:t>
      </w:r>
    </w:p>
    <w:p w14:paraId="055AF445" w14:textId="4BB6F981" w:rsidR="009B5760" w:rsidRPr="00075BDD" w:rsidRDefault="009B5760" w:rsidP="0021179A">
      <w:pPr>
        <w:pStyle w:val="BodyText"/>
      </w:pPr>
    </w:p>
    <w:p w14:paraId="0EDA0328" w14:textId="77777777" w:rsidR="009B5760" w:rsidRPr="00616488" w:rsidRDefault="002E3A47" w:rsidP="007966F0">
      <w:pPr>
        <w:pStyle w:val="Heading9"/>
        <w:rPr>
          <w:rFonts w:eastAsia="Times New Roman"/>
          <w:szCs w:val="24"/>
          <w:lang w:val="en-CA"/>
        </w:rPr>
      </w:pPr>
      <w:hyperlink r:id="rId140"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w:t>
      </w:r>
      <w:proofErr w:type="spellStart"/>
      <w:r w:rsidR="009B5760" w:rsidRPr="00EC046B">
        <w:rPr>
          <w:rFonts w:eastAsia="Times New Roman"/>
          <w:szCs w:val="24"/>
          <w:lang w:val="en-CA"/>
        </w:rPr>
        <w:t>cbf</w:t>
      </w:r>
      <w:proofErr w:type="spellEnd"/>
      <w:r w:rsidR="009B5760" w:rsidRPr="00EC046B">
        <w:rPr>
          <w:rFonts w:eastAsia="Times New Roman"/>
          <w:szCs w:val="24"/>
          <w:lang w:val="en-CA"/>
        </w:rPr>
        <w:t xml:space="preserve">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BodyText"/>
      </w:pPr>
    </w:p>
    <w:p w14:paraId="40A6A9BD" w14:textId="77777777" w:rsidR="009B5760" w:rsidRPr="00616488" w:rsidRDefault="002E3A47" w:rsidP="007966F0">
      <w:pPr>
        <w:pStyle w:val="Heading9"/>
        <w:rPr>
          <w:rFonts w:eastAsia="Times New Roman"/>
          <w:szCs w:val="24"/>
          <w:lang w:val="en-CA"/>
        </w:rPr>
      </w:pPr>
      <w:hyperlink r:id="rId141"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w:t>
      </w:r>
      <w:proofErr w:type="spellStart"/>
      <w:r w:rsidR="009B5760" w:rsidRPr="00EC046B">
        <w:rPr>
          <w:rFonts w:eastAsia="Times New Roman"/>
          <w:szCs w:val="24"/>
          <w:lang w:val="en-CA"/>
        </w:rPr>
        <w:t>Léannec</w:t>
      </w:r>
      <w:proofErr w:type="spellEnd"/>
      <w:r w:rsidR="009B5760" w:rsidRPr="00EC046B">
        <w:rPr>
          <w:rFonts w:eastAsia="Times New Roman"/>
          <w:szCs w:val="24"/>
          <w:lang w:val="en-CA"/>
        </w:rPr>
        <w:t>, T.</w:t>
      </w:r>
      <w:r w:rsidR="009B5760" w:rsidRPr="00056114">
        <w:rPr>
          <w:rFonts w:eastAsia="Times New Roman"/>
          <w:szCs w:val="24"/>
          <w:lang w:val="en-CA"/>
        </w:rPr>
        <w:t xml:space="preserve"> Poirier, F. Galpin (</w:t>
      </w:r>
      <w:proofErr w:type="spellStart"/>
      <w:r w:rsidR="009B5760" w:rsidRPr="00056114">
        <w:rPr>
          <w:rFonts w:eastAsia="Times New Roman"/>
          <w:szCs w:val="24"/>
          <w:lang w:val="en-CA"/>
        </w:rPr>
        <w:t>InterDigital</w:t>
      </w:r>
      <w:proofErr w:type="spellEnd"/>
      <w:r w:rsidR="009B5760" w:rsidRPr="00056114">
        <w:rPr>
          <w:rFonts w:eastAsia="Times New Roman"/>
          <w:szCs w:val="24"/>
          <w:lang w:val="en-CA"/>
        </w:rPr>
        <w:t>)]</w:t>
      </w:r>
    </w:p>
    <w:p w14:paraId="33E70931" w14:textId="77777777" w:rsidR="009B5760" w:rsidRPr="00075BDD" w:rsidRDefault="009B5760" w:rsidP="009B5760">
      <w:pPr>
        <w:pStyle w:val="BodyText"/>
      </w:pPr>
    </w:p>
    <w:p w14:paraId="54CA97CB" w14:textId="77777777" w:rsidR="009B5760" w:rsidRPr="00075BDD" w:rsidRDefault="002E3A47" w:rsidP="007966F0">
      <w:pPr>
        <w:pStyle w:val="Heading9"/>
        <w:rPr>
          <w:rFonts w:eastAsia="Times New Roman"/>
          <w:szCs w:val="24"/>
          <w:lang w:val="en-CA"/>
        </w:rPr>
      </w:pPr>
      <w:hyperlink r:id="rId142"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w:t>
      </w:r>
      <w:proofErr w:type="spellStart"/>
      <w:r w:rsidR="009B5760" w:rsidRPr="00EC046B">
        <w:rPr>
          <w:rFonts w:eastAsia="Times New Roman"/>
          <w:szCs w:val="24"/>
          <w:lang w:val="en-CA"/>
        </w:rPr>
        <w:t>sig_coeff_flag</w:t>
      </w:r>
      <w:proofErr w:type="spellEnd"/>
      <w:r w:rsidR="009B5760" w:rsidRPr="00EC046B">
        <w:rPr>
          <w:rFonts w:eastAsia="Times New Roman"/>
          <w:szCs w:val="24"/>
          <w:lang w:val="en-CA"/>
        </w:rPr>
        <w:t xml:space="preserve">, </w:t>
      </w:r>
      <w:proofErr w:type="spellStart"/>
      <w:r w:rsidR="009B5760" w:rsidRPr="00EC046B">
        <w:rPr>
          <w:rFonts w:eastAsia="Times New Roman"/>
          <w:szCs w:val="24"/>
          <w:lang w:val="en-CA"/>
        </w:rPr>
        <w:t>pa</w:t>
      </w:r>
      <w:r w:rsidR="009B5760" w:rsidRPr="00056114">
        <w:rPr>
          <w:rFonts w:eastAsia="Times New Roman"/>
          <w:szCs w:val="24"/>
          <w:lang w:val="en-CA"/>
        </w:rPr>
        <w:t>r_level_flag</w:t>
      </w:r>
      <w:proofErr w:type="spellEnd"/>
      <w:r w:rsidR="009B5760" w:rsidRPr="00056114">
        <w:rPr>
          <w:rFonts w:eastAsia="Times New Roman"/>
          <w:szCs w:val="24"/>
          <w:lang w:val="en-CA"/>
        </w:rPr>
        <w:t xml:space="preserve">, </w:t>
      </w:r>
      <w:proofErr w:type="spellStart"/>
      <w:r w:rsidR="009B5760" w:rsidRPr="00056114">
        <w:rPr>
          <w:rFonts w:eastAsia="Times New Roman"/>
          <w:szCs w:val="24"/>
          <w:lang w:val="en-CA"/>
        </w:rPr>
        <w:t>abs_level_gtx_flag</w:t>
      </w:r>
      <w:proofErr w:type="spellEnd"/>
      <w:r w:rsidR="009B5760" w:rsidRPr="00056114">
        <w:rPr>
          <w:rFonts w:eastAsia="Times New Roman"/>
          <w:szCs w:val="24"/>
          <w:lang w:val="en-CA"/>
        </w:rPr>
        <w:t xml:space="preserve"> [Y. Chen, F. Le </w:t>
      </w:r>
      <w:proofErr w:type="spellStart"/>
      <w:r w:rsidR="009B5760" w:rsidRPr="00056114">
        <w:rPr>
          <w:rFonts w:eastAsia="Times New Roman"/>
          <w:szCs w:val="24"/>
          <w:lang w:val="en-CA"/>
        </w:rPr>
        <w:t>Léannec</w:t>
      </w:r>
      <w:proofErr w:type="spellEnd"/>
      <w:r w:rsidR="009B5760" w:rsidRPr="00056114">
        <w:rPr>
          <w:rFonts w:eastAsia="Times New Roman"/>
          <w:szCs w:val="24"/>
          <w:lang w:val="en-CA"/>
        </w:rPr>
        <w:t>, T. Poirie</w:t>
      </w:r>
      <w:r w:rsidR="009B5760" w:rsidRPr="00616488">
        <w:rPr>
          <w:rFonts w:eastAsia="Times New Roman"/>
          <w:szCs w:val="24"/>
          <w:lang w:val="en-CA"/>
        </w:rPr>
        <w:t>r, F. Galpin (</w:t>
      </w:r>
      <w:proofErr w:type="spellStart"/>
      <w:r w:rsidR="009B5760" w:rsidRPr="00616488">
        <w:rPr>
          <w:rFonts w:eastAsia="Times New Roman"/>
          <w:szCs w:val="24"/>
          <w:lang w:val="en-CA"/>
        </w:rPr>
        <w:t>Intedigital</w:t>
      </w:r>
      <w:proofErr w:type="spellEnd"/>
      <w:r w:rsidR="009B5760" w:rsidRPr="00616488">
        <w:rPr>
          <w:rFonts w:eastAsia="Times New Roman"/>
          <w:szCs w:val="24"/>
          <w:lang w:val="en-CA"/>
        </w:rPr>
        <w:t>), S.-T. Hsiang, T.-D. Chuang, Y.-W. Huang, S.-M. Lei (MediaTek)]</w:t>
      </w:r>
    </w:p>
    <w:p w14:paraId="1272294A" w14:textId="77092310" w:rsidR="009B5760" w:rsidRPr="00075BDD" w:rsidRDefault="009B5760" w:rsidP="0021179A">
      <w:pPr>
        <w:pStyle w:val="BodyText"/>
      </w:pPr>
    </w:p>
    <w:p w14:paraId="076E9B00" w14:textId="77777777" w:rsidR="009B5760" w:rsidRPr="00056114" w:rsidRDefault="002E3A47" w:rsidP="007966F0">
      <w:pPr>
        <w:pStyle w:val="Heading9"/>
        <w:rPr>
          <w:rFonts w:eastAsia="Times New Roman"/>
          <w:szCs w:val="24"/>
          <w:lang w:val="en-CA"/>
        </w:rPr>
      </w:pPr>
      <w:hyperlink r:id="rId143"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w:t>
      </w:r>
      <w:proofErr w:type="spellStart"/>
      <w:r w:rsidR="009B5760" w:rsidRPr="00EC046B">
        <w:rPr>
          <w:rFonts w:eastAsia="Times New Roman"/>
          <w:szCs w:val="24"/>
          <w:lang w:val="en-CA"/>
        </w:rPr>
        <w:t>Sarwer</w:t>
      </w:r>
      <w:proofErr w:type="spellEnd"/>
      <w:r w:rsidR="009B5760" w:rsidRPr="00EC046B">
        <w:rPr>
          <w:rFonts w:eastAsia="Times New Roman"/>
          <w:szCs w:val="24"/>
          <w:lang w:val="en-CA"/>
        </w:rPr>
        <w:t>, R. -L. Liao, J. Luo, Y. Ye (Alibaba)]</w:t>
      </w:r>
    </w:p>
    <w:p w14:paraId="3493068A" w14:textId="76DC59BC" w:rsidR="009B5760" w:rsidRPr="00075BDD" w:rsidRDefault="009B5760" w:rsidP="0021179A">
      <w:pPr>
        <w:pStyle w:val="BodyText"/>
      </w:pPr>
    </w:p>
    <w:p w14:paraId="7E5F3124" w14:textId="77777777" w:rsidR="009B5760" w:rsidRPr="00075BDD" w:rsidRDefault="002E3A47" w:rsidP="007966F0">
      <w:pPr>
        <w:pStyle w:val="Heading9"/>
        <w:rPr>
          <w:rFonts w:eastAsia="Times New Roman"/>
          <w:szCs w:val="24"/>
          <w:lang w:val="en-CA"/>
        </w:rPr>
      </w:pPr>
      <w:hyperlink r:id="rId144"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BodyText"/>
      </w:pPr>
    </w:p>
    <w:p w14:paraId="1DB5E0E6" w14:textId="77777777" w:rsidR="009B5760" w:rsidRPr="00616488" w:rsidRDefault="002E3A47" w:rsidP="007966F0">
      <w:pPr>
        <w:pStyle w:val="Heading9"/>
        <w:rPr>
          <w:rFonts w:eastAsia="Times New Roman"/>
          <w:szCs w:val="24"/>
          <w:lang w:val="en-CA"/>
        </w:rPr>
      </w:pPr>
      <w:hyperlink r:id="rId145"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BodyText"/>
      </w:pPr>
    </w:p>
    <w:p w14:paraId="43465EA3" w14:textId="0ABA45AC" w:rsidR="002863F0" w:rsidRPr="00075BDD" w:rsidRDefault="002863F0" w:rsidP="00422C11">
      <w:pPr>
        <w:pStyle w:val="Heading2"/>
        <w:ind w:left="576"/>
        <w:rPr>
          <w:lang w:val="en-CA"/>
        </w:rPr>
      </w:pPr>
      <w:bookmarkStart w:id="131"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131"/>
    </w:p>
    <w:p w14:paraId="35A956F5" w14:textId="0DE367A7" w:rsidR="0068434E" w:rsidRPr="00075BDD" w:rsidRDefault="0068434E" w:rsidP="0068434E">
      <w:pPr>
        <w:pStyle w:val="BodyText"/>
      </w:pPr>
      <w:r w:rsidRPr="00075BDD">
        <w:t xml:space="preserve">Contributions in this category were discussed </w:t>
      </w:r>
      <w:ins w:id="132" w:author="Gary Sullivan" w:date="2019-10-04T21:04:00Z">
        <w:r w:rsidR="002E3A47">
          <w:t>Fri</w:t>
        </w:r>
        <w:r w:rsidR="002E3A47" w:rsidRPr="00075BDD">
          <w:t xml:space="preserve">day </w:t>
        </w:r>
        <w:r w:rsidR="002E3A47">
          <w:t>4</w:t>
        </w:r>
        <w:r w:rsidR="002E3A47" w:rsidRPr="00075BDD">
          <w:t xml:space="preserve"> Oct. </w:t>
        </w:r>
        <w:r w:rsidR="002E3A47">
          <w:rPr>
            <w:highlight w:val="yellow"/>
          </w:rPr>
          <w:t>1130</w:t>
        </w:r>
        <w:r w:rsidR="002E3A47" w:rsidRPr="00075BDD">
          <w:t>–</w:t>
        </w:r>
        <w:r w:rsidR="002E3A47">
          <w:rPr>
            <w:highlight w:val="yellow"/>
          </w:rPr>
          <w:t>1300</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ins>
      <w:del w:id="133" w:author="Gary Sullivan" w:date="2019-10-04T21:04:00Z">
        <w:r w:rsidRPr="00075BDD" w:rsidDel="002E3A47">
          <w:delText xml:space="preserve">XXday X Oct. </w:delText>
        </w:r>
        <w:r w:rsidRPr="00075BDD" w:rsidDel="002E3A47">
          <w:rPr>
            <w:highlight w:val="yellow"/>
          </w:rPr>
          <w:delText>XXXX</w:delText>
        </w:r>
        <w:r w:rsidRPr="00075BDD" w:rsidDel="002E3A47">
          <w:delText>–</w:delText>
        </w:r>
        <w:r w:rsidRPr="00075BDD" w:rsidDel="002E3A47">
          <w:rPr>
            <w:highlight w:val="yellow"/>
          </w:rPr>
          <w:delText>XXXX</w:delText>
        </w:r>
        <w:r w:rsidRPr="00075BDD" w:rsidDel="002E3A47">
          <w:delText xml:space="preserve"> in Track </w:delText>
        </w:r>
        <w:r w:rsidRPr="00075BDD" w:rsidDel="002E3A47">
          <w:rPr>
            <w:highlight w:val="yellow"/>
          </w:rPr>
          <w:delText>X</w:delText>
        </w:r>
        <w:r w:rsidRPr="00075BDD" w:rsidDel="002E3A47">
          <w:delText xml:space="preserve"> (chaired by </w:delText>
        </w:r>
        <w:r w:rsidRPr="00075BDD" w:rsidDel="002E3A47">
          <w:rPr>
            <w:highlight w:val="yellow"/>
          </w:rPr>
          <w:delText>XXX</w:delText>
        </w:r>
        <w:r w:rsidRPr="00075BDD" w:rsidDel="002E3A47">
          <w:delText>)</w:delText>
        </w:r>
      </w:del>
      <w:r w:rsidRPr="00075BDD">
        <w:t>.</w:t>
      </w:r>
    </w:p>
    <w:p w14:paraId="360FE19A" w14:textId="77777777" w:rsidR="001D0F10" w:rsidRPr="00056114" w:rsidRDefault="002E3A47" w:rsidP="007966F0">
      <w:pPr>
        <w:pStyle w:val="Heading9"/>
        <w:rPr>
          <w:rFonts w:eastAsia="Times New Roman"/>
          <w:szCs w:val="24"/>
          <w:lang w:val="en-CA"/>
        </w:rPr>
      </w:pPr>
      <w:hyperlink r:id="rId146"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pPr>
        <w:rPr>
          <w:ins w:id="134" w:author="Gary Sullivan" w:date="2019-10-04T21:04:00Z"/>
        </w:rPr>
      </w:pPr>
      <w:ins w:id="135" w:author="Gary Sullivan" w:date="2019-10-04T21:04:00Z">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 xml:space="preserve">screen content coding. In this report, coding performance and complexity of these tests are reported and analyzed. </w:t>
        </w:r>
        <w:proofErr w:type="gramStart"/>
        <w:r w:rsidRPr="00274E51">
          <w:t>In particular, test</w:t>
        </w:r>
        <w:proofErr w:type="gramEnd"/>
        <w:r w:rsidRPr="00274E51">
          <w:t xml:space="preserve">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ins>
    </w:p>
    <w:p w14:paraId="123860E4" w14:textId="77777777" w:rsidR="002E3A47" w:rsidRDefault="002E3A47" w:rsidP="002E3A47">
      <w:pPr>
        <w:pStyle w:val="BodyText"/>
        <w:rPr>
          <w:ins w:id="136" w:author="Gary Sullivan" w:date="2019-10-04T21:04:00Z"/>
        </w:rP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ins w:id="137" w:author="Gary Sullivan" w:date="2019-10-04T21:04:00Z"/>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rPr>
                <w:ins w:id="138" w:author="Gary Sullivan" w:date="2019-10-04T21:04:00Z"/>
              </w:rPr>
            </w:pPr>
            <w:ins w:id="139" w:author="Gary Sullivan" w:date="2019-10-04T21:04:00Z">
              <w:r w:rsidRPr="00FC2E53">
                <w:rPr>
                  <w:b/>
                  <w:bCs/>
                </w:rPr>
                <w:lastRenderedPageBreak/>
                <w:t>Test</w:t>
              </w:r>
            </w:ins>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rPr>
                <w:ins w:id="140" w:author="Gary Sullivan" w:date="2019-10-04T21:04:00Z"/>
              </w:rPr>
            </w:pPr>
            <w:ins w:id="141" w:author="Gary Sullivan" w:date="2019-10-04T21:04:00Z">
              <w:r w:rsidRPr="00FC2E53">
                <w:rPr>
                  <w:b/>
                  <w:bCs/>
                </w:rPr>
                <w:t>Tester</w:t>
              </w:r>
            </w:ins>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rPr>
                <w:ins w:id="142" w:author="Gary Sullivan" w:date="2019-10-04T21:04:00Z"/>
              </w:rPr>
            </w:pPr>
            <w:ins w:id="143" w:author="Gary Sullivan" w:date="2019-10-04T21:04:00Z">
              <w:r w:rsidRPr="00FC2E53">
                <w:rPr>
                  <w:b/>
                  <w:bCs/>
                </w:rPr>
                <w:t xml:space="preserve">Document </w:t>
              </w:r>
            </w:ins>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rPr>
                <w:ins w:id="144" w:author="Gary Sullivan" w:date="2019-10-04T21:04:00Z"/>
              </w:rPr>
            </w:pPr>
            <w:ins w:id="145" w:author="Gary Sullivan" w:date="2019-10-04T21:04:00Z">
              <w:r w:rsidRPr="00FC2E53">
                <w:rPr>
                  <w:b/>
                  <w:bCs/>
                </w:rPr>
                <w:t>Tool description</w:t>
              </w:r>
            </w:ins>
          </w:p>
        </w:tc>
      </w:tr>
      <w:tr w:rsidR="002E3A47" w:rsidRPr="00FC2E53" w14:paraId="22FD35D7" w14:textId="77777777" w:rsidTr="002E3A47">
        <w:trPr>
          <w:trHeight w:val="617"/>
          <w:ins w:id="146" w:author="Gary Sullivan" w:date="2019-10-04T21:04:00Z"/>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rPr>
                <w:ins w:id="147" w:author="Gary Sullivan" w:date="2019-10-04T21:04:00Z"/>
              </w:rPr>
            </w:pPr>
            <w:ins w:id="148" w:author="Gary Sullivan" w:date="2019-10-04T21:04:00Z">
              <w:r>
                <w:t>CE</w:t>
              </w:r>
              <w:r w:rsidRPr="00FC2E53">
                <w:t>8</w:t>
              </w:r>
              <w:r>
                <w:t>-1</w:t>
              </w:r>
              <w:r w:rsidRPr="00FC2E53">
                <w:t>.</w:t>
              </w:r>
              <w:r>
                <w:t>1</w:t>
              </w:r>
            </w:ins>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rPr>
                <w:ins w:id="149" w:author="Gary Sullivan" w:date="2019-10-04T21:04:00Z"/>
              </w:rPr>
            </w:pPr>
            <w:ins w:id="150" w:author="Gary Sullivan" w:date="2019-10-04T21:04:00Z">
              <w:r w:rsidRPr="009A496B">
                <w:t>Y.-C. Sun</w:t>
              </w:r>
            </w:ins>
          </w:p>
          <w:p w14:paraId="3EF48DEE" w14:textId="77777777" w:rsidR="002E3A47" w:rsidRPr="00FC2E53" w:rsidRDefault="002E3A47" w:rsidP="002E3A47">
            <w:pPr>
              <w:keepNext/>
              <w:keepLines/>
              <w:jc w:val="center"/>
              <w:rPr>
                <w:ins w:id="151" w:author="Gary Sullivan" w:date="2019-10-04T21:04:00Z"/>
              </w:rPr>
            </w:pPr>
            <w:ins w:id="152" w:author="Gary Sullivan" w:date="2019-10-04T21:04:00Z">
              <w:r w:rsidRPr="009A496B">
                <w:t>(Alibaba)</w:t>
              </w:r>
            </w:ins>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rPr>
                <w:ins w:id="153" w:author="Gary Sullivan" w:date="2019-10-04T21:04:00Z"/>
              </w:rPr>
            </w:pPr>
            <w:ins w:id="154" w:author="Gary Sullivan" w:date="2019-10-04T21:04:00Z">
              <w:r w:rsidRPr="00152904">
                <w:t>JVET-</w:t>
              </w:r>
              <w:r>
                <w:t>P</w:t>
              </w:r>
              <w:r w:rsidRPr="00152904">
                <w:t>00</w:t>
              </w:r>
              <w:r>
                <w:t>60</w:t>
              </w:r>
            </w:ins>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rPr>
                <w:ins w:id="155" w:author="Gary Sullivan" w:date="2019-10-04T21:04:00Z"/>
              </w:rPr>
            </w:pPr>
            <w:ins w:id="156" w:author="Gary Sullivan" w:date="2019-10-04T21:04:00Z">
              <w:r w:rsidRPr="00ED265D">
                <w:t xml:space="preserve">Palette mode </w:t>
              </w:r>
              <w:r>
                <w:t>neighboring pixel copy</w:t>
              </w:r>
            </w:ins>
          </w:p>
        </w:tc>
      </w:tr>
      <w:tr w:rsidR="002E3A47" w:rsidRPr="00FC2E53" w14:paraId="43274960" w14:textId="77777777" w:rsidTr="002E3A47">
        <w:trPr>
          <w:trHeight w:val="617"/>
          <w:ins w:id="157" w:author="Gary Sullivan" w:date="2019-10-04T21:04:00Z"/>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rPr>
                <w:ins w:id="158" w:author="Gary Sullivan" w:date="2019-10-04T21:04:00Z"/>
              </w:rPr>
            </w:pPr>
            <w:ins w:id="159" w:author="Gary Sullivan" w:date="2019-10-04T21:04:00Z">
              <w:r>
                <w:t>CE8-1.2</w:t>
              </w:r>
            </w:ins>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rPr>
                <w:ins w:id="160" w:author="Gary Sullivan" w:date="2019-10-04T21:04:00Z"/>
              </w:rPr>
            </w:pPr>
            <w:ins w:id="161" w:author="Gary Sullivan" w:date="2019-10-04T21:04:00Z">
              <w:r>
                <w:t>W. Zhu</w:t>
              </w:r>
            </w:ins>
          </w:p>
          <w:p w14:paraId="7D209251" w14:textId="77777777" w:rsidR="002E3A47" w:rsidRPr="00FC2E53" w:rsidRDefault="002E3A47" w:rsidP="002E3A47">
            <w:pPr>
              <w:keepNext/>
              <w:keepLines/>
              <w:jc w:val="center"/>
              <w:rPr>
                <w:ins w:id="162" w:author="Gary Sullivan" w:date="2019-10-04T21:04:00Z"/>
              </w:rPr>
            </w:pPr>
            <w:ins w:id="163" w:author="Gary Sullivan" w:date="2019-10-04T21:04:00Z">
              <w:r>
                <w:t>(</w:t>
              </w:r>
              <w:proofErr w:type="spellStart"/>
              <w:r>
                <w:t>ByteDance</w:t>
              </w:r>
              <w:proofErr w:type="spellEnd"/>
              <w:r>
                <w:t>)</w:t>
              </w:r>
            </w:ins>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rPr>
                <w:ins w:id="164" w:author="Gary Sullivan" w:date="2019-10-04T21:04:00Z"/>
              </w:rPr>
            </w:pPr>
            <w:ins w:id="165" w:author="Gary Sullivan" w:date="2019-10-04T21:04:00Z">
              <w:r w:rsidRPr="00152904">
                <w:t>JVET-</w:t>
              </w:r>
              <w:r>
                <w:t>P</w:t>
              </w:r>
              <w:r w:rsidRPr="00152904">
                <w:t>00</w:t>
              </w:r>
              <w:r>
                <w:t>55</w:t>
              </w:r>
            </w:ins>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rPr>
                <w:ins w:id="166" w:author="Gary Sullivan" w:date="2019-10-04T21:04:00Z"/>
              </w:rPr>
            </w:pPr>
            <w:ins w:id="167" w:author="Gary Sullivan" w:date="2019-10-04T21:04:00Z">
              <w:r w:rsidRPr="00ED265D">
                <w:t xml:space="preserve">Palette </w:t>
              </w:r>
              <w:r>
                <w:t>and IBC combination</w:t>
              </w:r>
            </w:ins>
          </w:p>
        </w:tc>
      </w:tr>
      <w:tr w:rsidR="002E3A47" w:rsidRPr="00FC2E53" w14:paraId="60D03B81" w14:textId="77777777" w:rsidTr="002E3A47">
        <w:trPr>
          <w:trHeight w:val="617"/>
          <w:ins w:id="168" w:author="Gary Sullivan" w:date="2019-10-04T21:04:00Z"/>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rPr>
                <w:ins w:id="169" w:author="Gary Sullivan" w:date="2019-10-04T21:04:00Z"/>
              </w:rPr>
            </w:pPr>
            <w:ins w:id="170" w:author="Gary Sullivan" w:date="2019-10-04T21:04:00Z">
              <w:r>
                <w:t>CE8-1.3</w:t>
              </w:r>
            </w:ins>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rPr>
                <w:ins w:id="171" w:author="Gary Sullivan" w:date="2019-10-04T21:04:00Z"/>
              </w:rPr>
            </w:pPr>
            <w:ins w:id="172" w:author="Gary Sullivan" w:date="2019-10-04T21:04:00Z">
              <w:r w:rsidRPr="00D76321">
                <w:t>Y.-H. Chao</w:t>
              </w:r>
            </w:ins>
          </w:p>
          <w:p w14:paraId="00DCC09E" w14:textId="77777777" w:rsidR="002E3A47" w:rsidRDefault="002E3A47" w:rsidP="002E3A47">
            <w:pPr>
              <w:keepNext/>
              <w:keepLines/>
              <w:jc w:val="center"/>
              <w:rPr>
                <w:ins w:id="173" w:author="Gary Sullivan" w:date="2019-10-04T21:04:00Z"/>
              </w:rPr>
            </w:pPr>
            <w:ins w:id="174" w:author="Gary Sullivan" w:date="2019-10-04T21:04:00Z">
              <w:r w:rsidRPr="00D76321">
                <w:t>(Qualcomm)</w:t>
              </w:r>
            </w:ins>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rPr>
                <w:ins w:id="175" w:author="Gary Sullivan" w:date="2019-10-04T21:04:00Z"/>
              </w:rPr>
            </w:pPr>
            <w:ins w:id="176" w:author="Gary Sullivan" w:date="2019-10-04T21:04:00Z">
              <w:r w:rsidRPr="00152904">
                <w:t>JVET-</w:t>
              </w:r>
              <w:r>
                <w:t>P</w:t>
              </w:r>
              <w:r w:rsidRPr="00152904">
                <w:t>0</w:t>
              </w:r>
              <w:r>
                <w:t>077</w:t>
              </w:r>
            </w:ins>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rPr>
                <w:ins w:id="177" w:author="Gary Sullivan" w:date="2019-10-04T21:04:00Z"/>
              </w:rPr>
            </w:pPr>
            <w:ins w:id="178" w:author="Gary Sullivan" w:date="2019-10-04T21:04:00Z">
              <w:r w:rsidRPr="006E3A94">
                <w:t>Line-based CG Palette</w:t>
              </w:r>
              <w:r>
                <w:t xml:space="preserve"> mode</w:t>
              </w:r>
            </w:ins>
          </w:p>
        </w:tc>
      </w:tr>
      <w:tr w:rsidR="002E3A47" w:rsidRPr="00FC2E53" w14:paraId="6A3D2C41" w14:textId="77777777" w:rsidTr="002E3A47">
        <w:trPr>
          <w:trHeight w:val="617"/>
          <w:ins w:id="179" w:author="Gary Sullivan" w:date="2019-10-04T21:04:00Z"/>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rPr>
                <w:ins w:id="180" w:author="Gary Sullivan" w:date="2019-10-04T21:04:00Z"/>
              </w:rPr>
            </w:pPr>
            <w:ins w:id="181" w:author="Gary Sullivan" w:date="2019-10-04T21:04:00Z">
              <w:r>
                <w:t>CE8-2.1</w:t>
              </w:r>
            </w:ins>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ins w:id="182" w:author="Gary Sullivan" w:date="2019-10-04T21:04:00Z"/>
                <w:rFonts w:eastAsia="MS Mincho"/>
                <w:bdr w:val="none" w:sz="0" w:space="0" w:color="auto" w:frame="1"/>
                <w:lang w:eastAsia="ja-JP"/>
              </w:rPr>
            </w:pPr>
            <w:ins w:id="183" w:author="Gary Sullivan" w:date="2019-10-04T21:04:00Z">
              <w:r>
                <w:rPr>
                  <w:rFonts w:eastAsia="MS Mincho"/>
                  <w:bdr w:val="none" w:sz="0" w:space="0" w:color="auto" w:frame="1"/>
                  <w:lang w:eastAsia="ja-JP"/>
                </w:rPr>
                <w:t>T. Tsukuba,</w:t>
              </w:r>
            </w:ins>
          </w:p>
          <w:p w14:paraId="4DD5672C" w14:textId="77777777" w:rsidR="002E3A47" w:rsidRPr="00FC2E53" w:rsidRDefault="002E3A47" w:rsidP="002E3A47">
            <w:pPr>
              <w:keepNext/>
              <w:keepLines/>
              <w:jc w:val="center"/>
              <w:rPr>
                <w:ins w:id="184" w:author="Gary Sullivan" w:date="2019-10-04T21:04:00Z"/>
              </w:rPr>
            </w:pPr>
            <w:ins w:id="185" w:author="Gary Sullivan" w:date="2019-10-04T21:04:00Z">
              <w:r>
                <w:rPr>
                  <w:rFonts w:eastAsia="MS Mincho"/>
                  <w:bdr w:val="none" w:sz="0" w:space="0" w:color="auto" w:frame="1"/>
                  <w:lang w:eastAsia="ja-JP"/>
                </w:rPr>
                <w:t xml:space="preserve">M. Ikeda, Y. </w:t>
              </w:r>
              <w:proofErr w:type="spellStart"/>
              <w:r>
                <w:rPr>
                  <w:rFonts w:eastAsia="MS Mincho"/>
                  <w:bdr w:val="none" w:sz="0" w:space="0" w:color="auto" w:frame="1"/>
                  <w:lang w:eastAsia="ja-JP"/>
                </w:rPr>
                <w:t>Yagasaki</w:t>
              </w:r>
              <w:proofErr w:type="spellEnd"/>
              <w:r>
                <w:rPr>
                  <w:rFonts w:eastAsia="MS Mincho"/>
                  <w:bdr w:val="none" w:sz="0" w:space="0" w:color="auto" w:frame="1"/>
                  <w:lang w:eastAsia="ja-JP"/>
                </w:rPr>
                <w:t xml:space="preserve"> (Sony)</w:t>
              </w:r>
            </w:ins>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rPr>
                <w:ins w:id="186" w:author="Gary Sullivan" w:date="2019-10-04T21:04:00Z"/>
              </w:rPr>
            </w:pPr>
            <w:ins w:id="187" w:author="Gary Sullivan" w:date="2019-10-04T21:04:00Z">
              <w:r w:rsidRPr="00152904">
                <w:t>JVET-</w:t>
              </w:r>
              <w:r>
                <w:t>P</w:t>
              </w:r>
              <w:r w:rsidRPr="00152904">
                <w:t>00</w:t>
              </w:r>
              <w:r>
                <w:t>58</w:t>
              </w:r>
            </w:ins>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rPr>
                <w:ins w:id="188" w:author="Gary Sullivan" w:date="2019-10-04T21:04:00Z"/>
              </w:rPr>
            </w:pPr>
            <w:ins w:id="189" w:author="Gary Sullivan" w:date="2019-10-04T21:04:00Z">
              <w:r>
                <w:t xml:space="preserve">Chroma TS support </w:t>
              </w:r>
              <w:r>
                <w:rPr>
                  <w:rFonts w:eastAsia="Yu Mincho"/>
                  <w:lang w:eastAsia="ja-JP"/>
                </w:rPr>
                <w:t>with limited maximum number of TS residual context-coded bins</w:t>
              </w:r>
            </w:ins>
          </w:p>
        </w:tc>
      </w:tr>
      <w:tr w:rsidR="002E3A47" w:rsidRPr="00FC2E53" w14:paraId="0C7894D0" w14:textId="77777777" w:rsidTr="002E3A47">
        <w:trPr>
          <w:trHeight w:val="617"/>
          <w:ins w:id="190" w:author="Gary Sullivan" w:date="2019-10-04T21:04:00Z"/>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ins w:id="191" w:author="Gary Sullivan" w:date="2019-10-04T21:04:00Z"/>
                <w:rFonts w:eastAsia="Yu Mincho"/>
                <w:lang w:eastAsia="ja-JP"/>
              </w:rPr>
            </w:pPr>
            <w:ins w:id="192" w:author="Gary Sullivan" w:date="2019-10-04T21:04:00Z">
              <w:r>
                <w:rPr>
                  <w:rFonts w:eastAsia="Yu Mincho"/>
                  <w:lang w:eastAsia="ja-JP"/>
                </w:rPr>
                <w:t>CE8-4.1</w:t>
              </w:r>
            </w:ins>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ins w:id="193" w:author="Gary Sullivan" w:date="2019-10-04T21:04:00Z"/>
                <w:rFonts w:eastAsia="Yu Mincho"/>
                <w:lang w:eastAsia="ja-JP"/>
              </w:rPr>
            </w:pPr>
            <w:ins w:id="194" w:author="Gary Sullivan" w:date="2019-10-04T21:04:00Z">
              <w:r>
                <w:rPr>
                  <w:rFonts w:eastAsia="Yu Mincho" w:hint="eastAsia"/>
                  <w:lang w:eastAsia="ja-JP"/>
                </w:rPr>
                <w:t>F</w:t>
              </w:r>
              <w:r>
                <w:rPr>
                  <w:rFonts w:eastAsia="Yu Mincho"/>
                  <w:lang w:eastAsia="ja-JP"/>
                </w:rPr>
                <w:t>. Henry</w:t>
              </w:r>
              <w:r>
                <w:rPr>
                  <w:rFonts w:eastAsia="Yu Mincho"/>
                  <w:lang w:eastAsia="ja-JP"/>
                </w:rPr>
                <w:br/>
                <w:t>(Orange)</w:t>
              </w:r>
            </w:ins>
          </w:p>
          <w:p w14:paraId="6FBEBB83" w14:textId="77777777" w:rsidR="002E3A47" w:rsidRDefault="002E3A47" w:rsidP="002E3A47">
            <w:pPr>
              <w:keepNext/>
              <w:keepLines/>
              <w:rPr>
                <w:ins w:id="195" w:author="Gary Sullivan" w:date="2019-10-04T21:04:00Z"/>
              </w:rPr>
            </w:pPr>
            <w:ins w:id="196" w:author="Gary Sullivan" w:date="2019-10-04T21:04:00Z">
              <w:r>
                <w:rPr>
                  <w:rFonts w:eastAsia="MS Mincho"/>
                  <w:bdr w:val="none" w:sz="0" w:space="0" w:color="auto" w:frame="1"/>
                  <w:lang w:eastAsia="ja-JP"/>
                </w:rPr>
                <w:t>T. Tsukuba (Sony)</w:t>
              </w:r>
            </w:ins>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ins w:id="197" w:author="Gary Sullivan" w:date="2019-10-04T21:04:00Z"/>
                <w:rFonts w:eastAsia="Batang"/>
                <w:lang w:eastAsia="ko-KR"/>
              </w:rPr>
            </w:pPr>
            <w:ins w:id="198" w:author="Gary Sullivan" w:date="2019-10-04T21:04:00Z">
              <w:r>
                <w:rPr>
                  <w:rFonts w:eastAsia="Yu Mincho" w:hint="eastAsia"/>
                  <w:lang w:eastAsia="ja-JP"/>
                </w:rPr>
                <w:t>J</w:t>
              </w:r>
              <w:r>
                <w:rPr>
                  <w:rFonts w:eastAsia="Yu Mincho"/>
                  <w:lang w:eastAsia="ja-JP"/>
                </w:rPr>
                <w:t>VET-P0059</w:t>
              </w:r>
            </w:ins>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ins w:id="199" w:author="Gary Sullivan" w:date="2019-10-04T21:04:00Z"/>
                <w:lang w:eastAsia="ko-KR"/>
              </w:rPr>
            </w:pPr>
            <w:ins w:id="200" w:author="Gary Sullivan" w:date="2019-10-04T21:04:00Z">
              <w:r>
                <w:t>Chroma TS and BDPCM support</w:t>
              </w:r>
            </w:ins>
          </w:p>
        </w:tc>
      </w:tr>
    </w:tbl>
    <w:p w14:paraId="08F1AA03" w14:textId="77777777" w:rsidR="002E3A47" w:rsidRPr="00FC2E53" w:rsidRDefault="002E3A47" w:rsidP="002E3A47">
      <w:pPr>
        <w:keepNext/>
        <w:keepLines/>
        <w:widowControl w:val="0"/>
        <w:ind w:left="198" w:hanging="198"/>
        <w:rPr>
          <w:ins w:id="201" w:author="Gary Sullivan" w:date="2019-10-04T21:04:00Z"/>
        </w:rPr>
      </w:pPr>
    </w:p>
    <w:p w14:paraId="3A13DC47" w14:textId="77777777" w:rsidR="002E3A47" w:rsidRPr="009A496B" w:rsidRDefault="002E3A47" w:rsidP="002E3A47">
      <w:pPr>
        <w:keepNext/>
        <w:keepLines/>
        <w:rPr>
          <w:ins w:id="202" w:author="Gary Sullivan" w:date="2019-10-04T21:04:00Z"/>
        </w:rPr>
      </w:pPr>
      <w:ins w:id="203" w:author="Gary Sullivan" w:date="2019-10-04T21:04:00Z">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ins>
    </w:p>
    <w:p w14:paraId="26F6698F" w14:textId="77777777" w:rsidR="002E3A47" w:rsidRDefault="002E3A47" w:rsidP="002E3A47">
      <w:pPr>
        <w:rPr>
          <w:ins w:id="204" w:author="Gary Sullivan" w:date="2019-10-04T21:04:00Z"/>
        </w:rPr>
      </w:pPr>
      <w:ins w:id="205" w:author="Gary Sullivan" w:date="2019-10-04T21:04:00Z">
        <w:r>
          <w:t>Note also that one element in CE8-4.1 is the chroma support of BDPCM. The original test was withdrawn but the combination with CE8-2.1 is still tested. This was reflected in the CE description JVET-O2028 v4.</w:t>
        </w:r>
      </w:ins>
    </w:p>
    <w:p w14:paraId="563C5DA7" w14:textId="77777777" w:rsidR="002E3A47" w:rsidRPr="00FC2E53" w:rsidRDefault="002E3A47" w:rsidP="002E3A47">
      <w:pPr>
        <w:rPr>
          <w:ins w:id="206" w:author="Gary Sullivan" w:date="2019-10-04T21:04:00Z"/>
        </w:rPr>
      </w:pPr>
      <w:ins w:id="207" w:author="Gary Sullivan" w:date="2019-10-04T21:04:00Z">
        <w:r w:rsidRPr="00FC2E53">
          <w:t>The detailed description of each tools is provided in the next section.</w:t>
        </w:r>
      </w:ins>
    </w:p>
    <w:p w14:paraId="64E1AD2D" w14:textId="77777777" w:rsidR="002E3A47" w:rsidRPr="001B7F00" w:rsidRDefault="002E3A47" w:rsidP="002E3A47">
      <w:pPr>
        <w:rPr>
          <w:ins w:id="208" w:author="Gary Sullivan" w:date="2019-10-04T21:04:00Z"/>
        </w:rPr>
      </w:pPr>
      <w:ins w:id="209" w:author="Gary Sullivan" w:date="2019-10-04T21:04:00Z">
        <w:r w:rsidRPr="001B7F00">
          <w:t xml:space="preserve">The followings are summary tables of the tests in this CE. </w:t>
        </w:r>
      </w:ins>
    </w:p>
    <w:p w14:paraId="40BD8B90" w14:textId="77777777" w:rsidR="002E3A47" w:rsidRDefault="002E3A47" w:rsidP="002E3A47">
      <w:pPr>
        <w:jc w:val="center"/>
        <w:rPr>
          <w:ins w:id="210" w:author="Gary Sullivan" w:date="2019-10-04T21:04:00Z"/>
        </w:rPr>
      </w:pPr>
      <w:ins w:id="211" w:author="Gary Sullivan" w:date="2019-10-04T21:04:00Z">
        <w:r w:rsidRPr="001B7F00">
          <w:t xml:space="preserve">Table </w:t>
        </w:r>
        <w:r>
          <w:t>3</w:t>
        </w:r>
        <w:r w:rsidRPr="001B7F00">
          <w:t>: CE8 test results with VTM</w:t>
        </w:r>
        <w:r>
          <w:t>-6.0</w:t>
        </w:r>
        <w:r w:rsidRPr="001B7F00">
          <w:t>+</w:t>
        </w:r>
        <w:r>
          <w:t>IBC</w:t>
        </w:r>
        <w:r w:rsidRPr="001B7F00">
          <w:t>=1</w:t>
        </w:r>
        <w:r>
          <w:t>+PLT=1+DualTree=1</w:t>
        </w:r>
      </w:ins>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ins w:id="212"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3" w:author="Gary Sullivan" w:date="2019-10-04T21:04:00Z"/>
                <w:rFonts w:ascii="Calibri" w:eastAsia="Times New Roman" w:hAnsi="Calibri" w:cs="Calibri"/>
                <w:b/>
                <w:bCs/>
                <w:color w:val="000000"/>
                <w:szCs w:val="22"/>
                <w:lang w:val="en-GB" w:eastAsia="zh-CN"/>
              </w:rPr>
            </w:pPr>
            <w:ins w:id="214"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5" w:author="Gary Sullivan" w:date="2019-10-04T21:04:00Z"/>
                <w:rFonts w:ascii="Calibri" w:eastAsia="Times New Roman" w:hAnsi="Calibri" w:cs="Calibri"/>
                <w:b/>
                <w:bCs/>
                <w:color w:val="000000"/>
                <w:szCs w:val="22"/>
                <w:lang w:val="en-GB" w:eastAsia="zh-CN"/>
              </w:rPr>
            </w:pPr>
            <w:ins w:id="216" w:author="Gary Sullivan" w:date="2019-10-04T21:04:00Z">
              <w:r w:rsidRPr="00351618">
                <w:rPr>
                  <w:rFonts w:ascii="Calibri" w:eastAsia="Times New Roman" w:hAnsi="Calibri" w:cs="Calibri"/>
                  <w:b/>
                  <w:bCs/>
                  <w:color w:val="000000"/>
                  <w:szCs w:val="22"/>
                  <w:lang w:val="en-GB" w:eastAsia="zh-CN"/>
                </w:rPr>
                <w:t> </w:t>
              </w:r>
            </w:ins>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7" w:author="Gary Sullivan" w:date="2019-10-04T21:04:00Z"/>
                <w:rFonts w:ascii="Calibri" w:eastAsia="Times New Roman" w:hAnsi="Calibri" w:cs="Calibri"/>
                <w:b/>
                <w:bCs/>
                <w:color w:val="000000"/>
                <w:szCs w:val="22"/>
                <w:lang w:val="en-GB" w:eastAsia="zh-CN"/>
              </w:rPr>
            </w:pPr>
            <w:ins w:id="218" w:author="Gary Sullivan" w:date="2019-10-04T21:04:00Z">
              <w:r w:rsidRPr="00351618">
                <w:rPr>
                  <w:rFonts w:ascii="Calibri" w:eastAsia="Times New Roman" w:hAnsi="Calibri" w:cs="Calibri"/>
                  <w:b/>
                  <w:bCs/>
                  <w:color w:val="000000"/>
                  <w:szCs w:val="22"/>
                  <w:lang w:val="en-GB" w:eastAsia="zh-CN"/>
                </w:rPr>
                <w:t>AI Over VTM-6.0</w:t>
              </w:r>
            </w:ins>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9" w:author="Gary Sullivan" w:date="2019-10-04T21:04:00Z"/>
                <w:rFonts w:ascii="Calibri" w:eastAsia="Times New Roman" w:hAnsi="Calibri" w:cs="Calibri"/>
                <w:b/>
                <w:bCs/>
                <w:color w:val="000000"/>
                <w:szCs w:val="22"/>
                <w:lang w:val="en-GB" w:eastAsia="zh-CN"/>
              </w:rPr>
            </w:pPr>
            <w:ins w:id="220" w:author="Gary Sullivan" w:date="2019-10-04T21:04:00Z">
              <w:r w:rsidRPr="00351618">
                <w:rPr>
                  <w:rFonts w:ascii="Calibri" w:eastAsia="Times New Roman" w:hAnsi="Calibri" w:cs="Calibri"/>
                  <w:b/>
                  <w:bCs/>
                  <w:color w:val="000000"/>
                  <w:szCs w:val="22"/>
                  <w:lang w:val="en-GB" w:eastAsia="zh-CN"/>
                </w:rPr>
                <w:t>RA Over VTM-6.0</w:t>
              </w:r>
            </w:ins>
          </w:p>
        </w:tc>
      </w:tr>
      <w:tr w:rsidR="002E3A47" w:rsidRPr="00351618" w14:paraId="5014161B" w14:textId="77777777" w:rsidTr="002E3A47">
        <w:trPr>
          <w:gridAfter w:val="1"/>
          <w:wAfter w:w="28" w:type="dxa"/>
          <w:trHeight w:val="300"/>
          <w:ins w:id="221"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22" w:author="Gary Sullivan" w:date="2019-10-04T21:04:00Z"/>
                <w:rFonts w:ascii="Calibri" w:eastAsia="Times New Roman" w:hAnsi="Calibri" w:cs="Calibri"/>
                <w:b/>
                <w:bCs/>
                <w:color w:val="000000"/>
                <w:szCs w:val="22"/>
                <w:lang w:val="en-GB" w:eastAsia="zh-CN"/>
              </w:rPr>
            </w:pPr>
            <w:ins w:id="223"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24" w:author="Gary Sullivan" w:date="2019-10-04T21:04:00Z"/>
                <w:rFonts w:ascii="Calibri" w:eastAsia="Times New Roman" w:hAnsi="Calibri" w:cs="Calibri"/>
                <w:b/>
                <w:bCs/>
                <w:color w:val="000000"/>
                <w:szCs w:val="22"/>
                <w:lang w:val="en-GB" w:eastAsia="zh-CN"/>
              </w:rPr>
            </w:pPr>
            <w:ins w:id="225" w:author="Gary Sullivan" w:date="2019-10-04T21:04:00Z">
              <w:r w:rsidRPr="00351618">
                <w:rPr>
                  <w:rFonts w:ascii="Calibri" w:eastAsia="Times New Roman" w:hAnsi="Calibri" w:cs="Calibri"/>
                  <w:b/>
                  <w:bCs/>
                  <w:color w:val="000000"/>
                  <w:szCs w:val="22"/>
                  <w:lang w:val="en-GB" w:eastAsia="zh-CN"/>
                </w:rPr>
                <w:t>Test#</w:t>
              </w:r>
            </w:ins>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26" w:author="Gary Sullivan" w:date="2019-10-04T21:04:00Z"/>
                <w:rFonts w:ascii="Calibri" w:eastAsia="Times New Roman" w:hAnsi="Calibri" w:cs="Calibri"/>
                <w:b/>
                <w:bCs/>
                <w:color w:val="000000"/>
                <w:szCs w:val="22"/>
                <w:lang w:val="en-GB" w:eastAsia="zh-CN"/>
              </w:rPr>
            </w:pPr>
            <w:ins w:id="227" w:author="Gary Sullivan" w:date="2019-10-04T21:04:00Z">
              <w:r w:rsidRPr="00351618">
                <w:rPr>
                  <w:rFonts w:ascii="Calibri" w:eastAsia="Times New Roman" w:hAnsi="Calibri" w:cs="Calibri"/>
                  <w:b/>
                  <w:bCs/>
                  <w:color w:val="000000"/>
                  <w:szCs w:val="22"/>
                  <w:lang w:val="en-GB" w:eastAsia="zh-CN"/>
                </w:rPr>
                <w:t>Y</w:t>
              </w:r>
            </w:ins>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28" w:author="Gary Sullivan" w:date="2019-10-04T21:04:00Z"/>
                <w:rFonts w:ascii="Calibri" w:eastAsia="Times New Roman" w:hAnsi="Calibri" w:cs="Calibri"/>
                <w:b/>
                <w:bCs/>
                <w:color w:val="000000"/>
                <w:szCs w:val="22"/>
                <w:lang w:val="en-GB" w:eastAsia="zh-CN"/>
              </w:rPr>
            </w:pPr>
            <w:ins w:id="229" w:author="Gary Sullivan" w:date="2019-10-04T21:04:00Z">
              <w:r w:rsidRPr="00351618">
                <w:rPr>
                  <w:rFonts w:ascii="Calibri" w:eastAsia="Times New Roman" w:hAnsi="Calibri" w:cs="Calibri"/>
                  <w:b/>
                  <w:bCs/>
                  <w:color w:val="000000"/>
                  <w:szCs w:val="22"/>
                  <w:lang w:val="en-GB" w:eastAsia="zh-CN"/>
                </w:rPr>
                <w:t>U</w:t>
              </w:r>
            </w:ins>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30" w:author="Gary Sullivan" w:date="2019-10-04T21:04:00Z"/>
                <w:rFonts w:ascii="Calibri" w:eastAsia="Times New Roman" w:hAnsi="Calibri" w:cs="Calibri"/>
                <w:b/>
                <w:bCs/>
                <w:color w:val="000000"/>
                <w:szCs w:val="22"/>
                <w:lang w:val="en-GB" w:eastAsia="zh-CN"/>
              </w:rPr>
            </w:pPr>
            <w:ins w:id="231"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32" w:author="Gary Sullivan" w:date="2019-10-04T21:04:00Z"/>
                <w:rFonts w:ascii="Calibri" w:eastAsia="Times New Roman" w:hAnsi="Calibri" w:cs="Calibri"/>
                <w:b/>
                <w:bCs/>
                <w:color w:val="000000"/>
                <w:szCs w:val="22"/>
                <w:lang w:val="en-GB" w:eastAsia="zh-CN"/>
              </w:rPr>
            </w:pPr>
            <w:proofErr w:type="spellStart"/>
            <w:ins w:id="233"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34" w:author="Gary Sullivan" w:date="2019-10-04T21:04:00Z"/>
                <w:rFonts w:ascii="Calibri" w:eastAsia="Times New Roman" w:hAnsi="Calibri" w:cs="Calibri"/>
                <w:b/>
                <w:bCs/>
                <w:color w:val="000000"/>
                <w:szCs w:val="22"/>
                <w:lang w:val="en-GB" w:eastAsia="zh-CN"/>
              </w:rPr>
            </w:pPr>
            <w:proofErr w:type="spellStart"/>
            <w:ins w:id="235" w:author="Gary Sullivan" w:date="2019-10-04T21:04:00Z">
              <w:r w:rsidRPr="00351618">
                <w:rPr>
                  <w:rFonts w:ascii="Calibri" w:eastAsia="Times New Roman" w:hAnsi="Calibri" w:cs="Calibri"/>
                  <w:b/>
                  <w:bCs/>
                  <w:color w:val="000000"/>
                  <w:szCs w:val="22"/>
                  <w:lang w:val="en-GB" w:eastAsia="zh-CN"/>
                </w:rPr>
                <w:t>DecT</w:t>
              </w:r>
              <w:proofErr w:type="spellEnd"/>
            </w:ins>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36" w:author="Gary Sullivan" w:date="2019-10-04T21:04:00Z"/>
                <w:rFonts w:ascii="Calibri" w:eastAsia="Times New Roman" w:hAnsi="Calibri" w:cs="Calibri"/>
                <w:b/>
                <w:bCs/>
                <w:color w:val="000000"/>
                <w:szCs w:val="22"/>
                <w:lang w:val="en-GB" w:eastAsia="zh-CN"/>
              </w:rPr>
            </w:pPr>
            <w:ins w:id="237" w:author="Gary Sullivan" w:date="2019-10-04T21:04:00Z">
              <w:r w:rsidRPr="00351618">
                <w:rPr>
                  <w:rFonts w:ascii="Calibri" w:eastAsia="Times New Roman" w:hAnsi="Calibri" w:cs="Calibri"/>
                  <w:b/>
                  <w:bCs/>
                  <w:color w:val="000000"/>
                  <w:szCs w:val="22"/>
                  <w:lang w:val="en-GB" w:eastAsia="zh-CN"/>
                </w:rPr>
                <w:t>Y</w:t>
              </w:r>
            </w:ins>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38" w:author="Gary Sullivan" w:date="2019-10-04T21:04:00Z"/>
                <w:rFonts w:ascii="Calibri" w:eastAsia="Times New Roman" w:hAnsi="Calibri" w:cs="Calibri"/>
                <w:b/>
                <w:bCs/>
                <w:color w:val="000000"/>
                <w:szCs w:val="22"/>
                <w:lang w:val="en-GB" w:eastAsia="zh-CN"/>
              </w:rPr>
            </w:pPr>
            <w:ins w:id="239" w:author="Gary Sullivan" w:date="2019-10-04T21:04:00Z">
              <w:r w:rsidRPr="00351618">
                <w:rPr>
                  <w:rFonts w:ascii="Calibri" w:eastAsia="Times New Roman" w:hAnsi="Calibri" w:cs="Calibri"/>
                  <w:b/>
                  <w:bCs/>
                  <w:color w:val="000000"/>
                  <w:szCs w:val="22"/>
                  <w:lang w:val="en-GB" w:eastAsia="zh-CN"/>
                </w:rPr>
                <w:t>U</w:t>
              </w:r>
            </w:ins>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40" w:author="Gary Sullivan" w:date="2019-10-04T21:04:00Z"/>
                <w:rFonts w:ascii="Calibri" w:eastAsia="Times New Roman" w:hAnsi="Calibri" w:cs="Calibri"/>
                <w:b/>
                <w:bCs/>
                <w:color w:val="000000"/>
                <w:szCs w:val="22"/>
                <w:lang w:val="en-GB" w:eastAsia="zh-CN"/>
              </w:rPr>
            </w:pPr>
            <w:ins w:id="241"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42" w:author="Gary Sullivan" w:date="2019-10-04T21:04:00Z"/>
                <w:rFonts w:ascii="Calibri" w:eastAsia="Times New Roman" w:hAnsi="Calibri" w:cs="Calibri"/>
                <w:b/>
                <w:bCs/>
                <w:color w:val="000000"/>
                <w:szCs w:val="22"/>
                <w:lang w:val="en-GB" w:eastAsia="zh-CN"/>
              </w:rPr>
            </w:pPr>
            <w:proofErr w:type="spellStart"/>
            <w:ins w:id="243"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44" w:author="Gary Sullivan" w:date="2019-10-04T21:04:00Z"/>
                <w:rFonts w:ascii="Calibri" w:eastAsia="Times New Roman" w:hAnsi="Calibri" w:cs="Calibri"/>
                <w:b/>
                <w:bCs/>
                <w:color w:val="000000"/>
                <w:szCs w:val="22"/>
                <w:lang w:val="en-GB" w:eastAsia="zh-CN"/>
              </w:rPr>
            </w:pPr>
            <w:proofErr w:type="spellStart"/>
            <w:ins w:id="245" w:author="Gary Sullivan" w:date="2019-10-04T21:04:00Z">
              <w:r w:rsidRPr="00351618">
                <w:rPr>
                  <w:rFonts w:ascii="Calibri" w:eastAsia="Times New Roman" w:hAnsi="Calibri" w:cs="Calibri"/>
                  <w:b/>
                  <w:bCs/>
                  <w:color w:val="000000"/>
                  <w:szCs w:val="22"/>
                  <w:lang w:val="en-GB" w:eastAsia="zh-CN"/>
                </w:rPr>
                <w:t>DecT</w:t>
              </w:r>
              <w:proofErr w:type="spellEnd"/>
            </w:ins>
          </w:p>
        </w:tc>
      </w:tr>
      <w:tr w:rsidR="002E3A47" w:rsidRPr="00351618" w14:paraId="6A0BB2F4" w14:textId="77777777" w:rsidTr="002E3A47">
        <w:trPr>
          <w:gridAfter w:val="1"/>
          <w:wAfter w:w="28" w:type="dxa"/>
          <w:trHeight w:val="292"/>
          <w:ins w:id="246"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ins w:id="247" w:author="Gary Sullivan" w:date="2019-10-04T21:04:00Z"/>
                <w:rFonts w:ascii="Calibri" w:eastAsia="Times New Roman" w:hAnsi="Calibri" w:cs="Calibri"/>
                <w:color w:val="000000"/>
                <w:sz w:val="20"/>
                <w:szCs w:val="22"/>
                <w:lang w:val="en-GB" w:eastAsia="zh-CN"/>
              </w:rPr>
            </w:pPr>
            <w:ins w:id="248" w:author="Gary Sullivan" w:date="2019-10-04T21:04:00Z">
              <w:r w:rsidRPr="00C04542">
                <w:rPr>
                  <w:rFonts w:ascii="Calibri" w:eastAsia="Times New Roman" w:hAnsi="Calibri" w:cs="Calibri"/>
                  <w:color w:val="000000"/>
                  <w:sz w:val="20"/>
                  <w:szCs w:val="22"/>
                  <w:lang w:val="en-GB" w:eastAsia="zh-CN"/>
                </w:rPr>
                <w:t xml:space="preserve">TGM 1080p </w:t>
              </w:r>
            </w:ins>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249" w:author="Gary Sullivan" w:date="2019-10-04T21:04:00Z"/>
                <w:rFonts w:eastAsia="Times New Roman"/>
                <w:color w:val="000000"/>
                <w:sz w:val="20"/>
                <w:szCs w:val="22"/>
                <w:lang w:val="en-GB" w:eastAsia="zh-CN"/>
              </w:rPr>
            </w:pPr>
            <w:ins w:id="250" w:author="Gary Sullivan" w:date="2019-10-04T21:04:00Z">
              <w:r w:rsidRPr="00C04542">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1" w:author="Gary Sullivan" w:date="2019-10-04T21:04:00Z"/>
                <w:rFonts w:eastAsia="Times New Roman"/>
                <w:color w:val="000000"/>
                <w:sz w:val="18"/>
                <w:lang w:val="en-GB" w:eastAsia="zh-CN"/>
              </w:rPr>
            </w:pPr>
            <w:ins w:id="252" w:author="Gary Sullivan" w:date="2019-10-04T21:04:00Z">
              <w:r w:rsidRPr="00004C23">
                <w:rPr>
                  <w:rFonts w:eastAsia="Times New Roman"/>
                  <w:color w:val="000000"/>
                  <w:sz w:val="18"/>
                  <w:lang w:val="en-GB" w:eastAsia="zh-CN"/>
                </w:rPr>
                <w:t>-1.03%</w:t>
              </w:r>
            </w:ins>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3" w:author="Gary Sullivan" w:date="2019-10-04T21:04:00Z"/>
                <w:rFonts w:eastAsia="Times New Roman"/>
                <w:color w:val="000000"/>
                <w:sz w:val="18"/>
                <w:lang w:val="en-GB" w:eastAsia="zh-CN"/>
              </w:rPr>
            </w:pPr>
            <w:ins w:id="254" w:author="Gary Sullivan" w:date="2019-10-04T21:04:00Z">
              <w:r w:rsidRPr="00004C23">
                <w:rPr>
                  <w:rFonts w:eastAsia="Times New Roman"/>
                  <w:color w:val="000000"/>
                  <w:sz w:val="18"/>
                  <w:lang w:val="en-GB" w:eastAsia="zh-CN"/>
                </w:rPr>
                <w:t>-1.44%</w:t>
              </w:r>
            </w:ins>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5" w:author="Gary Sullivan" w:date="2019-10-04T21:04:00Z"/>
                <w:rFonts w:eastAsia="Times New Roman"/>
                <w:color w:val="000000"/>
                <w:sz w:val="18"/>
                <w:lang w:val="en-GB" w:eastAsia="zh-CN"/>
              </w:rPr>
            </w:pPr>
            <w:ins w:id="256" w:author="Gary Sullivan" w:date="2019-10-04T21:04:00Z">
              <w:r w:rsidRPr="00004C23">
                <w:rPr>
                  <w:rFonts w:eastAsia="Times New Roman"/>
                  <w:color w:val="000000"/>
                  <w:sz w:val="18"/>
                  <w:lang w:val="en-GB" w:eastAsia="zh-CN"/>
                </w:rPr>
                <w:t>-1.53%</w:t>
              </w:r>
            </w:ins>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7" w:author="Gary Sullivan" w:date="2019-10-04T21:04:00Z"/>
                <w:rFonts w:eastAsia="Times New Roman"/>
                <w:color w:val="000000"/>
                <w:sz w:val="18"/>
                <w:lang w:val="en-GB" w:eastAsia="zh-CN"/>
              </w:rPr>
            </w:pPr>
            <w:ins w:id="258" w:author="Gary Sullivan" w:date="2019-10-04T21:04:00Z">
              <w:r w:rsidRPr="00004C23">
                <w:rPr>
                  <w:rFonts w:eastAsia="Times New Roman"/>
                  <w:color w:val="000000"/>
                  <w:sz w:val="18"/>
                  <w:lang w:val="en-GB" w:eastAsia="zh-CN"/>
                </w:rPr>
                <w:t>103%</w:t>
              </w:r>
            </w:ins>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9" w:author="Gary Sullivan" w:date="2019-10-04T21:04:00Z"/>
                <w:rFonts w:eastAsia="Times New Roman"/>
                <w:color w:val="000000"/>
                <w:sz w:val="18"/>
                <w:lang w:val="en-GB" w:eastAsia="zh-CN"/>
              </w:rPr>
            </w:pPr>
            <w:ins w:id="260" w:author="Gary Sullivan" w:date="2019-10-04T21:04:00Z">
              <w:r w:rsidRPr="00004C23">
                <w:rPr>
                  <w:rFonts w:eastAsia="Times New Roman"/>
                  <w:color w:val="000000"/>
                  <w:sz w:val="18"/>
                  <w:lang w:val="en-GB" w:eastAsia="zh-CN"/>
                </w:rPr>
                <w:t>101%</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1" w:author="Gary Sullivan" w:date="2019-10-04T21:04:00Z"/>
                <w:rFonts w:eastAsia="Times New Roman"/>
                <w:color w:val="000000"/>
                <w:sz w:val="18"/>
                <w:lang w:val="en-GB" w:eastAsia="zh-CN"/>
              </w:rPr>
            </w:pPr>
            <w:ins w:id="262" w:author="Gary Sullivan" w:date="2019-10-04T21:04:00Z">
              <w:r w:rsidRPr="00004C23">
                <w:rPr>
                  <w:rFonts w:eastAsia="Times New Roman"/>
                  <w:color w:val="000000"/>
                  <w:sz w:val="18"/>
                  <w:lang w:val="en-GB" w:eastAsia="zh-CN"/>
                </w:rPr>
                <w:t>-0.89%</w:t>
              </w:r>
            </w:ins>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3" w:author="Gary Sullivan" w:date="2019-10-04T21:04:00Z"/>
                <w:rFonts w:eastAsia="Times New Roman"/>
                <w:color w:val="000000"/>
                <w:sz w:val="18"/>
                <w:lang w:val="en-GB" w:eastAsia="zh-CN"/>
              </w:rPr>
            </w:pPr>
            <w:ins w:id="264" w:author="Gary Sullivan" w:date="2019-10-04T21:04:00Z">
              <w:r w:rsidRPr="00004C23">
                <w:rPr>
                  <w:rFonts w:eastAsia="Times New Roman"/>
                  <w:color w:val="000000"/>
                  <w:sz w:val="18"/>
                  <w:lang w:val="en-GB" w:eastAsia="zh-CN"/>
                </w:rPr>
                <w:t>-1.44%</w:t>
              </w:r>
            </w:ins>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5" w:author="Gary Sullivan" w:date="2019-10-04T21:04:00Z"/>
                <w:rFonts w:eastAsia="Times New Roman"/>
                <w:color w:val="000000"/>
                <w:sz w:val="18"/>
                <w:lang w:val="en-GB" w:eastAsia="zh-CN"/>
              </w:rPr>
            </w:pPr>
            <w:ins w:id="266" w:author="Gary Sullivan" w:date="2019-10-04T21:04:00Z">
              <w:r w:rsidRPr="00004C23">
                <w:rPr>
                  <w:rFonts w:eastAsia="Times New Roman"/>
                  <w:color w:val="000000"/>
                  <w:sz w:val="18"/>
                  <w:lang w:val="en-GB" w:eastAsia="zh-CN"/>
                </w:rPr>
                <w:t>-1.20%</w:t>
              </w:r>
            </w:ins>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7" w:author="Gary Sullivan" w:date="2019-10-04T21:04:00Z"/>
                <w:rFonts w:eastAsia="Times New Roman"/>
                <w:color w:val="000000"/>
                <w:sz w:val="18"/>
                <w:lang w:val="en-GB" w:eastAsia="zh-CN"/>
              </w:rPr>
            </w:pPr>
            <w:ins w:id="268" w:author="Gary Sullivan" w:date="2019-10-04T21:04:00Z">
              <w:r w:rsidRPr="00004C23">
                <w:rPr>
                  <w:rFonts w:eastAsia="Times New Roman"/>
                  <w:color w:val="000000"/>
                  <w:sz w:val="18"/>
                  <w:lang w:val="en-GB" w:eastAsia="zh-CN"/>
                </w:rPr>
                <w:t>101%</w:t>
              </w:r>
            </w:ins>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9" w:author="Gary Sullivan" w:date="2019-10-04T21:04:00Z"/>
                <w:rFonts w:eastAsia="Times New Roman"/>
                <w:color w:val="000000"/>
                <w:sz w:val="18"/>
                <w:lang w:val="en-GB" w:eastAsia="zh-CN"/>
              </w:rPr>
            </w:pPr>
            <w:ins w:id="270" w:author="Gary Sullivan" w:date="2019-10-04T21:04:00Z">
              <w:r w:rsidRPr="00004C23">
                <w:rPr>
                  <w:rFonts w:eastAsia="Times New Roman"/>
                  <w:color w:val="000000"/>
                  <w:sz w:val="18"/>
                  <w:lang w:val="en-GB" w:eastAsia="zh-CN"/>
                </w:rPr>
                <w:t>97%</w:t>
              </w:r>
            </w:ins>
          </w:p>
        </w:tc>
      </w:tr>
      <w:tr w:rsidR="002E3A47" w:rsidRPr="00351618" w14:paraId="43A4FA26" w14:textId="77777777" w:rsidTr="002E3A47">
        <w:trPr>
          <w:gridAfter w:val="1"/>
          <w:wAfter w:w="28" w:type="dxa"/>
          <w:trHeight w:val="292"/>
          <w:ins w:id="27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27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273" w:author="Gary Sullivan" w:date="2019-10-04T21:04:00Z"/>
                <w:rFonts w:eastAsia="Times New Roman"/>
                <w:color w:val="000000"/>
                <w:sz w:val="20"/>
                <w:szCs w:val="22"/>
                <w:lang w:val="en-GB" w:eastAsia="zh-CN"/>
              </w:rPr>
            </w:pPr>
            <w:ins w:id="274" w:author="Gary Sullivan" w:date="2019-10-04T21:04:00Z">
              <w:r w:rsidRPr="00C04542">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5" w:author="Gary Sullivan" w:date="2019-10-04T21:04:00Z"/>
                <w:rFonts w:eastAsia="Times New Roman"/>
                <w:color w:val="000000"/>
                <w:sz w:val="18"/>
                <w:lang w:val="en-GB" w:eastAsia="zh-CN"/>
              </w:rPr>
            </w:pPr>
            <w:ins w:id="276" w:author="Gary Sullivan" w:date="2019-10-04T21:04:00Z">
              <w:r w:rsidRPr="00004C23">
                <w:rPr>
                  <w:rFonts w:eastAsia="Times New Roman"/>
                  <w:color w:val="000000"/>
                  <w:sz w:val="18"/>
                  <w:lang w:val="en-GB" w:eastAsia="zh-CN"/>
                </w:rPr>
                <w:t>-0.33%</w:t>
              </w:r>
            </w:ins>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7" w:author="Gary Sullivan" w:date="2019-10-04T21:04:00Z"/>
                <w:rFonts w:eastAsia="Times New Roman"/>
                <w:color w:val="000000"/>
                <w:sz w:val="18"/>
                <w:lang w:val="en-GB" w:eastAsia="zh-CN"/>
              </w:rPr>
            </w:pPr>
            <w:ins w:id="278" w:author="Gary Sullivan" w:date="2019-10-04T21:04:00Z">
              <w:r w:rsidRPr="00004C23">
                <w:rPr>
                  <w:rFonts w:eastAsia="Times New Roman"/>
                  <w:color w:val="000000"/>
                  <w:sz w:val="18"/>
                  <w:lang w:val="en-GB" w:eastAsia="zh-CN"/>
                </w:rPr>
                <w:t>0.00%</w:t>
              </w:r>
            </w:ins>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9" w:author="Gary Sullivan" w:date="2019-10-04T21:04:00Z"/>
                <w:rFonts w:eastAsia="Times New Roman"/>
                <w:color w:val="000000"/>
                <w:sz w:val="18"/>
                <w:lang w:val="en-GB" w:eastAsia="zh-CN"/>
              </w:rPr>
            </w:pPr>
            <w:ins w:id="280" w:author="Gary Sullivan" w:date="2019-10-04T21:04:00Z">
              <w:r w:rsidRPr="00004C23">
                <w:rPr>
                  <w:rFonts w:eastAsia="Times New Roman"/>
                  <w:color w:val="000000"/>
                  <w:sz w:val="18"/>
                  <w:lang w:val="en-GB" w:eastAsia="zh-CN"/>
                </w:rPr>
                <w:t>-0.04%</w:t>
              </w:r>
            </w:ins>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81" w:author="Gary Sullivan" w:date="2019-10-04T21:04:00Z"/>
                <w:rFonts w:eastAsia="Times New Roman"/>
                <w:color w:val="000000"/>
                <w:sz w:val="18"/>
                <w:lang w:val="en-GB" w:eastAsia="zh-CN"/>
              </w:rPr>
            </w:pPr>
            <w:ins w:id="282" w:author="Gary Sullivan" w:date="2019-10-04T21:04:00Z">
              <w:r w:rsidRPr="00004C23">
                <w:rPr>
                  <w:rFonts w:eastAsia="Times New Roman"/>
                  <w:color w:val="000000"/>
                  <w:sz w:val="18"/>
                  <w:lang w:val="en-GB" w:eastAsia="zh-CN"/>
                </w:rPr>
                <w:t>127%</w:t>
              </w:r>
            </w:ins>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83" w:author="Gary Sullivan" w:date="2019-10-04T21:04:00Z"/>
                <w:rFonts w:eastAsia="Times New Roman"/>
                <w:color w:val="000000"/>
                <w:sz w:val="18"/>
                <w:lang w:val="en-GB" w:eastAsia="zh-CN"/>
              </w:rPr>
            </w:pPr>
            <w:ins w:id="284" w:author="Gary Sullivan" w:date="2019-10-04T21:04:00Z">
              <w:r w:rsidRPr="00004C23">
                <w:rPr>
                  <w:rFonts w:eastAsia="Times New Roman"/>
                  <w:color w:val="000000"/>
                  <w:sz w:val="18"/>
                  <w:lang w:val="en-GB" w:eastAsia="zh-CN"/>
                </w:rPr>
                <w:t>102%</w:t>
              </w:r>
            </w:ins>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85" w:author="Gary Sullivan" w:date="2019-10-04T21:04:00Z"/>
                <w:rFonts w:eastAsia="Times New Roman"/>
                <w:color w:val="000000"/>
                <w:sz w:val="18"/>
                <w:lang w:val="en-GB" w:eastAsia="zh-CN"/>
              </w:rPr>
            </w:pPr>
            <w:ins w:id="286" w:author="Gary Sullivan" w:date="2019-10-04T21:04:00Z">
              <w:r w:rsidRPr="00004C23">
                <w:rPr>
                  <w:rFonts w:eastAsia="Times New Roman"/>
                  <w:color w:val="000000"/>
                  <w:sz w:val="18"/>
                  <w:lang w:val="en-GB" w:eastAsia="zh-CN"/>
                </w:rPr>
                <w:t>-0.42%</w:t>
              </w:r>
            </w:ins>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87" w:author="Gary Sullivan" w:date="2019-10-04T21:04:00Z"/>
                <w:rFonts w:eastAsia="Times New Roman"/>
                <w:color w:val="000000"/>
                <w:sz w:val="18"/>
                <w:lang w:val="en-GB" w:eastAsia="zh-CN"/>
              </w:rPr>
            </w:pPr>
            <w:ins w:id="288" w:author="Gary Sullivan" w:date="2019-10-04T21:04:00Z">
              <w:r w:rsidRPr="00004C23">
                <w:rPr>
                  <w:rFonts w:eastAsia="Times New Roman"/>
                  <w:color w:val="000000"/>
                  <w:sz w:val="18"/>
                  <w:lang w:val="en-GB" w:eastAsia="zh-CN"/>
                </w:rPr>
                <w:t>-0.25%</w:t>
              </w:r>
            </w:ins>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89" w:author="Gary Sullivan" w:date="2019-10-04T21:04:00Z"/>
                <w:rFonts w:eastAsia="Times New Roman"/>
                <w:color w:val="000000"/>
                <w:sz w:val="18"/>
                <w:lang w:val="en-GB" w:eastAsia="zh-CN"/>
              </w:rPr>
            </w:pPr>
            <w:ins w:id="290" w:author="Gary Sullivan" w:date="2019-10-04T21:04:00Z">
              <w:r w:rsidRPr="00004C23">
                <w:rPr>
                  <w:rFonts w:eastAsia="Times New Roman"/>
                  <w:color w:val="000000"/>
                  <w:sz w:val="18"/>
                  <w:lang w:val="en-GB" w:eastAsia="zh-CN"/>
                </w:rPr>
                <w:t>-0.19%</w:t>
              </w:r>
            </w:ins>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91" w:author="Gary Sullivan" w:date="2019-10-04T21:04:00Z"/>
                <w:rFonts w:eastAsia="Times New Roman"/>
                <w:color w:val="000000"/>
                <w:sz w:val="18"/>
                <w:lang w:val="en-GB" w:eastAsia="zh-CN"/>
              </w:rPr>
            </w:pPr>
            <w:ins w:id="292" w:author="Gary Sullivan" w:date="2019-10-04T21:04:00Z">
              <w:r w:rsidRPr="00004C23">
                <w:rPr>
                  <w:rFonts w:eastAsia="Times New Roman"/>
                  <w:color w:val="000000"/>
                  <w:sz w:val="18"/>
                  <w:lang w:val="en-GB" w:eastAsia="zh-CN"/>
                </w:rPr>
                <w:t>114%</w:t>
              </w:r>
            </w:ins>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93" w:author="Gary Sullivan" w:date="2019-10-04T21:04:00Z"/>
                <w:rFonts w:eastAsia="Times New Roman"/>
                <w:color w:val="000000"/>
                <w:sz w:val="18"/>
                <w:lang w:val="en-GB" w:eastAsia="zh-CN"/>
              </w:rPr>
            </w:pPr>
            <w:ins w:id="294" w:author="Gary Sullivan" w:date="2019-10-04T21:04:00Z">
              <w:r w:rsidRPr="00004C23">
                <w:rPr>
                  <w:rFonts w:eastAsia="Times New Roman"/>
                  <w:color w:val="000000"/>
                  <w:sz w:val="18"/>
                  <w:lang w:val="en-GB" w:eastAsia="zh-CN"/>
                </w:rPr>
                <w:t>102%</w:t>
              </w:r>
            </w:ins>
          </w:p>
        </w:tc>
      </w:tr>
      <w:tr w:rsidR="002E3A47" w:rsidRPr="00351618" w14:paraId="13B357B1" w14:textId="77777777" w:rsidTr="002E3A47">
        <w:trPr>
          <w:gridAfter w:val="1"/>
          <w:wAfter w:w="28" w:type="dxa"/>
          <w:trHeight w:val="330"/>
          <w:ins w:id="29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29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297" w:author="Gary Sullivan" w:date="2019-10-04T21:04:00Z"/>
                <w:rFonts w:eastAsia="Times New Roman"/>
                <w:color w:val="000000"/>
                <w:sz w:val="20"/>
                <w:szCs w:val="22"/>
                <w:lang w:val="en-GB" w:eastAsia="zh-CN"/>
              </w:rPr>
            </w:pPr>
            <w:ins w:id="298" w:author="Gary Sullivan" w:date="2019-10-04T21:04:00Z">
              <w:r w:rsidRPr="00C04542">
                <w:rPr>
                  <w:rFonts w:eastAsia="Times New Roman"/>
                  <w:color w:val="000000"/>
                  <w:sz w:val="20"/>
                  <w:szCs w:val="22"/>
                  <w:lang w:val="en-GB" w:eastAsia="zh-CN"/>
                </w:rPr>
                <w:t>CE8-1.3</w:t>
              </w:r>
            </w:ins>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99" w:author="Gary Sullivan" w:date="2019-10-04T21:04:00Z"/>
                <w:rFonts w:eastAsia="Times New Roman"/>
                <w:color w:val="000000"/>
                <w:sz w:val="18"/>
                <w:lang w:val="en-GB" w:eastAsia="zh-CN"/>
              </w:rPr>
            </w:pPr>
            <w:ins w:id="300" w:author="Gary Sullivan" w:date="2019-10-04T21:04:00Z">
              <w:r w:rsidRPr="00004C23">
                <w:rPr>
                  <w:rFonts w:eastAsia="Times New Roman"/>
                  <w:color w:val="000000"/>
                  <w:sz w:val="18"/>
                  <w:lang w:val="en-GB" w:eastAsia="zh-CN"/>
                </w:rPr>
                <w:t>-0.95%</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01" w:author="Gary Sullivan" w:date="2019-10-04T21:04:00Z"/>
                <w:rFonts w:eastAsia="Times New Roman"/>
                <w:color w:val="000000"/>
                <w:sz w:val="18"/>
                <w:lang w:val="en-GB" w:eastAsia="zh-CN"/>
              </w:rPr>
            </w:pPr>
            <w:ins w:id="302" w:author="Gary Sullivan" w:date="2019-10-04T21:04:00Z">
              <w:r w:rsidRPr="00004C23">
                <w:rPr>
                  <w:rFonts w:eastAsia="Times New Roman"/>
                  <w:color w:val="000000"/>
                  <w:sz w:val="18"/>
                  <w:lang w:val="en-GB" w:eastAsia="zh-CN"/>
                </w:rPr>
                <w:t>-0.18%</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03" w:author="Gary Sullivan" w:date="2019-10-04T21:04:00Z"/>
                <w:rFonts w:eastAsia="Times New Roman"/>
                <w:color w:val="000000"/>
                <w:sz w:val="18"/>
                <w:lang w:val="en-GB" w:eastAsia="zh-CN"/>
              </w:rPr>
            </w:pPr>
            <w:ins w:id="304" w:author="Gary Sullivan" w:date="2019-10-04T21:04:00Z">
              <w:r w:rsidRPr="00004C23">
                <w:rPr>
                  <w:rFonts w:eastAsia="Times New Roman"/>
                  <w:color w:val="000000"/>
                  <w:sz w:val="18"/>
                  <w:lang w:val="en-GB" w:eastAsia="zh-CN"/>
                </w:rPr>
                <w:t>-0.09%</w:t>
              </w:r>
            </w:ins>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05" w:author="Gary Sullivan" w:date="2019-10-04T21:04:00Z"/>
                <w:rFonts w:eastAsia="Times New Roman"/>
                <w:color w:val="000000"/>
                <w:sz w:val="18"/>
                <w:lang w:val="en-GB" w:eastAsia="zh-CN"/>
              </w:rPr>
            </w:pPr>
            <w:ins w:id="306" w:author="Gary Sullivan" w:date="2019-10-04T21:04:00Z">
              <w:r w:rsidRPr="00004C23">
                <w:rPr>
                  <w:rFonts w:eastAsia="Times New Roman"/>
                  <w:color w:val="000000"/>
                  <w:sz w:val="18"/>
                  <w:lang w:val="en-GB" w:eastAsia="zh-CN"/>
                </w:rPr>
                <w:t>107%</w:t>
              </w:r>
            </w:ins>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07" w:author="Gary Sullivan" w:date="2019-10-04T21:04:00Z"/>
                <w:rFonts w:eastAsia="Times New Roman"/>
                <w:color w:val="000000"/>
                <w:sz w:val="18"/>
                <w:lang w:val="en-GB" w:eastAsia="zh-CN"/>
              </w:rPr>
            </w:pPr>
            <w:ins w:id="308" w:author="Gary Sullivan" w:date="2019-10-04T21:04:00Z">
              <w:r w:rsidRPr="00004C23">
                <w:rPr>
                  <w:rFonts w:eastAsia="Times New Roman"/>
                  <w:color w:val="000000"/>
                  <w:sz w:val="18"/>
                  <w:lang w:val="en-GB" w:eastAsia="zh-CN"/>
                </w:rPr>
                <w:t>100%</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09" w:author="Gary Sullivan" w:date="2019-10-04T21:04:00Z"/>
                <w:rFonts w:eastAsia="Times New Roman"/>
                <w:color w:val="000000"/>
                <w:sz w:val="18"/>
                <w:lang w:val="en-GB" w:eastAsia="zh-CN"/>
              </w:rPr>
            </w:pPr>
            <w:ins w:id="310" w:author="Gary Sullivan" w:date="2019-10-04T21:04:00Z">
              <w:r w:rsidRPr="00004C23">
                <w:rPr>
                  <w:rFonts w:eastAsia="Times New Roman"/>
                  <w:color w:val="000000"/>
                  <w:sz w:val="18"/>
                  <w:lang w:val="en-GB" w:eastAsia="zh-CN"/>
                </w:rPr>
                <w:t>-0.27%</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11" w:author="Gary Sullivan" w:date="2019-10-04T21:04:00Z"/>
                <w:rFonts w:eastAsia="Times New Roman"/>
                <w:color w:val="000000"/>
                <w:sz w:val="18"/>
                <w:lang w:val="en-GB" w:eastAsia="zh-CN"/>
              </w:rPr>
            </w:pPr>
            <w:ins w:id="312" w:author="Gary Sullivan" w:date="2019-10-04T21:04:00Z">
              <w:r w:rsidRPr="00004C23">
                <w:rPr>
                  <w:rFonts w:eastAsia="Times New Roman"/>
                  <w:color w:val="000000"/>
                  <w:sz w:val="18"/>
                  <w:lang w:val="en-GB" w:eastAsia="zh-CN"/>
                </w:rPr>
                <w:t>-0.06%</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13" w:author="Gary Sullivan" w:date="2019-10-04T21:04:00Z"/>
                <w:rFonts w:eastAsia="Times New Roman"/>
                <w:color w:val="000000"/>
                <w:sz w:val="18"/>
                <w:lang w:val="en-GB" w:eastAsia="zh-CN"/>
              </w:rPr>
            </w:pPr>
            <w:ins w:id="314" w:author="Gary Sullivan" w:date="2019-10-04T21:04:00Z">
              <w:r w:rsidRPr="00004C23">
                <w:rPr>
                  <w:rFonts w:eastAsia="Times New Roman"/>
                  <w:color w:val="000000"/>
                  <w:sz w:val="18"/>
                  <w:lang w:val="en-GB" w:eastAsia="zh-CN"/>
                </w:rPr>
                <w:t>0.22%</w:t>
              </w:r>
            </w:ins>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15" w:author="Gary Sullivan" w:date="2019-10-04T21:04:00Z"/>
                <w:rFonts w:eastAsia="Times New Roman"/>
                <w:color w:val="000000"/>
                <w:sz w:val="18"/>
                <w:lang w:val="en-GB" w:eastAsia="zh-CN"/>
              </w:rPr>
            </w:pPr>
            <w:ins w:id="316" w:author="Gary Sullivan" w:date="2019-10-04T21:04:00Z">
              <w:r w:rsidRPr="00004C23">
                <w:rPr>
                  <w:rFonts w:eastAsia="Times New Roman"/>
                  <w:color w:val="000000"/>
                  <w:sz w:val="18"/>
                  <w:lang w:val="en-GB" w:eastAsia="zh-CN"/>
                </w:rPr>
                <w:t>105%</w:t>
              </w:r>
            </w:ins>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17" w:author="Gary Sullivan" w:date="2019-10-04T21:04:00Z"/>
                <w:rFonts w:eastAsia="Times New Roman"/>
                <w:color w:val="000000"/>
                <w:sz w:val="18"/>
                <w:lang w:val="en-GB" w:eastAsia="zh-CN"/>
              </w:rPr>
            </w:pPr>
            <w:ins w:id="318" w:author="Gary Sullivan" w:date="2019-10-04T21:04:00Z">
              <w:r w:rsidRPr="00004C23">
                <w:rPr>
                  <w:rFonts w:eastAsia="Times New Roman"/>
                  <w:color w:val="000000"/>
                  <w:sz w:val="18"/>
                  <w:lang w:val="en-GB" w:eastAsia="zh-CN"/>
                </w:rPr>
                <w:t>100%</w:t>
              </w:r>
            </w:ins>
          </w:p>
        </w:tc>
      </w:tr>
      <w:tr w:rsidR="002E3A47" w:rsidRPr="00351618" w14:paraId="704ECE68" w14:textId="77777777" w:rsidTr="002E3A47">
        <w:trPr>
          <w:gridAfter w:val="1"/>
          <w:wAfter w:w="28" w:type="dxa"/>
          <w:trHeight w:val="320"/>
          <w:ins w:id="31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32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321" w:author="Gary Sullivan" w:date="2019-10-04T21:04:00Z"/>
                <w:rFonts w:eastAsia="Times New Roman"/>
                <w:color w:val="000000"/>
                <w:sz w:val="20"/>
                <w:szCs w:val="22"/>
                <w:lang w:val="en-GB" w:eastAsia="zh-CN"/>
              </w:rPr>
            </w:pPr>
            <w:ins w:id="322" w:author="Gary Sullivan" w:date="2019-10-04T21:04:00Z">
              <w:r w:rsidRPr="00C04542">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23" w:author="Gary Sullivan" w:date="2019-10-04T21:04:00Z"/>
                <w:rFonts w:eastAsia="Times New Roman"/>
                <w:color w:val="000000"/>
                <w:sz w:val="18"/>
                <w:lang w:val="en-GB" w:eastAsia="zh-CN"/>
              </w:rPr>
            </w:pPr>
            <w:ins w:id="324" w:author="Gary Sullivan" w:date="2019-10-04T21:04:00Z">
              <w:r w:rsidRPr="00004C23">
                <w:rPr>
                  <w:rFonts w:eastAsia="Times New Roman"/>
                  <w:color w:val="000000"/>
                  <w:sz w:val="18"/>
                  <w:lang w:val="en-GB" w:eastAsia="zh-CN"/>
                </w:rPr>
                <w:t>-0.74%</w:t>
              </w:r>
            </w:ins>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25" w:author="Gary Sullivan" w:date="2019-10-04T21:04:00Z"/>
                <w:rFonts w:eastAsia="Times New Roman"/>
                <w:color w:val="000000"/>
                <w:sz w:val="18"/>
                <w:lang w:val="en-GB" w:eastAsia="zh-CN"/>
              </w:rPr>
            </w:pPr>
            <w:ins w:id="326" w:author="Gary Sullivan" w:date="2019-10-04T21:04:00Z">
              <w:r w:rsidRPr="00004C23">
                <w:rPr>
                  <w:rFonts w:eastAsia="Times New Roman"/>
                  <w:color w:val="000000"/>
                  <w:sz w:val="18"/>
                  <w:lang w:val="en-GB" w:eastAsia="zh-CN"/>
                </w:rPr>
                <w:t>-0.75%</w:t>
              </w:r>
            </w:ins>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27" w:author="Gary Sullivan" w:date="2019-10-04T21:04:00Z"/>
                <w:rFonts w:eastAsia="Times New Roman"/>
                <w:color w:val="000000"/>
                <w:sz w:val="18"/>
                <w:lang w:val="en-GB" w:eastAsia="zh-CN"/>
              </w:rPr>
            </w:pPr>
            <w:ins w:id="328" w:author="Gary Sullivan" w:date="2019-10-04T21:04:00Z">
              <w:r w:rsidRPr="00004C23">
                <w:rPr>
                  <w:rFonts w:eastAsia="Times New Roman"/>
                  <w:color w:val="000000"/>
                  <w:sz w:val="18"/>
                  <w:lang w:val="en-GB" w:eastAsia="zh-CN"/>
                </w:rPr>
                <w:t>-1.51%</w:t>
              </w:r>
            </w:ins>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29" w:author="Gary Sullivan" w:date="2019-10-04T21:04:00Z"/>
                <w:rFonts w:eastAsia="Times New Roman"/>
                <w:color w:val="000000"/>
                <w:sz w:val="18"/>
                <w:lang w:val="en-GB" w:eastAsia="zh-CN"/>
              </w:rPr>
            </w:pPr>
            <w:ins w:id="330" w:author="Gary Sullivan" w:date="2019-10-04T21:04:00Z">
              <w:r w:rsidRPr="00004C23">
                <w:rPr>
                  <w:rFonts w:eastAsia="Times New Roman"/>
                  <w:color w:val="000000"/>
                  <w:sz w:val="18"/>
                  <w:lang w:val="en-GB" w:eastAsia="zh-CN"/>
                </w:rPr>
                <w:t>109%</w:t>
              </w:r>
            </w:ins>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31" w:author="Gary Sullivan" w:date="2019-10-04T21:04:00Z"/>
                <w:rFonts w:eastAsia="Times New Roman"/>
                <w:color w:val="000000"/>
                <w:sz w:val="18"/>
                <w:lang w:val="en-GB" w:eastAsia="zh-CN"/>
              </w:rPr>
            </w:pPr>
            <w:ins w:id="332" w:author="Gary Sullivan" w:date="2019-10-04T21:04:00Z">
              <w:r w:rsidRPr="00004C23">
                <w:rPr>
                  <w:rFonts w:eastAsia="Times New Roman"/>
                  <w:color w:val="000000"/>
                  <w:sz w:val="18"/>
                  <w:lang w:val="en-GB" w:eastAsia="zh-CN"/>
                </w:rPr>
                <w:t>100%</w:t>
              </w:r>
            </w:ins>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33" w:author="Gary Sullivan" w:date="2019-10-04T21:04:00Z"/>
                <w:rFonts w:eastAsia="Times New Roman"/>
                <w:color w:val="000000"/>
                <w:sz w:val="18"/>
                <w:lang w:val="en-GB" w:eastAsia="zh-CN"/>
              </w:rPr>
            </w:pPr>
            <w:ins w:id="334" w:author="Gary Sullivan" w:date="2019-10-04T21:04:00Z">
              <w:r w:rsidRPr="00004C23">
                <w:rPr>
                  <w:rFonts w:eastAsia="Times New Roman"/>
                  <w:color w:val="000000"/>
                  <w:sz w:val="18"/>
                  <w:lang w:val="en-GB" w:eastAsia="zh-CN"/>
                </w:rPr>
                <w:t>-0.45%</w:t>
              </w:r>
            </w:ins>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35" w:author="Gary Sullivan" w:date="2019-10-04T21:04:00Z"/>
                <w:rFonts w:eastAsia="Times New Roman"/>
                <w:color w:val="000000"/>
                <w:sz w:val="18"/>
                <w:lang w:val="en-GB" w:eastAsia="zh-CN"/>
              </w:rPr>
            </w:pPr>
            <w:ins w:id="336" w:author="Gary Sullivan" w:date="2019-10-04T21:04:00Z">
              <w:r w:rsidRPr="00004C23">
                <w:rPr>
                  <w:rFonts w:eastAsia="Times New Roman"/>
                  <w:color w:val="000000"/>
                  <w:sz w:val="18"/>
                  <w:lang w:val="en-GB" w:eastAsia="zh-CN"/>
                </w:rPr>
                <w:t>-2.36%</w:t>
              </w:r>
            </w:ins>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37" w:author="Gary Sullivan" w:date="2019-10-04T21:04:00Z"/>
                <w:rFonts w:eastAsia="Times New Roman"/>
                <w:color w:val="000000"/>
                <w:sz w:val="18"/>
                <w:lang w:val="en-GB" w:eastAsia="zh-CN"/>
              </w:rPr>
            </w:pPr>
            <w:ins w:id="338" w:author="Gary Sullivan" w:date="2019-10-04T21:04:00Z">
              <w:r w:rsidRPr="00004C23">
                <w:rPr>
                  <w:rFonts w:eastAsia="Times New Roman"/>
                  <w:color w:val="000000"/>
                  <w:sz w:val="18"/>
                  <w:lang w:val="en-GB" w:eastAsia="zh-CN"/>
                </w:rPr>
                <w:t>-2.53%</w:t>
              </w:r>
            </w:ins>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39" w:author="Gary Sullivan" w:date="2019-10-04T21:04:00Z"/>
                <w:rFonts w:eastAsia="Times New Roman"/>
                <w:color w:val="000000"/>
                <w:sz w:val="18"/>
                <w:lang w:val="en-GB" w:eastAsia="zh-CN"/>
              </w:rPr>
            </w:pPr>
            <w:ins w:id="340" w:author="Gary Sullivan" w:date="2019-10-04T21:04:00Z">
              <w:r w:rsidRPr="00004C23">
                <w:rPr>
                  <w:rFonts w:eastAsia="Times New Roman"/>
                  <w:color w:val="000000"/>
                  <w:sz w:val="18"/>
                  <w:lang w:val="en-GB" w:eastAsia="zh-CN"/>
                </w:rPr>
                <w:t>110%</w:t>
              </w:r>
            </w:ins>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41" w:author="Gary Sullivan" w:date="2019-10-04T21:04:00Z"/>
                <w:rFonts w:eastAsia="Times New Roman"/>
                <w:color w:val="000000"/>
                <w:sz w:val="18"/>
                <w:lang w:val="en-GB" w:eastAsia="zh-CN"/>
              </w:rPr>
            </w:pPr>
            <w:ins w:id="342" w:author="Gary Sullivan" w:date="2019-10-04T21:04:00Z">
              <w:r w:rsidRPr="00004C23">
                <w:rPr>
                  <w:rFonts w:eastAsia="Times New Roman"/>
                  <w:color w:val="000000"/>
                  <w:sz w:val="18"/>
                  <w:lang w:val="en-GB" w:eastAsia="zh-CN"/>
                </w:rPr>
                <w:t>102%</w:t>
              </w:r>
            </w:ins>
          </w:p>
        </w:tc>
      </w:tr>
      <w:tr w:rsidR="002E3A47" w:rsidRPr="00351618" w14:paraId="79346987" w14:textId="77777777" w:rsidTr="002E3A47">
        <w:trPr>
          <w:gridAfter w:val="1"/>
          <w:wAfter w:w="28" w:type="dxa"/>
          <w:trHeight w:val="320"/>
          <w:ins w:id="34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34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345" w:author="Gary Sullivan" w:date="2019-10-04T21:04:00Z"/>
                <w:rFonts w:eastAsia="Times New Roman"/>
                <w:color w:val="000000"/>
                <w:sz w:val="20"/>
                <w:szCs w:val="22"/>
                <w:lang w:val="en-GB" w:eastAsia="zh-CN"/>
              </w:rPr>
            </w:pPr>
            <w:ins w:id="346" w:author="Gary Sullivan" w:date="2019-10-04T21:04:00Z">
              <w:r w:rsidRPr="00C04542">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47" w:author="Gary Sullivan" w:date="2019-10-04T21:04:00Z"/>
                <w:rFonts w:eastAsia="Times New Roman"/>
                <w:color w:val="000000"/>
                <w:sz w:val="18"/>
                <w:lang w:val="en-GB" w:eastAsia="zh-CN"/>
              </w:rPr>
            </w:pPr>
            <w:ins w:id="348" w:author="Gary Sullivan" w:date="2019-10-04T21:04:00Z">
              <w:r w:rsidRPr="00004C23">
                <w:rPr>
                  <w:rFonts w:eastAsia="Times New Roman"/>
                  <w:color w:val="000000"/>
                  <w:sz w:val="18"/>
                  <w:lang w:val="en-GB" w:eastAsia="zh-CN"/>
                </w:rPr>
                <w:t>-0.61%</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49" w:author="Gary Sullivan" w:date="2019-10-04T21:04:00Z"/>
                <w:rFonts w:eastAsia="Times New Roman"/>
                <w:color w:val="000000"/>
                <w:sz w:val="18"/>
                <w:lang w:val="en-GB" w:eastAsia="zh-CN"/>
              </w:rPr>
            </w:pPr>
            <w:ins w:id="350" w:author="Gary Sullivan" w:date="2019-10-04T21:04:00Z">
              <w:r w:rsidRPr="00004C23">
                <w:rPr>
                  <w:rFonts w:eastAsia="Times New Roman"/>
                  <w:color w:val="000000"/>
                  <w:sz w:val="18"/>
                  <w:lang w:val="en-GB" w:eastAsia="zh-CN"/>
                </w:rPr>
                <w:t>-1.04%</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51" w:author="Gary Sullivan" w:date="2019-10-04T21:04:00Z"/>
                <w:rFonts w:eastAsia="Times New Roman"/>
                <w:color w:val="000000"/>
                <w:sz w:val="18"/>
                <w:lang w:val="en-GB" w:eastAsia="zh-CN"/>
              </w:rPr>
            </w:pPr>
            <w:ins w:id="352" w:author="Gary Sullivan" w:date="2019-10-04T21:04:00Z">
              <w:r w:rsidRPr="00004C23">
                <w:rPr>
                  <w:rFonts w:eastAsia="Times New Roman"/>
                  <w:color w:val="000000"/>
                  <w:sz w:val="18"/>
                  <w:lang w:val="en-GB" w:eastAsia="zh-CN"/>
                </w:rPr>
                <w:t>-1.54%</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53" w:author="Gary Sullivan" w:date="2019-10-04T21:04:00Z"/>
                <w:rFonts w:eastAsia="Times New Roman"/>
                <w:color w:val="000000"/>
                <w:sz w:val="18"/>
                <w:lang w:val="en-GB" w:eastAsia="zh-CN"/>
              </w:rPr>
            </w:pPr>
            <w:ins w:id="354" w:author="Gary Sullivan" w:date="2019-10-04T21:04:00Z">
              <w:r w:rsidRPr="00004C23">
                <w:rPr>
                  <w:rFonts w:eastAsia="Times New Roman"/>
                  <w:color w:val="000000"/>
                  <w:sz w:val="18"/>
                  <w:lang w:val="en-GB" w:eastAsia="zh-CN"/>
                </w:rPr>
                <w:t>117%</w:t>
              </w:r>
            </w:ins>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55" w:author="Gary Sullivan" w:date="2019-10-04T21:04:00Z"/>
                <w:rFonts w:eastAsia="Times New Roman"/>
                <w:color w:val="000000"/>
                <w:sz w:val="18"/>
                <w:lang w:val="en-GB" w:eastAsia="zh-CN"/>
              </w:rPr>
            </w:pPr>
            <w:ins w:id="356" w:author="Gary Sullivan" w:date="2019-10-04T21:04:00Z">
              <w:r w:rsidRPr="00004C23">
                <w:rPr>
                  <w:rFonts w:eastAsia="Times New Roman"/>
                  <w:color w:val="000000"/>
                  <w:sz w:val="18"/>
                  <w:lang w:val="en-GB" w:eastAsia="zh-CN"/>
                </w:rPr>
                <w:t>98%</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57" w:author="Gary Sullivan" w:date="2019-10-04T21:04:00Z"/>
                <w:rFonts w:eastAsia="Times New Roman"/>
                <w:color w:val="000000"/>
                <w:sz w:val="18"/>
                <w:lang w:val="en-GB" w:eastAsia="zh-CN"/>
              </w:rPr>
            </w:pPr>
            <w:ins w:id="358" w:author="Gary Sullivan" w:date="2019-10-04T21:04:00Z">
              <w:r w:rsidRPr="00004C23">
                <w:rPr>
                  <w:rFonts w:eastAsia="Times New Roman"/>
                  <w:color w:val="000000"/>
                  <w:sz w:val="18"/>
                  <w:lang w:val="en-GB" w:eastAsia="zh-CN"/>
                </w:rPr>
                <w:t>-0.44%</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59" w:author="Gary Sullivan" w:date="2019-10-04T21:04:00Z"/>
                <w:rFonts w:eastAsia="Times New Roman"/>
                <w:color w:val="000000"/>
                <w:sz w:val="18"/>
                <w:lang w:val="en-GB" w:eastAsia="zh-CN"/>
              </w:rPr>
            </w:pPr>
            <w:ins w:id="360" w:author="Gary Sullivan" w:date="2019-10-04T21:04:00Z">
              <w:r w:rsidRPr="00004C23">
                <w:rPr>
                  <w:rFonts w:eastAsia="Times New Roman"/>
                  <w:color w:val="000000"/>
                  <w:sz w:val="18"/>
                  <w:lang w:val="en-GB" w:eastAsia="zh-CN"/>
                </w:rPr>
                <w:t>-2.62%</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61" w:author="Gary Sullivan" w:date="2019-10-04T21:04:00Z"/>
                <w:rFonts w:eastAsia="Times New Roman"/>
                <w:color w:val="000000"/>
                <w:sz w:val="18"/>
                <w:lang w:val="en-GB" w:eastAsia="zh-CN"/>
              </w:rPr>
            </w:pPr>
            <w:ins w:id="362" w:author="Gary Sullivan" w:date="2019-10-04T21:04:00Z">
              <w:r w:rsidRPr="00004C23">
                <w:rPr>
                  <w:rFonts w:eastAsia="Times New Roman"/>
                  <w:color w:val="000000"/>
                  <w:sz w:val="18"/>
                  <w:lang w:val="en-GB" w:eastAsia="zh-CN"/>
                </w:rPr>
                <w:t>-2.66%</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63" w:author="Gary Sullivan" w:date="2019-10-04T21:04:00Z"/>
                <w:rFonts w:eastAsia="Times New Roman"/>
                <w:color w:val="000000"/>
                <w:sz w:val="18"/>
                <w:lang w:val="en-GB" w:eastAsia="zh-CN"/>
              </w:rPr>
            </w:pPr>
            <w:ins w:id="364" w:author="Gary Sullivan" w:date="2019-10-04T21:04:00Z">
              <w:r w:rsidRPr="00004C23">
                <w:rPr>
                  <w:rFonts w:eastAsia="Times New Roman"/>
                  <w:color w:val="000000"/>
                  <w:sz w:val="18"/>
                  <w:lang w:val="en-GB" w:eastAsia="zh-CN"/>
                </w:rPr>
                <w:t>112%</w:t>
              </w:r>
            </w:ins>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65" w:author="Gary Sullivan" w:date="2019-10-04T21:04:00Z"/>
                <w:rFonts w:eastAsia="Times New Roman"/>
                <w:color w:val="000000"/>
                <w:sz w:val="18"/>
                <w:lang w:val="en-GB" w:eastAsia="zh-CN"/>
              </w:rPr>
            </w:pPr>
            <w:ins w:id="366" w:author="Gary Sullivan" w:date="2019-10-04T21:04:00Z">
              <w:r w:rsidRPr="00004C23">
                <w:rPr>
                  <w:rFonts w:eastAsia="Times New Roman"/>
                  <w:color w:val="000000"/>
                  <w:sz w:val="18"/>
                  <w:lang w:val="en-GB" w:eastAsia="zh-CN"/>
                </w:rPr>
                <w:t>102%</w:t>
              </w:r>
            </w:ins>
          </w:p>
        </w:tc>
      </w:tr>
      <w:tr w:rsidR="002E3A47" w:rsidRPr="00351618" w14:paraId="4B126E0E" w14:textId="77777777" w:rsidTr="002E3A47">
        <w:trPr>
          <w:gridAfter w:val="1"/>
          <w:wAfter w:w="28" w:type="dxa"/>
          <w:trHeight w:val="292"/>
          <w:ins w:id="367"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ins w:id="368" w:author="Gary Sullivan" w:date="2019-10-04T21:04:00Z"/>
                <w:rFonts w:ascii="Calibri" w:eastAsia="Times New Roman" w:hAnsi="Calibri" w:cs="Calibri"/>
                <w:color w:val="000000"/>
                <w:sz w:val="20"/>
                <w:szCs w:val="22"/>
                <w:lang w:val="en-GB" w:eastAsia="zh-CN"/>
              </w:rPr>
            </w:pPr>
            <w:ins w:id="369" w:author="Gary Sullivan" w:date="2019-10-04T21:04:00Z">
              <w:r w:rsidRPr="00C04542">
                <w:rPr>
                  <w:rFonts w:ascii="Calibri" w:eastAsia="Times New Roman" w:hAnsi="Calibri" w:cs="Calibri"/>
                  <w:color w:val="000000"/>
                  <w:sz w:val="20"/>
                  <w:szCs w:val="22"/>
                  <w:lang w:val="en-GB" w:eastAsia="zh-CN"/>
                </w:rPr>
                <w:t>TGM 720p</w:t>
              </w:r>
            </w:ins>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370" w:author="Gary Sullivan" w:date="2019-10-04T21:04:00Z"/>
                <w:rFonts w:eastAsia="Times New Roman"/>
                <w:color w:val="000000"/>
                <w:sz w:val="20"/>
                <w:szCs w:val="22"/>
                <w:lang w:val="en-GB" w:eastAsia="zh-CN"/>
              </w:rPr>
            </w:pPr>
            <w:ins w:id="371" w:author="Gary Sullivan" w:date="2019-10-04T21:04:00Z">
              <w:r w:rsidRPr="00C04542">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72" w:author="Gary Sullivan" w:date="2019-10-04T21:04:00Z"/>
                <w:rFonts w:eastAsia="Times New Roman"/>
                <w:color w:val="000000"/>
                <w:sz w:val="18"/>
                <w:lang w:val="en-GB" w:eastAsia="zh-CN"/>
              </w:rPr>
            </w:pPr>
            <w:ins w:id="373" w:author="Gary Sullivan" w:date="2019-10-04T21:04:00Z">
              <w:r w:rsidRPr="00004C23">
                <w:rPr>
                  <w:rFonts w:eastAsia="Times New Roman"/>
                  <w:color w:val="000000"/>
                  <w:sz w:val="18"/>
                  <w:lang w:val="en-GB" w:eastAsia="zh-CN"/>
                </w:rPr>
                <w:t>0.03%</w:t>
              </w:r>
            </w:ins>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74" w:author="Gary Sullivan" w:date="2019-10-04T21:04:00Z"/>
                <w:rFonts w:eastAsia="Times New Roman"/>
                <w:color w:val="000000"/>
                <w:sz w:val="18"/>
                <w:lang w:val="en-GB" w:eastAsia="zh-CN"/>
              </w:rPr>
            </w:pPr>
            <w:ins w:id="375" w:author="Gary Sullivan" w:date="2019-10-04T21:04:00Z">
              <w:r w:rsidRPr="00004C23">
                <w:rPr>
                  <w:rFonts w:eastAsia="Times New Roman"/>
                  <w:color w:val="000000"/>
                  <w:sz w:val="18"/>
                  <w:lang w:val="en-GB" w:eastAsia="zh-CN"/>
                </w:rPr>
                <w:t>0.07%</w:t>
              </w:r>
            </w:ins>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76" w:author="Gary Sullivan" w:date="2019-10-04T21:04:00Z"/>
                <w:rFonts w:eastAsia="Times New Roman"/>
                <w:color w:val="000000"/>
                <w:sz w:val="18"/>
                <w:lang w:val="en-GB" w:eastAsia="zh-CN"/>
              </w:rPr>
            </w:pPr>
            <w:ins w:id="377" w:author="Gary Sullivan" w:date="2019-10-04T21:04:00Z">
              <w:r w:rsidRPr="00004C23">
                <w:rPr>
                  <w:rFonts w:eastAsia="Times New Roman"/>
                  <w:color w:val="000000"/>
                  <w:sz w:val="18"/>
                  <w:lang w:val="en-GB" w:eastAsia="zh-CN"/>
                </w:rPr>
                <w:t>0.15%</w:t>
              </w:r>
            </w:ins>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78" w:author="Gary Sullivan" w:date="2019-10-04T21:04:00Z"/>
                <w:rFonts w:eastAsia="Times New Roman"/>
                <w:color w:val="000000"/>
                <w:sz w:val="18"/>
                <w:lang w:val="en-GB" w:eastAsia="zh-CN"/>
              </w:rPr>
            </w:pPr>
            <w:ins w:id="379" w:author="Gary Sullivan" w:date="2019-10-04T21:04:00Z">
              <w:r w:rsidRPr="00004C23">
                <w:rPr>
                  <w:rFonts w:eastAsia="Times New Roman"/>
                  <w:color w:val="000000"/>
                  <w:sz w:val="18"/>
                  <w:lang w:val="en-GB" w:eastAsia="zh-CN"/>
                </w:rPr>
                <w:t>102%</w:t>
              </w:r>
            </w:ins>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80" w:author="Gary Sullivan" w:date="2019-10-04T21:04:00Z"/>
                <w:rFonts w:eastAsia="Times New Roman"/>
                <w:color w:val="000000"/>
                <w:sz w:val="18"/>
                <w:lang w:val="en-GB" w:eastAsia="zh-CN"/>
              </w:rPr>
            </w:pPr>
            <w:ins w:id="381" w:author="Gary Sullivan" w:date="2019-10-04T21:04:00Z">
              <w:r w:rsidRPr="00004C23">
                <w:rPr>
                  <w:rFonts w:eastAsia="Times New Roman"/>
                  <w:color w:val="000000"/>
                  <w:sz w:val="18"/>
                  <w:lang w:val="en-GB" w:eastAsia="zh-CN"/>
                </w:rPr>
                <w:t>97%</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82" w:author="Gary Sullivan" w:date="2019-10-04T21:04:00Z"/>
                <w:rFonts w:eastAsia="Times New Roman"/>
                <w:color w:val="000000"/>
                <w:sz w:val="18"/>
                <w:lang w:val="en-GB" w:eastAsia="zh-CN"/>
              </w:rPr>
            </w:pPr>
            <w:ins w:id="383" w:author="Gary Sullivan" w:date="2019-10-04T21:04:00Z">
              <w:r w:rsidRPr="00004C23">
                <w:rPr>
                  <w:rFonts w:eastAsia="Times New Roman"/>
                  <w:color w:val="000000"/>
                  <w:sz w:val="18"/>
                  <w:lang w:val="en-GB" w:eastAsia="zh-CN"/>
                </w:rPr>
                <w:t>-0.05%</w:t>
              </w:r>
            </w:ins>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84" w:author="Gary Sullivan" w:date="2019-10-04T21:04:00Z"/>
                <w:rFonts w:eastAsia="Times New Roman"/>
                <w:color w:val="000000"/>
                <w:sz w:val="18"/>
                <w:lang w:val="en-GB" w:eastAsia="zh-CN"/>
              </w:rPr>
            </w:pPr>
            <w:ins w:id="385" w:author="Gary Sullivan" w:date="2019-10-04T21:04:00Z">
              <w:r w:rsidRPr="00004C23">
                <w:rPr>
                  <w:rFonts w:eastAsia="Times New Roman"/>
                  <w:color w:val="000000"/>
                  <w:sz w:val="18"/>
                  <w:lang w:val="en-GB" w:eastAsia="zh-CN"/>
                </w:rPr>
                <w:t>-0.41%</w:t>
              </w:r>
            </w:ins>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86" w:author="Gary Sullivan" w:date="2019-10-04T21:04:00Z"/>
                <w:rFonts w:eastAsia="Times New Roman"/>
                <w:color w:val="000000"/>
                <w:sz w:val="18"/>
                <w:lang w:val="en-GB" w:eastAsia="zh-CN"/>
              </w:rPr>
            </w:pPr>
            <w:ins w:id="387" w:author="Gary Sullivan" w:date="2019-10-04T21:04:00Z">
              <w:r w:rsidRPr="00004C23">
                <w:rPr>
                  <w:rFonts w:eastAsia="Times New Roman"/>
                  <w:color w:val="000000"/>
                  <w:sz w:val="18"/>
                  <w:lang w:val="en-GB" w:eastAsia="zh-CN"/>
                </w:rPr>
                <w:t>-0.53%</w:t>
              </w:r>
            </w:ins>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88" w:author="Gary Sullivan" w:date="2019-10-04T21:04:00Z"/>
                <w:rFonts w:eastAsia="Times New Roman"/>
                <w:color w:val="000000"/>
                <w:sz w:val="18"/>
                <w:lang w:val="en-GB" w:eastAsia="zh-CN"/>
              </w:rPr>
            </w:pPr>
            <w:ins w:id="389" w:author="Gary Sullivan" w:date="2019-10-04T21:04:00Z">
              <w:r w:rsidRPr="00004C23">
                <w:rPr>
                  <w:rFonts w:eastAsia="Times New Roman"/>
                  <w:color w:val="000000"/>
                  <w:sz w:val="18"/>
                  <w:lang w:val="en-GB" w:eastAsia="zh-CN"/>
                </w:rPr>
                <w:t>101%</w:t>
              </w:r>
            </w:ins>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90" w:author="Gary Sullivan" w:date="2019-10-04T21:04:00Z"/>
                <w:rFonts w:eastAsia="Times New Roman"/>
                <w:color w:val="000000"/>
                <w:sz w:val="18"/>
                <w:lang w:val="en-GB" w:eastAsia="zh-CN"/>
              </w:rPr>
            </w:pPr>
            <w:ins w:id="391" w:author="Gary Sullivan" w:date="2019-10-04T21:04:00Z">
              <w:r w:rsidRPr="00004C23">
                <w:rPr>
                  <w:rFonts w:eastAsia="Times New Roman"/>
                  <w:color w:val="000000"/>
                  <w:sz w:val="18"/>
                  <w:lang w:val="en-GB" w:eastAsia="zh-CN"/>
                </w:rPr>
                <w:t>101%</w:t>
              </w:r>
            </w:ins>
          </w:p>
        </w:tc>
      </w:tr>
      <w:tr w:rsidR="002E3A47" w:rsidRPr="00351618" w14:paraId="5C8D6D17" w14:textId="77777777" w:rsidTr="002E3A47">
        <w:trPr>
          <w:gridAfter w:val="1"/>
          <w:wAfter w:w="28" w:type="dxa"/>
          <w:trHeight w:val="292"/>
          <w:ins w:id="392"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393"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394" w:author="Gary Sullivan" w:date="2019-10-04T21:04:00Z"/>
                <w:rFonts w:eastAsia="Times New Roman"/>
                <w:color w:val="000000"/>
                <w:sz w:val="20"/>
                <w:szCs w:val="22"/>
                <w:lang w:val="en-GB" w:eastAsia="zh-CN"/>
              </w:rPr>
            </w:pPr>
            <w:ins w:id="395" w:author="Gary Sullivan" w:date="2019-10-04T21:04:00Z">
              <w:r w:rsidRPr="00C04542">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96" w:author="Gary Sullivan" w:date="2019-10-04T21:04:00Z"/>
                <w:rFonts w:eastAsia="Times New Roman"/>
                <w:color w:val="000000"/>
                <w:sz w:val="18"/>
                <w:lang w:val="en-GB" w:eastAsia="zh-CN"/>
              </w:rPr>
            </w:pPr>
            <w:ins w:id="397" w:author="Gary Sullivan" w:date="2019-10-04T21:04:00Z">
              <w:r w:rsidRPr="00004C23">
                <w:rPr>
                  <w:rFonts w:eastAsia="Times New Roman"/>
                  <w:color w:val="000000"/>
                  <w:sz w:val="18"/>
                  <w:lang w:val="en-GB" w:eastAsia="zh-CN"/>
                </w:rPr>
                <w:t>0.02%</w:t>
              </w:r>
            </w:ins>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398" w:author="Gary Sullivan" w:date="2019-10-04T21:04:00Z"/>
                <w:rFonts w:eastAsia="Times New Roman"/>
                <w:color w:val="000000"/>
                <w:sz w:val="18"/>
                <w:lang w:val="en-GB" w:eastAsia="zh-CN"/>
              </w:rPr>
            </w:pPr>
            <w:ins w:id="399" w:author="Gary Sullivan" w:date="2019-10-04T21:04:00Z">
              <w:r w:rsidRPr="00004C23">
                <w:rPr>
                  <w:rFonts w:eastAsia="Times New Roman"/>
                  <w:color w:val="000000"/>
                  <w:sz w:val="18"/>
                  <w:lang w:val="en-GB" w:eastAsia="zh-CN"/>
                </w:rPr>
                <w:t>-0.01%</w:t>
              </w:r>
            </w:ins>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00" w:author="Gary Sullivan" w:date="2019-10-04T21:04:00Z"/>
                <w:rFonts w:eastAsia="Times New Roman"/>
                <w:color w:val="000000"/>
                <w:sz w:val="18"/>
                <w:lang w:val="en-GB" w:eastAsia="zh-CN"/>
              </w:rPr>
            </w:pPr>
            <w:ins w:id="401" w:author="Gary Sullivan" w:date="2019-10-04T21:04:00Z">
              <w:r w:rsidRPr="00004C23">
                <w:rPr>
                  <w:rFonts w:eastAsia="Times New Roman"/>
                  <w:color w:val="000000"/>
                  <w:sz w:val="18"/>
                  <w:lang w:val="en-GB" w:eastAsia="zh-CN"/>
                </w:rPr>
                <w:t>-0.12%</w:t>
              </w:r>
            </w:ins>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02" w:author="Gary Sullivan" w:date="2019-10-04T21:04:00Z"/>
                <w:rFonts w:eastAsia="Times New Roman"/>
                <w:color w:val="000000"/>
                <w:sz w:val="18"/>
                <w:lang w:val="en-GB" w:eastAsia="zh-CN"/>
              </w:rPr>
            </w:pPr>
            <w:ins w:id="403" w:author="Gary Sullivan" w:date="2019-10-04T21:04:00Z">
              <w:r w:rsidRPr="00004C23">
                <w:rPr>
                  <w:rFonts w:eastAsia="Times New Roman"/>
                  <w:color w:val="000000"/>
                  <w:sz w:val="18"/>
                  <w:lang w:val="en-GB" w:eastAsia="zh-CN"/>
                </w:rPr>
                <w:t>127%</w:t>
              </w:r>
            </w:ins>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04" w:author="Gary Sullivan" w:date="2019-10-04T21:04:00Z"/>
                <w:rFonts w:eastAsia="Times New Roman"/>
                <w:color w:val="000000"/>
                <w:sz w:val="18"/>
                <w:lang w:val="en-GB" w:eastAsia="zh-CN"/>
              </w:rPr>
            </w:pPr>
            <w:ins w:id="405" w:author="Gary Sullivan" w:date="2019-10-04T21:04:00Z">
              <w:r w:rsidRPr="00004C23">
                <w:rPr>
                  <w:rFonts w:eastAsia="Times New Roman"/>
                  <w:color w:val="000000"/>
                  <w:sz w:val="18"/>
                  <w:lang w:val="en-GB" w:eastAsia="zh-CN"/>
                </w:rPr>
                <w:t>100%</w:t>
              </w:r>
            </w:ins>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06" w:author="Gary Sullivan" w:date="2019-10-04T21:04:00Z"/>
                <w:rFonts w:eastAsia="Times New Roman"/>
                <w:color w:val="000000"/>
                <w:sz w:val="18"/>
                <w:lang w:val="en-GB" w:eastAsia="zh-CN"/>
              </w:rPr>
            </w:pPr>
            <w:ins w:id="407" w:author="Gary Sullivan" w:date="2019-10-04T21:04:00Z">
              <w:r w:rsidRPr="00004C23">
                <w:rPr>
                  <w:rFonts w:eastAsia="Times New Roman"/>
                  <w:color w:val="000000"/>
                  <w:sz w:val="18"/>
                  <w:lang w:val="en-GB" w:eastAsia="zh-CN"/>
                </w:rPr>
                <w:t>-0.05%</w:t>
              </w:r>
            </w:ins>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08" w:author="Gary Sullivan" w:date="2019-10-04T21:04:00Z"/>
                <w:rFonts w:eastAsia="Times New Roman"/>
                <w:color w:val="000000"/>
                <w:sz w:val="18"/>
                <w:lang w:val="en-GB" w:eastAsia="zh-CN"/>
              </w:rPr>
            </w:pPr>
            <w:ins w:id="409" w:author="Gary Sullivan" w:date="2019-10-04T21:04:00Z">
              <w:r w:rsidRPr="00004C23">
                <w:rPr>
                  <w:rFonts w:eastAsia="Times New Roman"/>
                  <w:color w:val="000000"/>
                  <w:sz w:val="18"/>
                  <w:lang w:val="en-GB" w:eastAsia="zh-CN"/>
                </w:rPr>
                <w:t>-0.15%</w:t>
              </w:r>
            </w:ins>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10" w:author="Gary Sullivan" w:date="2019-10-04T21:04:00Z"/>
                <w:rFonts w:eastAsia="Times New Roman"/>
                <w:color w:val="000000"/>
                <w:sz w:val="18"/>
                <w:lang w:val="en-GB" w:eastAsia="zh-CN"/>
              </w:rPr>
            </w:pPr>
            <w:ins w:id="411" w:author="Gary Sullivan" w:date="2019-10-04T21:04:00Z">
              <w:r w:rsidRPr="00004C23">
                <w:rPr>
                  <w:rFonts w:eastAsia="Times New Roman"/>
                  <w:color w:val="000000"/>
                  <w:sz w:val="18"/>
                  <w:lang w:val="en-GB" w:eastAsia="zh-CN"/>
                </w:rPr>
                <w:t>-0.09%</w:t>
              </w:r>
            </w:ins>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12" w:author="Gary Sullivan" w:date="2019-10-04T21:04:00Z"/>
                <w:rFonts w:eastAsia="Times New Roman"/>
                <w:color w:val="000000"/>
                <w:sz w:val="18"/>
                <w:lang w:val="en-GB" w:eastAsia="zh-CN"/>
              </w:rPr>
            </w:pPr>
            <w:ins w:id="413" w:author="Gary Sullivan" w:date="2019-10-04T21:04:00Z">
              <w:r w:rsidRPr="00004C23">
                <w:rPr>
                  <w:rFonts w:eastAsia="Times New Roman"/>
                  <w:color w:val="000000"/>
                  <w:sz w:val="18"/>
                  <w:lang w:val="en-GB" w:eastAsia="zh-CN"/>
                </w:rPr>
                <w:t>113%</w:t>
              </w:r>
            </w:ins>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14" w:author="Gary Sullivan" w:date="2019-10-04T21:04:00Z"/>
                <w:rFonts w:eastAsia="Times New Roman"/>
                <w:color w:val="000000"/>
                <w:sz w:val="18"/>
                <w:lang w:val="en-GB" w:eastAsia="zh-CN"/>
              </w:rPr>
            </w:pPr>
            <w:ins w:id="415" w:author="Gary Sullivan" w:date="2019-10-04T21:04:00Z">
              <w:r w:rsidRPr="00004C23">
                <w:rPr>
                  <w:rFonts w:eastAsia="Times New Roman"/>
                  <w:color w:val="000000"/>
                  <w:sz w:val="18"/>
                  <w:lang w:val="en-GB" w:eastAsia="zh-CN"/>
                </w:rPr>
                <w:t>105%</w:t>
              </w:r>
            </w:ins>
          </w:p>
        </w:tc>
      </w:tr>
      <w:tr w:rsidR="002E3A47" w:rsidRPr="00351618" w14:paraId="3430F382" w14:textId="77777777" w:rsidTr="002E3A47">
        <w:trPr>
          <w:gridAfter w:val="1"/>
          <w:wAfter w:w="28" w:type="dxa"/>
          <w:trHeight w:val="292"/>
          <w:ins w:id="416"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417"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418" w:author="Gary Sullivan" w:date="2019-10-04T21:04:00Z"/>
                <w:rFonts w:eastAsia="Times New Roman"/>
                <w:color w:val="000000"/>
                <w:sz w:val="20"/>
                <w:szCs w:val="22"/>
                <w:lang w:val="en-GB" w:eastAsia="zh-CN"/>
              </w:rPr>
            </w:pPr>
            <w:ins w:id="419" w:author="Gary Sullivan" w:date="2019-10-04T21:04:00Z">
              <w:r w:rsidRPr="00C04542">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20" w:author="Gary Sullivan" w:date="2019-10-04T21:04:00Z"/>
                <w:rFonts w:eastAsia="Times New Roman"/>
                <w:color w:val="000000"/>
                <w:sz w:val="18"/>
                <w:lang w:val="en-GB" w:eastAsia="zh-CN"/>
              </w:rPr>
            </w:pPr>
            <w:ins w:id="421" w:author="Gary Sullivan" w:date="2019-10-04T21:04:00Z">
              <w:r w:rsidRPr="00004C23">
                <w:rPr>
                  <w:rFonts w:eastAsia="Times New Roman"/>
                  <w:color w:val="000000"/>
                  <w:sz w:val="18"/>
                  <w:lang w:val="en-GB" w:eastAsia="zh-CN"/>
                </w:rPr>
                <w:t>-0.47%</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22" w:author="Gary Sullivan" w:date="2019-10-04T21:04:00Z"/>
                <w:rFonts w:eastAsia="Times New Roman"/>
                <w:color w:val="000000"/>
                <w:sz w:val="18"/>
                <w:lang w:val="en-GB" w:eastAsia="zh-CN"/>
              </w:rPr>
            </w:pPr>
            <w:ins w:id="423" w:author="Gary Sullivan" w:date="2019-10-04T21:04:00Z">
              <w:r w:rsidRPr="00004C23">
                <w:rPr>
                  <w:rFonts w:eastAsia="Times New Roman"/>
                  <w:color w:val="000000"/>
                  <w:sz w:val="18"/>
                  <w:lang w:val="en-GB" w:eastAsia="zh-CN"/>
                </w:rPr>
                <w:t>0.03%</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24" w:author="Gary Sullivan" w:date="2019-10-04T21:04:00Z"/>
                <w:rFonts w:eastAsia="Times New Roman"/>
                <w:color w:val="000000"/>
                <w:sz w:val="18"/>
                <w:lang w:val="en-GB" w:eastAsia="zh-CN"/>
              </w:rPr>
            </w:pPr>
            <w:ins w:id="425" w:author="Gary Sullivan" w:date="2019-10-04T21:04:00Z">
              <w:r w:rsidRPr="00004C23">
                <w:rPr>
                  <w:rFonts w:eastAsia="Times New Roman"/>
                  <w:color w:val="000000"/>
                  <w:sz w:val="18"/>
                  <w:lang w:val="en-GB" w:eastAsia="zh-CN"/>
                </w:rPr>
                <w:t>0.29%</w:t>
              </w:r>
            </w:ins>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26" w:author="Gary Sullivan" w:date="2019-10-04T21:04:00Z"/>
                <w:rFonts w:eastAsia="Times New Roman"/>
                <w:color w:val="000000"/>
                <w:sz w:val="18"/>
                <w:lang w:val="en-GB" w:eastAsia="zh-CN"/>
              </w:rPr>
            </w:pPr>
            <w:ins w:id="427" w:author="Gary Sullivan" w:date="2019-10-04T21:04:00Z">
              <w:r w:rsidRPr="00004C23">
                <w:rPr>
                  <w:rFonts w:eastAsia="Times New Roman"/>
                  <w:color w:val="000000"/>
                  <w:sz w:val="18"/>
                  <w:lang w:val="en-GB" w:eastAsia="zh-CN"/>
                </w:rPr>
                <w:t>105%</w:t>
              </w:r>
            </w:ins>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28" w:author="Gary Sullivan" w:date="2019-10-04T21:04:00Z"/>
                <w:rFonts w:eastAsia="Times New Roman"/>
                <w:color w:val="000000"/>
                <w:sz w:val="18"/>
                <w:lang w:val="en-GB" w:eastAsia="zh-CN"/>
              </w:rPr>
            </w:pPr>
            <w:ins w:id="429" w:author="Gary Sullivan" w:date="2019-10-04T21:04:00Z">
              <w:r w:rsidRPr="00004C23">
                <w:rPr>
                  <w:rFonts w:eastAsia="Times New Roman"/>
                  <w:color w:val="000000"/>
                  <w:sz w:val="18"/>
                  <w:lang w:val="en-GB" w:eastAsia="zh-CN"/>
                </w:rPr>
                <w:t>100%</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30" w:author="Gary Sullivan" w:date="2019-10-04T21:04:00Z"/>
                <w:rFonts w:eastAsia="Times New Roman"/>
                <w:color w:val="000000"/>
                <w:sz w:val="18"/>
                <w:lang w:val="en-GB" w:eastAsia="zh-CN"/>
              </w:rPr>
            </w:pPr>
            <w:ins w:id="431" w:author="Gary Sullivan" w:date="2019-10-04T21:04:00Z">
              <w:r w:rsidRPr="00004C23">
                <w:rPr>
                  <w:rFonts w:eastAsia="Times New Roman"/>
                  <w:color w:val="000000"/>
                  <w:sz w:val="18"/>
                  <w:lang w:val="en-GB" w:eastAsia="zh-CN"/>
                </w:rPr>
                <w:t>-0.49%</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32" w:author="Gary Sullivan" w:date="2019-10-04T21:04:00Z"/>
                <w:rFonts w:eastAsia="Times New Roman"/>
                <w:color w:val="000000"/>
                <w:sz w:val="18"/>
                <w:lang w:val="en-GB" w:eastAsia="zh-CN"/>
              </w:rPr>
            </w:pPr>
            <w:ins w:id="433" w:author="Gary Sullivan" w:date="2019-10-04T21:04:00Z">
              <w:r w:rsidRPr="00004C23">
                <w:rPr>
                  <w:rFonts w:eastAsia="Times New Roman"/>
                  <w:color w:val="000000"/>
                  <w:sz w:val="18"/>
                  <w:lang w:val="en-GB" w:eastAsia="zh-CN"/>
                </w:rPr>
                <w:t>0.35%</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34" w:author="Gary Sullivan" w:date="2019-10-04T21:04:00Z"/>
                <w:rFonts w:eastAsia="Times New Roman"/>
                <w:color w:val="000000"/>
                <w:sz w:val="18"/>
                <w:lang w:val="en-GB" w:eastAsia="zh-CN"/>
              </w:rPr>
            </w:pPr>
            <w:ins w:id="435" w:author="Gary Sullivan" w:date="2019-10-04T21:04:00Z">
              <w:r w:rsidRPr="00004C23">
                <w:rPr>
                  <w:rFonts w:eastAsia="Times New Roman"/>
                  <w:color w:val="000000"/>
                  <w:sz w:val="18"/>
                  <w:lang w:val="en-GB" w:eastAsia="zh-CN"/>
                </w:rPr>
                <w:t>0.58%</w:t>
              </w:r>
            </w:ins>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36" w:author="Gary Sullivan" w:date="2019-10-04T21:04:00Z"/>
                <w:rFonts w:eastAsia="Times New Roman"/>
                <w:color w:val="000000"/>
                <w:sz w:val="18"/>
                <w:lang w:val="en-GB" w:eastAsia="zh-CN"/>
              </w:rPr>
            </w:pPr>
            <w:ins w:id="437" w:author="Gary Sullivan" w:date="2019-10-04T21:04:00Z">
              <w:r w:rsidRPr="00004C23">
                <w:rPr>
                  <w:rFonts w:eastAsia="Times New Roman"/>
                  <w:color w:val="000000"/>
                  <w:sz w:val="18"/>
                  <w:lang w:val="en-GB" w:eastAsia="zh-CN"/>
                </w:rPr>
                <w:t>103%</w:t>
              </w:r>
            </w:ins>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38" w:author="Gary Sullivan" w:date="2019-10-04T21:04:00Z"/>
                <w:rFonts w:eastAsia="Times New Roman"/>
                <w:color w:val="000000"/>
                <w:sz w:val="18"/>
                <w:lang w:val="en-GB" w:eastAsia="zh-CN"/>
              </w:rPr>
            </w:pPr>
            <w:ins w:id="439" w:author="Gary Sullivan" w:date="2019-10-04T21:04:00Z">
              <w:r w:rsidRPr="00004C23">
                <w:rPr>
                  <w:rFonts w:eastAsia="Times New Roman"/>
                  <w:color w:val="000000"/>
                  <w:sz w:val="18"/>
                  <w:lang w:val="en-GB" w:eastAsia="zh-CN"/>
                </w:rPr>
                <w:t>102%</w:t>
              </w:r>
            </w:ins>
          </w:p>
        </w:tc>
      </w:tr>
      <w:tr w:rsidR="002E3A47" w:rsidRPr="00351618" w14:paraId="25EE11AA" w14:textId="77777777" w:rsidTr="002E3A47">
        <w:trPr>
          <w:gridAfter w:val="1"/>
          <w:wAfter w:w="28" w:type="dxa"/>
          <w:trHeight w:val="292"/>
          <w:ins w:id="440"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441"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442" w:author="Gary Sullivan" w:date="2019-10-04T21:04:00Z"/>
                <w:rFonts w:eastAsia="Times New Roman"/>
                <w:color w:val="000000"/>
                <w:sz w:val="20"/>
                <w:szCs w:val="22"/>
                <w:lang w:val="en-GB" w:eastAsia="zh-CN"/>
              </w:rPr>
            </w:pPr>
            <w:ins w:id="443" w:author="Gary Sullivan" w:date="2019-10-04T21:04:00Z">
              <w:r w:rsidRPr="00C04542">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44" w:author="Gary Sullivan" w:date="2019-10-04T21:04:00Z"/>
                <w:rFonts w:eastAsia="Times New Roman"/>
                <w:color w:val="000000"/>
                <w:sz w:val="18"/>
                <w:lang w:val="en-GB" w:eastAsia="zh-CN"/>
              </w:rPr>
            </w:pPr>
            <w:ins w:id="445" w:author="Gary Sullivan" w:date="2019-10-04T21:04:00Z">
              <w:r w:rsidRPr="00004C23">
                <w:rPr>
                  <w:rFonts w:eastAsia="Times New Roman"/>
                  <w:color w:val="000000"/>
                  <w:sz w:val="18"/>
                  <w:lang w:val="en-GB" w:eastAsia="zh-CN"/>
                </w:rPr>
                <w:t>0.24%</w:t>
              </w:r>
            </w:ins>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46" w:author="Gary Sullivan" w:date="2019-10-04T21:04:00Z"/>
                <w:rFonts w:eastAsia="Times New Roman"/>
                <w:color w:val="000000"/>
                <w:sz w:val="18"/>
                <w:lang w:val="en-GB" w:eastAsia="zh-CN"/>
              </w:rPr>
            </w:pPr>
            <w:ins w:id="447" w:author="Gary Sullivan" w:date="2019-10-04T21:04:00Z">
              <w:r w:rsidRPr="00004C23">
                <w:rPr>
                  <w:rFonts w:eastAsia="Times New Roman"/>
                  <w:color w:val="000000"/>
                  <w:sz w:val="18"/>
                  <w:lang w:val="en-GB" w:eastAsia="zh-CN"/>
                </w:rPr>
                <w:t>-0.68%</w:t>
              </w:r>
            </w:ins>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48" w:author="Gary Sullivan" w:date="2019-10-04T21:04:00Z"/>
                <w:rFonts w:eastAsia="Times New Roman"/>
                <w:color w:val="000000"/>
                <w:sz w:val="18"/>
                <w:lang w:val="en-GB" w:eastAsia="zh-CN"/>
              </w:rPr>
            </w:pPr>
            <w:ins w:id="449" w:author="Gary Sullivan" w:date="2019-10-04T21:04:00Z">
              <w:r w:rsidRPr="00004C23">
                <w:rPr>
                  <w:rFonts w:eastAsia="Times New Roman"/>
                  <w:color w:val="000000"/>
                  <w:sz w:val="18"/>
                  <w:lang w:val="en-GB" w:eastAsia="zh-CN"/>
                </w:rPr>
                <w:t>-0.54%</w:t>
              </w:r>
            </w:ins>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50" w:author="Gary Sullivan" w:date="2019-10-04T21:04:00Z"/>
                <w:rFonts w:eastAsia="Times New Roman"/>
                <w:color w:val="000000"/>
                <w:sz w:val="18"/>
                <w:lang w:val="en-GB" w:eastAsia="zh-CN"/>
              </w:rPr>
            </w:pPr>
            <w:ins w:id="451" w:author="Gary Sullivan" w:date="2019-10-04T21:04:00Z">
              <w:r w:rsidRPr="00004C23">
                <w:rPr>
                  <w:rFonts w:eastAsia="Times New Roman"/>
                  <w:color w:val="000000"/>
                  <w:sz w:val="18"/>
                  <w:lang w:val="en-GB" w:eastAsia="zh-CN"/>
                </w:rPr>
                <w:t>105%</w:t>
              </w:r>
            </w:ins>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52" w:author="Gary Sullivan" w:date="2019-10-04T21:04:00Z"/>
                <w:rFonts w:eastAsia="Times New Roman"/>
                <w:color w:val="000000"/>
                <w:sz w:val="18"/>
                <w:lang w:val="en-GB" w:eastAsia="zh-CN"/>
              </w:rPr>
            </w:pPr>
            <w:ins w:id="453" w:author="Gary Sullivan" w:date="2019-10-04T21:04:00Z">
              <w:r w:rsidRPr="00004C23">
                <w:rPr>
                  <w:rFonts w:eastAsia="Times New Roman"/>
                  <w:color w:val="000000"/>
                  <w:sz w:val="18"/>
                  <w:lang w:val="en-GB" w:eastAsia="zh-CN"/>
                </w:rPr>
                <w:t>99%</w:t>
              </w:r>
            </w:ins>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54" w:author="Gary Sullivan" w:date="2019-10-04T21:04:00Z"/>
                <w:rFonts w:eastAsia="Times New Roman"/>
                <w:color w:val="000000"/>
                <w:sz w:val="18"/>
                <w:lang w:val="en-GB" w:eastAsia="zh-CN"/>
              </w:rPr>
            </w:pPr>
            <w:ins w:id="455" w:author="Gary Sullivan" w:date="2019-10-04T21:04:00Z">
              <w:r w:rsidRPr="00004C23">
                <w:rPr>
                  <w:rFonts w:eastAsia="Times New Roman"/>
                  <w:color w:val="000000"/>
                  <w:sz w:val="18"/>
                  <w:lang w:val="en-GB" w:eastAsia="zh-CN"/>
                </w:rPr>
                <w:t>0.07%</w:t>
              </w:r>
            </w:ins>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56" w:author="Gary Sullivan" w:date="2019-10-04T21:04:00Z"/>
                <w:rFonts w:eastAsia="Times New Roman"/>
                <w:color w:val="000000"/>
                <w:sz w:val="18"/>
                <w:lang w:val="en-GB" w:eastAsia="zh-CN"/>
              </w:rPr>
            </w:pPr>
            <w:ins w:id="457" w:author="Gary Sullivan" w:date="2019-10-04T21:04:00Z">
              <w:r w:rsidRPr="00004C23">
                <w:rPr>
                  <w:rFonts w:eastAsia="Times New Roman"/>
                  <w:color w:val="000000"/>
                  <w:sz w:val="18"/>
                  <w:lang w:val="en-GB" w:eastAsia="zh-CN"/>
                </w:rPr>
                <w:t>-1.25%</w:t>
              </w:r>
            </w:ins>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58" w:author="Gary Sullivan" w:date="2019-10-04T21:04:00Z"/>
                <w:rFonts w:eastAsia="Times New Roman"/>
                <w:color w:val="000000"/>
                <w:sz w:val="18"/>
                <w:lang w:val="en-GB" w:eastAsia="zh-CN"/>
              </w:rPr>
            </w:pPr>
            <w:ins w:id="459" w:author="Gary Sullivan" w:date="2019-10-04T21:04:00Z">
              <w:r w:rsidRPr="00004C23">
                <w:rPr>
                  <w:rFonts w:eastAsia="Times New Roman"/>
                  <w:color w:val="000000"/>
                  <w:sz w:val="18"/>
                  <w:lang w:val="en-GB" w:eastAsia="zh-CN"/>
                </w:rPr>
                <w:t>-1.29%</w:t>
              </w:r>
            </w:ins>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60" w:author="Gary Sullivan" w:date="2019-10-04T21:04:00Z"/>
                <w:rFonts w:eastAsia="Times New Roman"/>
                <w:color w:val="000000"/>
                <w:sz w:val="18"/>
                <w:lang w:val="en-GB" w:eastAsia="zh-CN"/>
              </w:rPr>
            </w:pPr>
            <w:ins w:id="461" w:author="Gary Sullivan" w:date="2019-10-04T21:04:00Z">
              <w:r w:rsidRPr="00004C23">
                <w:rPr>
                  <w:rFonts w:eastAsia="Times New Roman"/>
                  <w:color w:val="000000"/>
                  <w:sz w:val="18"/>
                  <w:lang w:val="en-GB" w:eastAsia="zh-CN"/>
                </w:rPr>
                <w:t>105%</w:t>
              </w:r>
            </w:ins>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62" w:author="Gary Sullivan" w:date="2019-10-04T21:04:00Z"/>
                <w:rFonts w:eastAsia="Times New Roman"/>
                <w:color w:val="000000"/>
                <w:sz w:val="18"/>
                <w:lang w:val="en-GB" w:eastAsia="zh-CN"/>
              </w:rPr>
            </w:pPr>
            <w:ins w:id="463" w:author="Gary Sullivan" w:date="2019-10-04T21:04:00Z">
              <w:r w:rsidRPr="00004C23">
                <w:rPr>
                  <w:rFonts w:eastAsia="Times New Roman"/>
                  <w:color w:val="000000"/>
                  <w:sz w:val="18"/>
                  <w:lang w:val="en-GB" w:eastAsia="zh-CN"/>
                </w:rPr>
                <w:t>100%</w:t>
              </w:r>
            </w:ins>
          </w:p>
        </w:tc>
      </w:tr>
      <w:tr w:rsidR="002E3A47" w:rsidRPr="00351618" w14:paraId="16509455" w14:textId="77777777" w:rsidTr="002E3A47">
        <w:trPr>
          <w:gridAfter w:val="1"/>
          <w:wAfter w:w="28" w:type="dxa"/>
          <w:trHeight w:val="300"/>
          <w:ins w:id="46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46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466" w:author="Gary Sullivan" w:date="2019-10-04T21:04:00Z"/>
                <w:rFonts w:eastAsia="Times New Roman"/>
                <w:color w:val="000000"/>
                <w:sz w:val="20"/>
                <w:szCs w:val="22"/>
                <w:lang w:val="en-GB" w:eastAsia="zh-CN"/>
              </w:rPr>
            </w:pPr>
            <w:ins w:id="467" w:author="Gary Sullivan" w:date="2019-10-04T21:04:00Z">
              <w:r w:rsidRPr="00C04542">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68" w:author="Gary Sullivan" w:date="2019-10-04T21:04:00Z"/>
                <w:rFonts w:eastAsia="Times New Roman"/>
                <w:color w:val="000000"/>
                <w:sz w:val="18"/>
                <w:lang w:val="en-GB" w:eastAsia="zh-CN"/>
              </w:rPr>
            </w:pPr>
            <w:ins w:id="469" w:author="Gary Sullivan" w:date="2019-10-04T21:04:00Z">
              <w:r w:rsidRPr="00004C23">
                <w:rPr>
                  <w:rFonts w:eastAsia="Times New Roman"/>
                  <w:color w:val="000000"/>
                  <w:sz w:val="18"/>
                  <w:lang w:val="en-GB" w:eastAsia="zh-CN"/>
                </w:rPr>
                <w:t>0.31%</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70" w:author="Gary Sullivan" w:date="2019-10-04T21:04:00Z"/>
                <w:rFonts w:eastAsia="Times New Roman"/>
                <w:color w:val="000000"/>
                <w:sz w:val="18"/>
                <w:lang w:val="en-GB" w:eastAsia="zh-CN"/>
              </w:rPr>
            </w:pPr>
            <w:ins w:id="471" w:author="Gary Sullivan" w:date="2019-10-04T21:04:00Z">
              <w:r w:rsidRPr="00004C23">
                <w:rPr>
                  <w:rFonts w:eastAsia="Times New Roman"/>
                  <w:color w:val="000000"/>
                  <w:sz w:val="18"/>
                  <w:lang w:val="en-GB" w:eastAsia="zh-CN"/>
                </w:rPr>
                <w:t>-0.57%</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72" w:author="Gary Sullivan" w:date="2019-10-04T21:04:00Z"/>
                <w:rFonts w:eastAsia="Times New Roman"/>
                <w:color w:val="000000"/>
                <w:sz w:val="18"/>
                <w:lang w:val="en-GB" w:eastAsia="zh-CN"/>
              </w:rPr>
            </w:pPr>
            <w:ins w:id="473" w:author="Gary Sullivan" w:date="2019-10-04T21:04:00Z">
              <w:r w:rsidRPr="00004C23">
                <w:rPr>
                  <w:rFonts w:eastAsia="Times New Roman"/>
                  <w:color w:val="000000"/>
                  <w:sz w:val="18"/>
                  <w:lang w:val="en-GB" w:eastAsia="zh-CN"/>
                </w:rPr>
                <w:t>-0.44%</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74" w:author="Gary Sullivan" w:date="2019-10-04T21:04:00Z"/>
                <w:rFonts w:eastAsia="Times New Roman"/>
                <w:color w:val="000000"/>
                <w:sz w:val="18"/>
                <w:lang w:val="en-GB" w:eastAsia="zh-CN"/>
              </w:rPr>
            </w:pPr>
            <w:ins w:id="475" w:author="Gary Sullivan" w:date="2019-10-04T21:04:00Z">
              <w:r w:rsidRPr="00004C23">
                <w:rPr>
                  <w:rFonts w:eastAsia="Times New Roman"/>
                  <w:color w:val="000000"/>
                  <w:sz w:val="18"/>
                  <w:lang w:val="en-GB" w:eastAsia="zh-CN"/>
                </w:rPr>
                <w:t>110%</w:t>
              </w:r>
            </w:ins>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76" w:author="Gary Sullivan" w:date="2019-10-04T21:04:00Z"/>
                <w:rFonts w:eastAsia="Times New Roman"/>
                <w:color w:val="000000"/>
                <w:sz w:val="18"/>
                <w:lang w:val="en-GB" w:eastAsia="zh-CN"/>
              </w:rPr>
            </w:pPr>
            <w:ins w:id="477" w:author="Gary Sullivan" w:date="2019-10-04T21:04:00Z">
              <w:r w:rsidRPr="00004C23">
                <w:rPr>
                  <w:rFonts w:eastAsia="Times New Roman"/>
                  <w:color w:val="000000"/>
                  <w:sz w:val="18"/>
                  <w:lang w:val="en-GB" w:eastAsia="zh-CN"/>
                </w:rPr>
                <w:t>96%</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78" w:author="Gary Sullivan" w:date="2019-10-04T21:04:00Z"/>
                <w:rFonts w:eastAsia="Times New Roman"/>
                <w:color w:val="000000"/>
                <w:sz w:val="18"/>
                <w:lang w:val="en-GB" w:eastAsia="zh-CN"/>
              </w:rPr>
            </w:pPr>
            <w:ins w:id="479" w:author="Gary Sullivan" w:date="2019-10-04T21:04:00Z">
              <w:r w:rsidRPr="00004C23">
                <w:rPr>
                  <w:rFonts w:eastAsia="Times New Roman"/>
                  <w:color w:val="000000"/>
                  <w:sz w:val="18"/>
                  <w:lang w:val="en-GB" w:eastAsia="zh-CN"/>
                </w:rPr>
                <w:t>0.31%</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80" w:author="Gary Sullivan" w:date="2019-10-04T21:04:00Z"/>
                <w:rFonts w:eastAsia="Times New Roman"/>
                <w:color w:val="000000"/>
                <w:sz w:val="18"/>
                <w:lang w:val="en-GB" w:eastAsia="zh-CN"/>
              </w:rPr>
            </w:pPr>
            <w:ins w:id="481" w:author="Gary Sullivan" w:date="2019-10-04T21:04:00Z">
              <w:r w:rsidRPr="00004C23">
                <w:rPr>
                  <w:rFonts w:eastAsia="Times New Roman"/>
                  <w:color w:val="000000"/>
                  <w:sz w:val="18"/>
                  <w:lang w:val="en-GB" w:eastAsia="zh-CN"/>
                </w:rPr>
                <w:t>-1.28%</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82" w:author="Gary Sullivan" w:date="2019-10-04T21:04:00Z"/>
                <w:rFonts w:eastAsia="Times New Roman"/>
                <w:color w:val="000000"/>
                <w:sz w:val="18"/>
                <w:lang w:val="en-GB" w:eastAsia="zh-CN"/>
              </w:rPr>
            </w:pPr>
            <w:ins w:id="483" w:author="Gary Sullivan" w:date="2019-10-04T21:04:00Z">
              <w:r w:rsidRPr="00004C23">
                <w:rPr>
                  <w:rFonts w:eastAsia="Times New Roman"/>
                  <w:color w:val="000000"/>
                  <w:sz w:val="18"/>
                  <w:lang w:val="en-GB" w:eastAsia="zh-CN"/>
                </w:rPr>
                <w:t>-1.17%</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84" w:author="Gary Sullivan" w:date="2019-10-04T21:04:00Z"/>
                <w:rFonts w:eastAsia="Times New Roman"/>
                <w:color w:val="000000"/>
                <w:sz w:val="18"/>
                <w:lang w:val="en-GB" w:eastAsia="zh-CN"/>
              </w:rPr>
            </w:pPr>
            <w:ins w:id="485" w:author="Gary Sullivan" w:date="2019-10-04T21:04:00Z">
              <w:r w:rsidRPr="00004C23">
                <w:rPr>
                  <w:rFonts w:eastAsia="Times New Roman"/>
                  <w:color w:val="000000"/>
                  <w:sz w:val="18"/>
                  <w:lang w:val="en-GB" w:eastAsia="zh-CN"/>
                </w:rPr>
                <w:t>107%</w:t>
              </w:r>
            </w:ins>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86" w:author="Gary Sullivan" w:date="2019-10-04T21:04:00Z"/>
                <w:rFonts w:eastAsia="Times New Roman"/>
                <w:color w:val="000000"/>
                <w:sz w:val="18"/>
                <w:lang w:val="en-GB" w:eastAsia="zh-CN"/>
              </w:rPr>
            </w:pPr>
            <w:ins w:id="487" w:author="Gary Sullivan" w:date="2019-10-04T21:04:00Z">
              <w:r w:rsidRPr="00004C23">
                <w:rPr>
                  <w:rFonts w:eastAsia="Times New Roman"/>
                  <w:color w:val="000000"/>
                  <w:sz w:val="18"/>
                  <w:lang w:val="en-GB" w:eastAsia="zh-CN"/>
                </w:rPr>
                <w:t>100%</w:t>
              </w:r>
            </w:ins>
          </w:p>
        </w:tc>
      </w:tr>
      <w:tr w:rsidR="002E3A47" w:rsidRPr="00351618" w14:paraId="126090D7" w14:textId="77777777" w:rsidTr="002E3A47">
        <w:trPr>
          <w:gridAfter w:val="1"/>
          <w:wAfter w:w="28" w:type="dxa"/>
          <w:trHeight w:val="292"/>
          <w:ins w:id="488"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ins w:id="489" w:author="Gary Sullivan" w:date="2019-10-04T21:04:00Z"/>
                <w:rFonts w:ascii="Calibri" w:eastAsia="Times New Roman" w:hAnsi="Calibri" w:cs="Calibri"/>
                <w:color w:val="000000"/>
                <w:sz w:val="20"/>
                <w:szCs w:val="22"/>
                <w:lang w:val="en-GB" w:eastAsia="zh-CN"/>
              </w:rPr>
            </w:pPr>
            <w:ins w:id="490" w:author="Gary Sullivan" w:date="2019-10-04T21:04:00Z">
              <w:r w:rsidRPr="00C04542">
                <w:rPr>
                  <w:rFonts w:ascii="Calibri" w:eastAsia="Times New Roman" w:hAnsi="Calibri" w:cs="Calibri"/>
                  <w:color w:val="000000"/>
                  <w:sz w:val="20"/>
                  <w:szCs w:val="22"/>
                  <w:lang w:val="en-GB" w:eastAsia="zh-CN"/>
                </w:rPr>
                <w:t>Animation</w:t>
              </w:r>
            </w:ins>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491" w:author="Gary Sullivan" w:date="2019-10-04T21:04:00Z"/>
                <w:rFonts w:eastAsia="Times New Roman"/>
                <w:color w:val="000000"/>
                <w:sz w:val="20"/>
                <w:szCs w:val="22"/>
                <w:lang w:val="en-GB" w:eastAsia="zh-CN"/>
              </w:rPr>
            </w:pPr>
            <w:ins w:id="492" w:author="Gary Sullivan" w:date="2019-10-04T21:04:00Z">
              <w:r w:rsidRPr="00C04542">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93" w:author="Gary Sullivan" w:date="2019-10-04T21:04:00Z"/>
                <w:rFonts w:eastAsia="Times New Roman"/>
                <w:color w:val="000000"/>
                <w:sz w:val="18"/>
                <w:lang w:val="en-GB" w:eastAsia="zh-CN"/>
              </w:rPr>
            </w:pPr>
            <w:ins w:id="494" w:author="Gary Sullivan" w:date="2019-10-04T21:04:00Z">
              <w:r w:rsidRPr="00004C23">
                <w:rPr>
                  <w:rFonts w:eastAsia="Times New Roman"/>
                  <w:color w:val="000000"/>
                  <w:sz w:val="18"/>
                  <w:lang w:val="en-GB" w:eastAsia="zh-CN"/>
                </w:rPr>
                <w:t>0.07%</w:t>
              </w:r>
            </w:ins>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95" w:author="Gary Sullivan" w:date="2019-10-04T21:04:00Z"/>
                <w:rFonts w:eastAsia="Times New Roman"/>
                <w:color w:val="000000"/>
                <w:sz w:val="18"/>
                <w:lang w:val="en-GB" w:eastAsia="zh-CN"/>
              </w:rPr>
            </w:pPr>
            <w:ins w:id="496" w:author="Gary Sullivan" w:date="2019-10-04T21:04:00Z">
              <w:r w:rsidRPr="00004C23">
                <w:rPr>
                  <w:rFonts w:eastAsia="Times New Roman"/>
                  <w:color w:val="000000"/>
                  <w:sz w:val="18"/>
                  <w:lang w:val="en-GB" w:eastAsia="zh-CN"/>
                </w:rPr>
                <w:t>0.05%</w:t>
              </w:r>
            </w:ins>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97" w:author="Gary Sullivan" w:date="2019-10-04T21:04:00Z"/>
                <w:rFonts w:eastAsia="Times New Roman"/>
                <w:color w:val="000000"/>
                <w:sz w:val="18"/>
                <w:lang w:val="en-GB" w:eastAsia="zh-CN"/>
              </w:rPr>
            </w:pPr>
            <w:ins w:id="498" w:author="Gary Sullivan" w:date="2019-10-04T21:04:00Z">
              <w:r w:rsidRPr="00004C23">
                <w:rPr>
                  <w:rFonts w:eastAsia="Times New Roman"/>
                  <w:color w:val="000000"/>
                  <w:sz w:val="18"/>
                  <w:lang w:val="en-GB" w:eastAsia="zh-CN"/>
                </w:rPr>
                <w:t>0.09%</w:t>
              </w:r>
            </w:ins>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499" w:author="Gary Sullivan" w:date="2019-10-04T21:04:00Z"/>
                <w:rFonts w:eastAsia="Times New Roman"/>
                <w:color w:val="000000"/>
                <w:sz w:val="18"/>
                <w:lang w:val="en-GB" w:eastAsia="zh-CN"/>
              </w:rPr>
            </w:pPr>
            <w:ins w:id="500" w:author="Gary Sullivan" w:date="2019-10-04T21:04:00Z">
              <w:r w:rsidRPr="00004C23">
                <w:rPr>
                  <w:rFonts w:eastAsia="Times New Roman"/>
                  <w:color w:val="000000"/>
                  <w:sz w:val="18"/>
                  <w:lang w:val="en-GB" w:eastAsia="zh-CN"/>
                </w:rPr>
                <w:t>99%</w:t>
              </w:r>
            </w:ins>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01" w:author="Gary Sullivan" w:date="2019-10-04T21:04:00Z"/>
                <w:rFonts w:eastAsia="Times New Roman"/>
                <w:color w:val="000000"/>
                <w:sz w:val="18"/>
                <w:lang w:val="en-GB" w:eastAsia="zh-CN"/>
              </w:rPr>
            </w:pPr>
            <w:ins w:id="502" w:author="Gary Sullivan" w:date="2019-10-04T21:04:00Z">
              <w:r w:rsidRPr="00004C23">
                <w:rPr>
                  <w:rFonts w:eastAsia="Times New Roman"/>
                  <w:color w:val="000000"/>
                  <w:sz w:val="18"/>
                  <w:lang w:val="en-GB" w:eastAsia="zh-CN"/>
                </w:rPr>
                <w:t>97%</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03" w:author="Gary Sullivan" w:date="2019-10-04T21:04:00Z"/>
                <w:rFonts w:eastAsia="Times New Roman"/>
                <w:color w:val="000000"/>
                <w:sz w:val="18"/>
                <w:lang w:val="en-GB" w:eastAsia="zh-CN"/>
              </w:rPr>
            </w:pPr>
            <w:ins w:id="504" w:author="Gary Sullivan" w:date="2019-10-04T21:04:00Z">
              <w:r w:rsidRPr="00004C23">
                <w:rPr>
                  <w:rFonts w:eastAsia="Times New Roman"/>
                  <w:color w:val="000000"/>
                  <w:sz w:val="18"/>
                  <w:lang w:val="en-GB" w:eastAsia="zh-CN"/>
                </w:rPr>
                <w:t>-0.11%</w:t>
              </w:r>
            </w:ins>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05" w:author="Gary Sullivan" w:date="2019-10-04T21:04:00Z"/>
                <w:rFonts w:eastAsia="Times New Roman"/>
                <w:color w:val="000000"/>
                <w:sz w:val="18"/>
                <w:lang w:val="en-GB" w:eastAsia="zh-CN"/>
              </w:rPr>
            </w:pPr>
            <w:ins w:id="506" w:author="Gary Sullivan" w:date="2019-10-04T21:04:00Z">
              <w:r w:rsidRPr="00004C23">
                <w:rPr>
                  <w:rFonts w:eastAsia="Times New Roman"/>
                  <w:color w:val="000000"/>
                  <w:sz w:val="18"/>
                  <w:lang w:val="en-GB" w:eastAsia="zh-CN"/>
                </w:rPr>
                <w:t>-0.27%</w:t>
              </w:r>
            </w:ins>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07" w:author="Gary Sullivan" w:date="2019-10-04T21:04:00Z"/>
                <w:rFonts w:eastAsia="Times New Roman"/>
                <w:color w:val="000000"/>
                <w:sz w:val="18"/>
                <w:lang w:val="en-GB" w:eastAsia="zh-CN"/>
              </w:rPr>
            </w:pPr>
            <w:ins w:id="508" w:author="Gary Sullivan" w:date="2019-10-04T21:04:00Z">
              <w:r w:rsidRPr="00004C23">
                <w:rPr>
                  <w:rFonts w:eastAsia="Times New Roman"/>
                  <w:color w:val="000000"/>
                  <w:sz w:val="18"/>
                  <w:lang w:val="en-GB" w:eastAsia="zh-CN"/>
                </w:rPr>
                <w:t>-0.22%</w:t>
              </w:r>
            </w:ins>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09" w:author="Gary Sullivan" w:date="2019-10-04T21:04:00Z"/>
                <w:rFonts w:eastAsia="Times New Roman"/>
                <w:color w:val="000000"/>
                <w:sz w:val="18"/>
                <w:lang w:val="en-GB" w:eastAsia="zh-CN"/>
              </w:rPr>
            </w:pPr>
            <w:ins w:id="510" w:author="Gary Sullivan" w:date="2019-10-04T21:04:00Z">
              <w:r w:rsidRPr="00004C23">
                <w:rPr>
                  <w:rFonts w:eastAsia="Times New Roman"/>
                  <w:color w:val="000000"/>
                  <w:sz w:val="18"/>
                  <w:lang w:val="en-GB" w:eastAsia="zh-CN"/>
                </w:rPr>
                <w:t>101%</w:t>
              </w:r>
            </w:ins>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11" w:author="Gary Sullivan" w:date="2019-10-04T21:04:00Z"/>
                <w:rFonts w:eastAsia="Times New Roman"/>
                <w:color w:val="000000"/>
                <w:sz w:val="18"/>
                <w:lang w:val="en-GB" w:eastAsia="zh-CN"/>
              </w:rPr>
            </w:pPr>
            <w:ins w:id="512" w:author="Gary Sullivan" w:date="2019-10-04T21:04:00Z">
              <w:r w:rsidRPr="00004C23">
                <w:rPr>
                  <w:rFonts w:eastAsia="Times New Roman"/>
                  <w:color w:val="000000"/>
                  <w:sz w:val="18"/>
                  <w:lang w:val="en-GB" w:eastAsia="zh-CN"/>
                </w:rPr>
                <w:t>102%</w:t>
              </w:r>
            </w:ins>
          </w:p>
        </w:tc>
      </w:tr>
      <w:tr w:rsidR="002E3A47" w:rsidRPr="00351618" w14:paraId="6A7FFF18" w14:textId="77777777" w:rsidTr="002E3A47">
        <w:trPr>
          <w:gridAfter w:val="1"/>
          <w:wAfter w:w="28" w:type="dxa"/>
          <w:trHeight w:val="292"/>
          <w:ins w:id="51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1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15" w:author="Gary Sullivan" w:date="2019-10-04T21:04:00Z"/>
                <w:rFonts w:eastAsia="Times New Roman"/>
                <w:color w:val="000000"/>
                <w:sz w:val="20"/>
                <w:szCs w:val="22"/>
                <w:lang w:val="en-GB" w:eastAsia="zh-CN"/>
              </w:rPr>
            </w:pPr>
            <w:ins w:id="516" w:author="Gary Sullivan" w:date="2019-10-04T21:04:00Z">
              <w:r w:rsidRPr="00C04542">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17" w:author="Gary Sullivan" w:date="2019-10-04T21:04:00Z"/>
                <w:rFonts w:eastAsia="Times New Roman"/>
                <w:color w:val="000000"/>
                <w:sz w:val="18"/>
                <w:lang w:val="en-GB" w:eastAsia="zh-CN"/>
              </w:rPr>
            </w:pPr>
            <w:ins w:id="518" w:author="Gary Sullivan" w:date="2019-10-04T21:04:00Z">
              <w:r w:rsidRPr="00004C23">
                <w:rPr>
                  <w:rFonts w:eastAsia="Times New Roman"/>
                  <w:color w:val="000000"/>
                  <w:sz w:val="18"/>
                  <w:lang w:val="en-GB" w:eastAsia="zh-CN"/>
                </w:rPr>
                <w:t>0.00%</w:t>
              </w:r>
            </w:ins>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19" w:author="Gary Sullivan" w:date="2019-10-04T21:04:00Z"/>
                <w:rFonts w:eastAsia="Times New Roman"/>
                <w:color w:val="000000"/>
                <w:sz w:val="18"/>
                <w:lang w:val="en-GB" w:eastAsia="zh-CN"/>
              </w:rPr>
            </w:pPr>
            <w:ins w:id="520" w:author="Gary Sullivan" w:date="2019-10-04T21:04:00Z">
              <w:r w:rsidRPr="00004C23">
                <w:rPr>
                  <w:rFonts w:eastAsia="Times New Roman"/>
                  <w:color w:val="000000"/>
                  <w:sz w:val="18"/>
                  <w:lang w:val="en-GB" w:eastAsia="zh-CN"/>
                </w:rPr>
                <w:t>0.00%</w:t>
              </w:r>
            </w:ins>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21" w:author="Gary Sullivan" w:date="2019-10-04T21:04:00Z"/>
                <w:rFonts w:eastAsia="Times New Roman"/>
                <w:color w:val="000000"/>
                <w:sz w:val="18"/>
                <w:lang w:val="en-GB" w:eastAsia="zh-CN"/>
              </w:rPr>
            </w:pPr>
            <w:ins w:id="522" w:author="Gary Sullivan" w:date="2019-10-04T21:04:00Z">
              <w:r w:rsidRPr="00004C23">
                <w:rPr>
                  <w:rFonts w:eastAsia="Times New Roman"/>
                  <w:color w:val="000000"/>
                  <w:sz w:val="18"/>
                  <w:lang w:val="en-GB" w:eastAsia="zh-CN"/>
                </w:rPr>
                <w:t>0.04%</w:t>
              </w:r>
            </w:ins>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23" w:author="Gary Sullivan" w:date="2019-10-04T21:04:00Z"/>
                <w:rFonts w:eastAsia="Times New Roman"/>
                <w:color w:val="000000"/>
                <w:sz w:val="18"/>
                <w:lang w:val="en-GB" w:eastAsia="zh-CN"/>
              </w:rPr>
            </w:pPr>
            <w:ins w:id="524" w:author="Gary Sullivan" w:date="2019-10-04T21:04:00Z">
              <w:r w:rsidRPr="00004C23">
                <w:rPr>
                  <w:rFonts w:eastAsia="Times New Roman"/>
                  <w:color w:val="000000"/>
                  <w:sz w:val="18"/>
                  <w:lang w:val="en-GB" w:eastAsia="zh-CN"/>
                </w:rPr>
                <w:t>132%</w:t>
              </w:r>
            </w:ins>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25" w:author="Gary Sullivan" w:date="2019-10-04T21:04:00Z"/>
                <w:rFonts w:eastAsia="Times New Roman"/>
                <w:color w:val="000000"/>
                <w:sz w:val="18"/>
                <w:lang w:val="en-GB" w:eastAsia="zh-CN"/>
              </w:rPr>
            </w:pPr>
            <w:ins w:id="526" w:author="Gary Sullivan" w:date="2019-10-04T21:04:00Z">
              <w:r w:rsidRPr="00004C23">
                <w:rPr>
                  <w:rFonts w:eastAsia="Times New Roman"/>
                  <w:color w:val="000000"/>
                  <w:sz w:val="18"/>
                  <w:lang w:val="en-GB" w:eastAsia="zh-CN"/>
                </w:rPr>
                <w:t>102%</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27" w:author="Gary Sullivan" w:date="2019-10-04T21:04:00Z"/>
                <w:rFonts w:eastAsia="Times New Roman"/>
                <w:color w:val="000000"/>
                <w:sz w:val="18"/>
                <w:lang w:val="en-GB" w:eastAsia="zh-CN"/>
              </w:rPr>
            </w:pPr>
            <w:ins w:id="528" w:author="Gary Sullivan" w:date="2019-10-04T21:04:00Z">
              <w:r w:rsidRPr="00004C23">
                <w:rPr>
                  <w:rFonts w:eastAsia="Times New Roman"/>
                  <w:color w:val="000000"/>
                  <w:sz w:val="18"/>
                  <w:lang w:val="en-GB" w:eastAsia="zh-CN"/>
                </w:rPr>
                <w:t>0.04%</w:t>
              </w:r>
            </w:ins>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29" w:author="Gary Sullivan" w:date="2019-10-04T21:04:00Z"/>
                <w:rFonts w:eastAsia="Times New Roman"/>
                <w:color w:val="000000"/>
                <w:sz w:val="18"/>
                <w:lang w:val="en-GB" w:eastAsia="zh-CN"/>
              </w:rPr>
            </w:pPr>
            <w:ins w:id="530" w:author="Gary Sullivan" w:date="2019-10-04T21:04:00Z">
              <w:r w:rsidRPr="00004C23">
                <w:rPr>
                  <w:rFonts w:eastAsia="Times New Roman"/>
                  <w:color w:val="000000"/>
                  <w:sz w:val="18"/>
                  <w:lang w:val="en-GB" w:eastAsia="zh-CN"/>
                </w:rPr>
                <w:t>0.01%</w:t>
              </w:r>
            </w:ins>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31" w:author="Gary Sullivan" w:date="2019-10-04T21:04:00Z"/>
                <w:rFonts w:eastAsia="Times New Roman"/>
                <w:color w:val="000000"/>
                <w:sz w:val="18"/>
                <w:lang w:val="en-GB" w:eastAsia="zh-CN"/>
              </w:rPr>
            </w:pPr>
            <w:ins w:id="532" w:author="Gary Sullivan" w:date="2019-10-04T21:04:00Z">
              <w:r w:rsidRPr="00004C23">
                <w:rPr>
                  <w:rFonts w:eastAsia="Times New Roman"/>
                  <w:color w:val="000000"/>
                  <w:sz w:val="18"/>
                  <w:lang w:val="en-GB" w:eastAsia="zh-CN"/>
                </w:rPr>
                <w:t>-0.01%</w:t>
              </w:r>
            </w:ins>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33" w:author="Gary Sullivan" w:date="2019-10-04T21:04:00Z"/>
                <w:rFonts w:eastAsia="Times New Roman"/>
                <w:color w:val="000000"/>
                <w:sz w:val="18"/>
                <w:lang w:val="en-GB" w:eastAsia="zh-CN"/>
              </w:rPr>
            </w:pPr>
            <w:ins w:id="534" w:author="Gary Sullivan" w:date="2019-10-04T21:04:00Z">
              <w:r w:rsidRPr="00004C23">
                <w:rPr>
                  <w:rFonts w:eastAsia="Times New Roman"/>
                  <w:color w:val="000000"/>
                  <w:sz w:val="18"/>
                  <w:lang w:val="en-GB" w:eastAsia="zh-CN"/>
                </w:rPr>
                <w:t>114%</w:t>
              </w:r>
            </w:ins>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35" w:author="Gary Sullivan" w:date="2019-10-04T21:04:00Z"/>
                <w:rFonts w:eastAsia="Times New Roman"/>
                <w:color w:val="000000"/>
                <w:sz w:val="18"/>
                <w:lang w:val="en-GB" w:eastAsia="zh-CN"/>
              </w:rPr>
            </w:pPr>
            <w:ins w:id="536" w:author="Gary Sullivan" w:date="2019-10-04T21:04:00Z">
              <w:r w:rsidRPr="00004C23">
                <w:rPr>
                  <w:rFonts w:eastAsia="Times New Roman"/>
                  <w:color w:val="000000"/>
                  <w:sz w:val="18"/>
                  <w:lang w:val="en-GB" w:eastAsia="zh-CN"/>
                </w:rPr>
                <w:t>103%</w:t>
              </w:r>
            </w:ins>
          </w:p>
        </w:tc>
      </w:tr>
      <w:tr w:rsidR="002E3A47" w:rsidRPr="00351618" w14:paraId="014BE53D" w14:textId="77777777" w:rsidTr="002E3A47">
        <w:trPr>
          <w:gridAfter w:val="1"/>
          <w:wAfter w:w="28" w:type="dxa"/>
          <w:trHeight w:val="292"/>
          <w:ins w:id="53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3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39" w:author="Gary Sullivan" w:date="2019-10-04T21:04:00Z"/>
                <w:rFonts w:eastAsia="Times New Roman"/>
                <w:color w:val="000000"/>
                <w:sz w:val="20"/>
                <w:szCs w:val="22"/>
                <w:lang w:val="en-GB" w:eastAsia="zh-CN"/>
              </w:rPr>
            </w:pPr>
            <w:ins w:id="540" w:author="Gary Sullivan" w:date="2019-10-04T21:04:00Z">
              <w:r w:rsidRPr="00C04542">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41" w:author="Gary Sullivan" w:date="2019-10-04T21:04:00Z"/>
                <w:rFonts w:eastAsia="Times New Roman"/>
                <w:color w:val="000000"/>
                <w:sz w:val="18"/>
                <w:lang w:val="en-GB" w:eastAsia="zh-CN"/>
              </w:rPr>
            </w:pPr>
            <w:ins w:id="542" w:author="Gary Sullivan" w:date="2019-10-04T21:04:00Z">
              <w:r w:rsidRPr="00004C23">
                <w:rPr>
                  <w:rFonts w:eastAsia="Times New Roman"/>
                  <w:color w:val="000000"/>
                  <w:sz w:val="18"/>
                  <w:lang w:val="en-GB" w:eastAsia="zh-CN"/>
                </w:rPr>
                <w:t>-0.14%</w:t>
              </w:r>
            </w:ins>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43" w:author="Gary Sullivan" w:date="2019-10-04T21:04:00Z"/>
                <w:rFonts w:eastAsia="Times New Roman"/>
                <w:color w:val="000000"/>
                <w:sz w:val="18"/>
                <w:lang w:val="en-GB" w:eastAsia="zh-CN"/>
              </w:rPr>
            </w:pPr>
            <w:ins w:id="544" w:author="Gary Sullivan" w:date="2019-10-04T21:04:00Z">
              <w:r w:rsidRPr="00004C23">
                <w:rPr>
                  <w:rFonts w:eastAsia="Times New Roman"/>
                  <w:color w:val="000000"/>
                  <w:sz w:val="18"/>
                  <w:lang w:val="en-GB" w:eastAsia="zh-CN"/>
                </w:rPr>
                <w:t>0.11%</w:t>
              </w:r>
            </w:ins>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45" w:author="Gary Sullivan" w:date="2019-10-04T21:04:00Z"/>
                <w:rFonts w:eastAsia="Times New Roman"/>
                <w:color w:val="000000"/>
                <w:sz w:val="18"/>
                <w:lang w:val="en-GB" w:eastAsia="zh-CN"/>
              </w:rPr>
            </w:pPr>
            <w:ins w:id="546" w:author="Gary Sullivan" w:date="2019-10-04T21:04:00Z">
              <w:r w:rsidRPr="00004C23">
                <w:rPr>
                  <w:rFonts w:eastAsia="Times New Roman"/>
                  <w:color w:val="000000"/>
                  <w:sz w:val="18"/>
                  <w:lang w:val="en-GB" w:eastAsia="zh-CN"/>
                </w:rPr>
                <w:t>0.05%</w:t>
              </w:r>
            </w:ins>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47" w:author="Gary Sullivan" w:date="2019-10-04T21:04:00Z"/>
                <w:rFonts w:eastAsia="Times New Roman"/>
                <w:color w:val="000000"/>
                <w:sz w:val="18"/>
                <w:lang w:val="en-GB" w:eastAsia="zh-CN"/>
              </w:rPr>
            </w:pPr>
            <w:ins w:id="548" w:author="Gary Sullivan" w:date="2019-10-04T21:04:00Z">
              <w:r w:rsidRPr="00004C23">
                <w:rPr>
                  <w:rFonts w:eastAsia="Times New Roman"/>
                  <w:color w:val="000000"/>
                  <w:sz w:val="18"/>
                  <w:lang w:val="en-GB" w:eastAsia="zh-CN"/>
                </w:rPr>
                <w:t>104%</w:t>
              </w:r>
            </w:ins>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49" w:author="Gary Sullivan" w:date="2019-10-04T21:04:00Z"/>
                <w:rFonts w:eastAsia="Times New Roman"/>
                <w:color w:val="000000"/>
                <w:sz w:val="18"/>
                <w:lang w:val="en-GB" w:eastAsia="zh-CN"/>
              </w:rPr>
            </w:pPr>
            <w:ins w:id="550" w:author="Gary Sullivan" w:date="2019-10-04T21:04:00Z">
              <w:r w:rsidRPr="00004C23">
                <w:rPr>
                  <w:rFonts w:eastAsia="Times New Roman"/>
                  <w:color w:val="000000"/>
                  <w:sz w:val="18"/>
                  <w:lang w:val="en-GB" w:eastAsia="zh-CN"/>
                </w:rPr>
                <w:t>100%</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51" w:author="Gary Sullivan" w:date="2019-10-04T21:04:00Z"/>
                <w:rFonts w:eastAsia="Times New Roman"/>
                <w:color w:val="000000"/>
                <w:sz w:val="18"/>
                <w:lang w:val="en-GB" w:eastAsia="zh-CN"/>
              </w:rPr>
            </w:pPr>
            <w:ins w:id="552" w:author="Gary Sullivan" w:date="2019-10-04T21:04:00Z">
              <w:r w:rsidRPr="00004C23">
                <w:rPr>
                  <w:rFonts w:eastAsia="Times New Roman"/>
                  <w:color w:val="000000"/>
                  <w:sz w:val="18"/>
                  <w:lang w:val="en-GB" w:eastAsia="zh-CN"/>
                </w:rPr>
                <w:t>-0.26%</w:t>
              </w:r>
            </w:ins>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53" w:author="Gary Sullivan" w:date="2019-10-04T21:04:00Z"/>
                <w:rFonts w:eastAsia="Times New Roman"/>
                <w:color w:val="000000"/>
                <w:sz w:val="18"/>
                <w:lang w:val="en-GB" w:eastAsia="zh-CN"/>
              </w:rPr>
            </w:pPr>
            <w:ins w:id="554" w:author="Gary Sullivan" w:date="2019-10-04T21:04:00Z">
              <w:r w:rsidRPr="00004C23">
                <w:rPr>
                  <w:rFonts w:eastAsia="Times New Roman"/>
                  <w:color w:val="000000"/>
                  <w:sz w:val="18"/>
                  <w:lang w:val="en-GB" w:eastAsia="zh-CN"/>
                </w:rPr>
                <w:t>-0.16%</w:t>
              </w:r>
            </w:ins>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55" w:author="Gary Sullivan" w:date="2019-10-04T21:04:00Z"/>
                <w:rFonts w:eastAsia="Times New Roman"/>
                <w:color w:val="000000"/>
                <w:sz w:val="18"/>
                <w:lang w:val="en-GB" w:eastAsia="zh-CN"/>
              </w:rPr>
            </w:pPr>
            <w:ins w:id="556" w:author="Gary Sullivan" w:date="2019-10-04T21:04:00Z">
              <w:r w:rsidRPr="00004C23">
                <w:rPr>
                  <w:rFonts w:eastAsia="Times New Roman"/>
                  <w:color w:val="000000"/>
                  <w:sz w:val="18"/>
                  <w:lang w:val="en-GB" w:eastAsia="zh-CN"/>
                </w:rPr>
                <w:t>-0.16%</w:t>
              </w:r>
            </w:ins>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57" w:author="Gary Sullivan" w:date="2019-10-04T21:04:00Z"/>
                <w:rFonts w:eastAsia="Times New Roman"/>
                <w:color w:val="000000"/>
                <w:sz w:val="18"/>
                <w:lang w:val="en-GB" w:eastAsia="zh-CN"/>
              </w:rPr>
            </w:pPr>
            <w:ins w:id="558" w:author="Gary Sullivan" w:date="2019-10-04T21:04:00Z">
              <w:r w:rsidRPr="00004C23">
                <w:rPr>
                  <w:rFonts w:eastAsia="Times New Roman"/>
                  <w:color w:val="000000"/>
                  <w:sz w:val="18"/>
                  <w:lang w:val="en-GB" w:eastAsia="zh-CN"/>
                </w:rPr>
                <w:t>105%</w:t>
              </w:r>
            </w:ins>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59" w:author="Gary Sullivan" w:date="2019-10-04T21:04:00Z"/>
                <w:rFonts w:eastAsia="Times New Roman"/>
                <w:color w:val="000000"/>
                <w:sz w:val="18"/>
                <w:lang w:val="en-GB" w:eastAsia="zh-CN"/>
              </w:rPr>
            </w:pPr>
            <w:ins w:id="560" w:author="Gary Sullivan" w:date="2019-10-04T21:04:00Z">
              <w:r w:rsidRPr="00004C23">
                <w:rPr>
                  <w:rFonts w:eastAsia="Times New Roman"/>
                  <w:color w:val="000000"/>
                  <w:sz w:val="18"/>
                  <w:lang w:val="en-GB" w:eastAsia="zh-CN"/>
                </w:rPr>
                <w:t>101%</w:t>
              </w:r>
            </w:ins>
          </w:p>
        </w:tc>
      </w:tr>
      <w:tr w:rsidR="002E3A47" w:rsidRPr="00351618" w14:paraId="02AAAC02" w14:textId="77777777" w:rsidTr="002E3A47">
        <w:trPr>
          <w:gridAfter w:val="1"/>
          <w:wAfter w:w="28" w:type="dxa"/>
          <w:trHeight w:val="292"/>
          <w:ins w:id="56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6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63" w:author="Gary Sullivan" w:date="2019-10-04T21:04:00Z"/>
                <w:rFonts w:eastAsia="Times New Roman"/>
                <w:color w:val="000000"/>
                <w:sz w:val="20"/>
                <w:szCs w:val="22"/>
                <w:lang w:val="en-GB" w:eastAsia="zh-CN"/>
              </w:rPr>
            </w:pPr>
            <w:ins w:id="564" w:author="Gary Sullivan" w:date="2019-10-04T21:04:00Z">
              <w:r w:rsidRPr="00C04542">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65" w:author="Gary Sullivan" w:date="2019-10-04T21:04:00Z"/>
                <w:rFonts w:eastAsia="Times New Roman"/>
                <w:color w:val="000000"/>
                <w:sz w:val="18"/>
                <w:lang w:val="en-GB" w:eastAsia="zh-CN"/>
              </w:rPr>
            </w:pPr>
            <w:ins w:id="566" w:author="Gary Sullivan" w:date="2019-10-04T21:04:00Z">
              <w:r w:rsidRPr="00004C23">
                <w:rPr>
                  <w:rFonts w:eastAsia="Times New Roman"/>
                  <w:color w:val="000000"/>
                  <w:sz w:val="18"/>
                  <w:lang w:val="en-GB" w:eastAsia="zh-CN"/>
                </w:rPr>
                <w:t>-0.11%</w:t>
              </w:r>
            </w:ins>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67" w:author="Gary Sullivan" w:date="2019-10-04T21:04:00Z"/>
                <w:rFonts w:eastAsia="Times New Roman"/>
                <w:color w:val="000000"/>
                <w:sz w:val="18"/>
                <w:lang w:val="en-GB" w:eastAsia="zh-CN"/>
              </w:rPr>
            </w:pPr>
            <w:ins w:id="568" w:author="Gary Sullivan" w:date="2019-10-04T21:04:00Z">
              <w:r w:rsidRPr="00004C23">
                <w:rPr>
                  <w:rFonts w:eastAsia="Times New Roman"/>
                  <w:color w:val="000000"/>
                  <w:sz w:val="18"/>
                  <w:lang w:val="en-GB" w:eastAsia="zh-CN"/>
                </w:rPr>
                <w:t>-0.79%</w:t>
              </w:r>
            </w:ins>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69" w:author="Gary Sullivan" w:date="2019-10-04T21:04:00Z"/>
                <w:rFonts w:eastAsia="Times New Roman"/>
                <w:color w:val="000000"/>
                <w:sz w:val="18"/>
                <w:lang w:val="en-GB" w:eastAsia="zh-CN"/>
              </w:rPr>
            </w:pPr>
            <w:ins w:id="570" w:author="Gary Sullivan" w:date="2019-10-04T21:04:00Z">
              <w:r w:rsidRPr="00004C23">
                <w:rPr>
                  <w:rFonts w:eastAsia="Times New Roman"/>
                  <w:color w:val="000000"/>
                  <w:sz w:val="18"/>
                  <w:lang w:val="en-GB" w:eastAsia="zh-CN"/>
                </w:rPr>
                <w:t>-0.32%</w:t>
              </w:r>
            </w:ins>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71" w:author="Gary Sullivan" w:date="2019-10-04T21:04:00Z"/>
                <w:rFonts w:eastAsia="Times New Roman"/>
                <w:color w:val="000000"/>
                <w:sz w:val="18"/>
                <w:lang w:val="en-GB" w:eastAsia="zh-CN"/>
              </w:rPr>
            </w:pPr>
            <w:ins w:id="572" w:author="Gary Sullivan" w:date="2019-10-04T21:04:00Z">
              <w:r w:rsidRPr="00004C23">
                <w:rPr>
                  <w:rFonts w:eastAsia="Times New Roman"/>
                  <w:color w:val="000000"/>
                  <w:sz w:val="18"/>
                  <w:lang w:val="en-GB" w:eastAsia="zh-CN"/>
                </w:rPr>
                <w:t>105%</w:t>
              </w:r>
            </w:ins>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73" w:author="Gary Sullivan" w:date="2019-10-04T21:04:00Z"/>
                <w:rFonts w:eastAsia="Times New Roman"/>
                <w:color w:val="000000"/>
                <w:sz w:val="18"/>
                <w:lang w:val="en-GB" w:eastAsia="zh-CN"/>
              </w:rPr>
            </w:pPr>
            <w:ins w:id="574" w:author="Gary Sullivan" w:date="2019-10-04T21:04:00Z">
              <w:r w:rsidRPr="00004C23">
                <w:rPr>
                  <w:rFonts w:eastAsia="Times New Roman"/>
                  <w:color w:val="000000"/>
                  <w:sz w:val="18"/>
                  <w:lang w:val="en-GB" w:eastAsia="zh-CN"/>
                </w:rPr>
                <w:t>100%</w:t>
              </w:r>
            </w:ins>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75" w:author="Gary Sullivan" w:date="2019-10-04T21:04:00Z"/>
                <w:rFonts w:eastAsia="Times New Roman"/>
                <w:color w:val="000000"/>
                <w:sz w:val="18"/>
                <w:lang w:val="en-GB" w:eastAsia="zh-CN"/>
              </w:rPr>
            </w:pPr>
            <w:ins w:id="576" w:author="Gary Sullivan" w:date="2019-10-04T21:04:00Z">
              <w:r w:rsidRPr="00004C23">
                <w:rPr>
                  <w:rFonts w:eastAsia="Times New Roman"/>
                  <w:color w:val="000000"/>
                  <w:sz w:val="18"/>
                  <w:lang w:val="en-GB" w:eastAsia="zh-CN"/>
                </w:rPr>
                <w:t>0.17%</w:t>
              </w:r>
            </w:ins>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77" w:author="Gary Sullivan" w:date="2019-10-04T21:04:00Z"/>
                <w:rFonts w:eastAsia="Times New Roman"/>
                <w:color w:val="000000"/>
                <w:sz w:val="18"/>
                <w:lang w:val="en-GB" w:eastAsia="zh-CN"/>
              </w:rPr>
            </w:pPr>
            <w:ins w:id="578" w:author="Gary Sullivan" w:date="2019-10-04T21:04:00Z">
              <w:r w:rsidRPr="00004C23">
                <w:rPr>
                  <w:rFonts w:eastAsia="Times New Roman"/>
                  <w:color w:val="000000"/>
                  <w:sz w:val="18"/>
                  <w:lang w:val="en-GB" w:eastAsia="zh-CN"/>
                </w:rPr>
                <w:t>-1.46%</w:t>
              </w:r>
            </w:ins>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79" w:author="Gary Sullivan" w:date="2019-10-04T21:04:00Z"/>
                <w:rFonts w:eastAsia="Times New Roman"/>
                <w:color w:val="000000"/>
                <w:sz w:val="18"/>
                <w:lang w:val="en-GB" w:eastAsia="zh-CN"/>
              </w:rPr>
            </w:pPr>
            <w:ins w:id="580" w:author="Gary Sullivan" w:date="2019-10-04T21:04:00Z">
              <w:r w:rsidRPr="00004C23">
                <w:rPr>
                  <w:rFonts w:eastAsia="Times New Roman"/>
                  <w:color w:val="000000"/>
                  <w:sz w:val="18"/>
                  <w:lang w:val="en-GB" w:eastAsia="zh-CN"/>
                </w:rPr>
                <w:t>-0.64%</w:t>
              </w:r>
            </w:ins>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81" w:author="Gary Sullivan" w:date="2019-10-04T21:04:00Z"/>
                <w:rFonts w:eastAsia="Times New Roman"/>
                <w:color w:val="000000"/>
                <w:sz w:val="18"/>
                <w:lang w:val="en-GB" w:eastAsia="zh-CN"/>
              </w:rPr>
            </w:pPr>
            <w:ins w:id="582" w:author="Gary Sullivan" w:date="2019-10-04T21:04:00Z">
              <w:r w:rsidRPr="00004C23">
                <w:rPr>
                  <w:rFonts w:eastAsia="Times New Roman"/>
                  <w:color w:val="000000"/>
                  <w:sz w:val="18"/>
                  <w:lang w:val="en-GB" w:eastAsia="zh-CN"/>
                </w:rPr>
                <w:t>105%</w:t>
              </w:r>
            </w:ins>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83" w:author="Gary Sullivan" w:date="2019-10-04T21:04:00Z"/>
                <w:rFonts w:eastAsia="Times New Roman"/>
                <w:color w:val="000000"/>
                <w:sz w:val="18"/>
                <w:lang w:val="en-GB" w:eastAsia="zh-CN"/>
              </w:rPr>
            </w:pPr>
            <w:ins w:id="584" w:author="Gary Sullivan" w:date="2019-10-04T21:04:00Z">
              <w:r w:rsidRPr="00004C23">
                <w:rPr>
                  <w:rFonts w:eastAsia="Times New Roman"/>
                  <w:color w:val="000000"/>
                  <w:sz w:val="18"/>
                  <w:lang w:val="en-GB" w:eastAsia="zh-CN"/>
                </w:rPr>
                <w:t>99%</w:t>
              </w:r>
            </w:ins>
          </w:p>
        </w:tc>
      </w:tr>
      <w:tr w:rsidR="002E3A47" w:rsidRPr="00351618" w14:paraId="66EDB60E" w14:textId="77777777" w:rsidTr="002E3A47">
        <w:trPr>
          <w:gridAfter w:val="1"/>
          <w:wAfter w:w="28" w:type="dxa"/>
          <w:trHeight w:val="300"/>
          <w:ins w:id="58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8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587" w:author="Gary Sullivan" w:date="2019-10-04T21:04:00Z"/>
                <w:rFonts w:eastAsia="Times New Roman"/>
                <w:color w:val="000000"/>
                <w:sz w:val="20"/>
                <w:szCs w:val="22"/>
                <w:lang w:val="en-GB" w:eastAsia="zh-CN"/>
              </w:rPr>
            </w:pPr>
            <w:ins w:id="588" w:author="Gary Sullivan" w:date="2019-10-04T21:04:00Z">
              <w:r w:rsidRPr="00C04542">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89" w:author="Gary Sullivan" w:date="2019-10-04T21:04:00Z"/>
                <w:rFonts w:eastAsia="Times New Roman"/>
                <w:color w:val="000000"/>
                <w:sz w:val="18"/>
                <w:lang w:val="en-GB" w:eastAsia="zh-CN"/>
              </w:rPr>
            </w:pPr>
            <w:ins w:id="590" w:author="Gary Sullivan" w:date="2019-10-04T21:04:00Z">
              <w:r w:rsidRPr="00004C23">
                <w:rPr>
                  <w:rFonts w:eastAsia="Times New Roman"/>
                  <w:color w:val="000000"/>
                  <w:sz w:val="18"/>
                  <w:lang w:val="en-GB" w:eastAsia="zh-CN"/>
                </w:rPr>
                <w:t>0.38%</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91" w:author="Gary Sullivan" w:date="2019-10-04T21:04:00Z"/>
                <w:rFonts w:eastAsia="Times New Roman"/>
                <w:color w:val="000000"/>
                <w:sz w:val="18"/>
                <w:lang w:val="en-GB" w:eastAsia="zh-CN"/>
              </w:rPr>
            </w:pPr>
            <w:ins w:id="592" w:author="Gary Sullivan" w:date="2019-10-04T21:04:00Z">
              <w:r w:rsidRPr="00004C23">
                <w:rPr>
                  <w:rFonts w:eastAsia="Times New Roman"/>
                  <w:color w:val="000000"/>
                  <w:sz w:val="18"/>
                  <w:lang w:val="en-GB" w:eastAsia="zh-CN"/>
                </w:rPr>
                <w:t>-0.33%</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93" w:author="Gary Sullivan" w:date="2019-10-04T21:04:00Z"/>
                <w:rFonts w:eastAsia="Times New Roman"/>
                <w:color w:val="000000"/>
                <w:sz w:val="18"/>
                <w:lang w:val="en-GB" w:eastAsia="zh-CN"/>
              </w:rPr>
            </w:pPr>
            <w:ins w:id="594" w:author="Gary Sullivan" w:date="2019-10-04T21:04:00Z">
              <w:r w:rsidRPr="00004C23">
                <w:rPr>
                  <w:rFonts w:eastAsia="Times New Roman"/>
                  <w:color w:val="000000"/>
                  <w:sz w:val="18"/>
                  <w:lang w:val="en-GB" w:eastAsia="zh-CN"/>
                </w:rPr>
                <w:t>0.27%</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95" w:author="Gary Sullivan" w:date="2019-10-04T21:04:00Z"/>
                <w:rFonts w:eastAsia="Times New Roman"/>
                <w:color w:val="000000"/>
                <w:sz w:val="18"/>
                <w:lang w:val="en-GB" w:eastAsia="zh-CN"/>
              </w:rPr>
            </w:pPr>
            <w:ins w:id="596" w:author="Gary Sullivan" w:date="2019-10-04T21:04:00Z">
              <w:r w:rsidRPr="00004C23">
                <w:rPr>
                  <w:rFonts w:eastAsia="Times New Roman"/>
                  <w:color w:val="000000"/>
                  <w:sz w:val="18"/>
                  <w:lang w:val="en-GB" w:eastAsia="zh-CN"/>
                </w:rPr>
                <w:t>110%</w:t>
              </w:r>
            </w:ins>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97" w:author="Gary Sullivan" w:date="2019-10-04T21:04:00Z"/>
                <w:rFonts w:eastAsia="Times New Roman"/>
                <w:color w:val="000000"/>
                <w:sz w:val="18"/>
                <w:lang w:val="en-GB" w:eastAsia="zh-CN"/>
              </w:rPr>
            </w:pPr>
            <w:ins w:id="598" w:author="Gary Sullivan" w:date="2019-10-04T21:04:00Z">
              <w:r w:rsidRPr="00004C23">
                <w:rPr>
                  <w:rFonts w:eastAsia="Times New Roman"/>
                  <w:color w:val="000000"/>
                  <w:sz w:val="18"/>
                  <w:lang w:val="en-GB" w:eastAsia="zh-CN"/>
                </w:rPr>
                <w:t>97%</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599" w:author="Gary Sullivan" w:date="2019-10-04T21:04:00Z"/>
                <w:rFonts w:eastAsia="Times New Roman"/>
                <w:color w:val="000000"/>
                <w:sz w:val="18"/>
                <w:lang w:val="en-GB" w:eastAsia="zh-CN"/>
              </w:rPr>
            </w:pPr>
            <w:ins w:id="600" w:author="Gary Sullivan" w:date="2019-10-04T21:04:00Z">
              <w:r w:rsidRPr="00004C23">
                <w:rPr>
                  <w:rFonts w:eastAsia="Times New Roman"/>
                  <w:color w:val="000000"/>
                  <w:sz w:val="18"/>
                  <w:lang w:val="en-GB" w:eastAsia="zh-CN"/>
                </w:rPr>
                <w:t>0.40%</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01" w:author="Gary Sullivan" w:date="2019-10-04T21:04:00Z"/>
                <w:rFonts w:eastAsia="Times New Roman"/>
                <w:color w:val="000000"/>
                <w:sz w:val="18"/>
                <w:lang w:val="en-GB" w:eastAsia="zh-CN"/>
              </w:rPr>
            </w:pPr>
            <w:ins w:id="602" w:author="Gary Sullivan" w:date="2019-10-04T21:04:00Z">
              <w:r w:rsidRPr="00004C23">
                <w:rPr>
                  <w:rFonts w:eastAsia="Times New Roman"/>
                  <w:color w:val="000000"/>
                  <w:sz w:val="18"/>
                  <w:lang w:val="en-GB" w:eastAsia="zh-CN"/>
                </w:rPr>
                <w:t>-1.21%</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03" w:author="Gary Sullivan" w:date="2019-10-04T21:04:00Z"/>
                <w:rFonts w:eastAsia="Times New Roman"/>
                <w:color w:val="000000"/>
                <w:sz w:val="18"/>
                <w:lang w:val="en-GB" w:eastAsia="zh-CN"/>
              </w:rPr>
            </w:pPr>
            <w:ins w:id="604" w:author="Gary Sullivan" w:date="2019-10-04T21:04:00Z">
              <w:r w:rsidRPr="00004C23">
                <w:rPr>
                  <w:rFonts w:eastAsia="Times New Roman"/>
                  <w:color w:val="000000"/>
                  <w:sz w:val="18"/>
                  <w:lang w:val="en-GB" w:eastAsia="zh-CN"/>
                </w:rPr>
                <w:t>-0.36%</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05" w:author="Gary Sullivan" w:date="2019-10-04T21:04:00Z"/>
                <w:rFonts w:eastAsia="Times New Roman"/>
                <w:color w:val="000000"/>
                <w:sz w:val="18"/>
                <w:lang w:val="en-GB" w:eastAsia="zh-CN"/>
              </w:rPr>
            </w:pPr>
            <w:ins w:id="606" w:author="Gary Sullivan" w:date="2019-10-04T21:04:00Z">
              <w:r w:rsidRPr="00004C23">
                <w:rPr>
                  <w:rFonts w:eastAsia="Times New Roman"/>
                  <w:color w:val="000000"/>
                  <w:sz w:val="18"/>
                  <w:lang w:val="en-GB" w:eastAsia="zh-CN"/>
                </w:rPr>
                <w:t>107%</w:t>
              </w:r>
            </w:ins>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07" w:author="Gary Sullivan" w:date="2019-10-04T21:04:00Z"/>
                <w:rFonts w:eastAsia="Times New Roman"/>
                <w:color w:val="000000"/>
                <w:sz w:val="18"/>
                <w:lang w:val="en-GB" w:eastAsia="zh-CN"/>
              </w:rPr>
            </w:pPr>
            <w:ins w:id="608" w:author="Gary Sullivan" w:date="2019-10-04T21:04:00Z">
              <w:r w:rsidRPr="00004C23">
                <w:rPr>
                  <w:rFonts w:eastAsia="Times New Roman"/>
                  <w:color w:val="000000"/>
                  <w:sz w:val="18"/>
                  <w:lang w:val="en-GB" w:eastAsia="zh-CN"/>
                </w:rPr>
                <w:t>98%</w:t>
              </w:r>
            </w:ins>
          </w:p>
        </w:tc>
      </w:tr>
      <w:tr w:rsidR="002E3A47" w:rsidRPr="00351618" w14:paraId="793B8C78" w14:textId="77777777" w:rsidTr="002E3A47">
        <w:trPr>
          <w:gridAfter w:val="1"/>
          <w:wAfter w:w="28" w:type="dxa"/>
          <w:trHeight w:val="292"/>
          <w:ins w:id="609"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ins w:id="610" w:author="Gary Sullivan" w:date="2019-10-04T21:04:00Z"/>
                <w:rFonts w:ascii="Calibri" w:eastAsia="Times New Roman" w:hAnsi="Calibri" w:cs="Calibri"/>
                <w:color w:val="000000"/>
                <w:sz w:val="20"/>
                <w:szCs w:val="22"/>
                <w:lang w:val="en-GB" w:eastAsia="zh-CN"/>
              </w:rPr>
            </w:pPr>
            <w:ins w:id="611" w:author="Gary Sullivan" w:date="2019-10-04T21:04:00Z">
              <w:r w:rsidRPr="00C04542">
                <w:rPr>
                  <w:rFonts w:ascii="Calibri" w:eastAsia="Times New Roman" w:hAnsi="Calibri" w:cs="Calibri"/>
                  <w:color w:val="000000"/>
                  <w:sz w:val="20"/>
                  <w:szCs w:val="22"/>
                  <w:lang w:val="en-GB" w:eastAsia="zh-CN"/>
                </w:rPr>
                <w:t>Mixed Content</w:t>
              </w:r>
            </w:ins>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612" w:author="Gary Sullivan" w:date="2019-10-04T21:04:00Z"/>
                <w:rFonts w:eastAsia="Times New Roman"/>
                <w:color w:val="000000"/>
                <w:sz w:val="20"/>
                <w:szCs w:val="22"/>
                <w:lang w:val="en-GB" w:eastAsia="zh-CN"/>
              </w:rPr>
            </w:pPr>
            <w:ins w:id="613" w:author="Gary Sullivan" w:date="2019-10-04T21:04:00Z">
              <w:r w:rsidRPr="00C04542">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14" w:author="Gary Sullivan" w:date="2019-10-04T21:04:00Z"/>
                <w:rFonts w:eastAsia="Times New Roman"/>
                <w:color w:val="000000"/>
                <w:sz w:val="18"/>
                <w:lang w:val="en-GB" w:eastAsia="zh-CN"/>
              </w:rPr>
            </w:pPr>
            <w:ins w:id="615" w:author="Gary Sullivan" w:date="2019-10-04T21:04:00Z">
              <w:r w:rsidRPr="00004C23">
                <w:rPr>
                  <w:rFonts w:eastAsia="Times New Roman"/>
                  <w:color w:val="000000"/>
                  <w:sz w:val="18"/>
                  <w:lang w:val="en-GB" w:eastAsia="zh-CN"/>
                </w:rPr>
                <w:t>-0.05%</w:t>
              </w:r>
            </w:ins>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16" w:author="Gary Sullivan" w:date="2019-10-04T21:04:00Z"/>
                <w:rFonts w:eastAsia="Times New Roman"/>
                <w:color w:val="000000"/>
                <w:sz w:val="18"/>
                <w:lang w:val="en-GB" w:eastAsia="zh-CN"/>
              </w:rPr>
            </w:pPr>
            <w:ins w:id="617" w:author="Gary Sullivan" w:date="2019-10-04T21:04:00Z">
              <w:r w:rsidRPr="00004C23">
                <w:rPr>
                  <w:rFonts w:eastAsia="Times New Roman"/>
                  <w:color w:val="000000"/>
                  <w:sz w:val="18"/>
                  <w:lang w:val="en-GB" w:eastAsia="zh-CN"/>
                </w:rPr>
                <w:t>-0.06%</w:t>
              </w:r>
            </w:ins>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18" w:author="Gary Sullivan" w:date="2019-10-04T21:04:00Z"/>
                <w:rFonts w:eastAsia="Times New Roman"/>
                <w:color w:val="000000"/>
                <w:sz w:val="18"/>
                <w:lang w:val="en-GB" w:eastAsia="zh-CN"/>
              </w:rPr>
            </w:pPr>
            <w:ins w:id="619" w:author="Gary Sullivan" w:date="2019-10-04T21:04:00Z">
              <w:r w:rsidRPr="00004C23">
                <w:rPr>
                  <w:rFonts w:eastAsia="Times New Roman"/>
                  <w:color w:val="000000"/>
                  <w:sz w:val="18"/>
                  <w:lang w:val="en-GB" w:eastAsia="zh-CN"/>
                </w:rPr>
                <w:t>-0.01%</w:t>
              </w:r>
            </w:ins>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20" w:author="Gary Sullivan" w:date="2019-10-04T21:04:00Z"/>
                <w:rFonts w:eastAsia="Times New Roman"/>
                <w:color w:val="000000"/>
                <w:sz w:val="18"/>
                <w:lang w:val="en-GB" w:eastAsia="zh-CN"/>
              </w:rPr>
            </w:pPr>
            <w:ins w:id="621" w:author="Gary Sullivan" w:date="2019-10-04T21:04:00Z">
              <w:r w:rsidRPr="00004C23">
                <w:rPr>
                  <w:rFonts w:eastAsia="Times New Roman"/>
                  <w:color w:val="000000"/>
                  <w:sz w:val="18"/>
                  <w:lang w:val="en-GB" w:eastAsia="zh-CN"/>
                </w:rPr>
                <w:t>100%</w:t>
              </w:r>
            </w:ins>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22" w:author="Gary Sullivan" w:date="2019-10-04T21:04:00Z"/>
                <w:rFonts w:eastAsia="Times New Roman"/>
                <w:color w:val="000000"/>
                <w:sz w:val="18"/>
                <w:lang w:val="en-GB" w:eastAsia="zh-CN"/>
              </w:rPr>
            </w:pPr>
            <w:ins w:id="623" w:author="Gary Sullivan" w:date="2019-10-04T21:04:00Z">
              <w:r w:rsidRPr="00004C23">
                <w:rPr>
                  <w:rFonts w:eastAsia="Times New Roman"/>
                  <w:color w:val="000000"/>
                  <w:sz w:val="18"/>
                  <w:lang w:val="en-GB" w:eastAsia="zh-CN"/>
                </w:rPr>
                <w:t>99%</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24" w:author="Gary Sullivan" w:date="2019-10-04T21:04:00Z"/>
                <w:rFonts w:eastAsia="Times New Roman"/>
                <w:color w:val="000000"/>
                <w:sz w:val="18"/>
                <w:lang w:val="en-GB" w:eastAsia="zh-CN"/>
              </w:rPr>
            </w:pPr>
            <w:ins w:id="625" w:author="Gary Sullivan" w:date="2019-10-04T21:04:00Z">
              <w:r w:rsidRPr="00004C23">
                <w:rPr>
                  <w:rFonts w:eastAsia="Times New Roman"/>
                  <w:color w:val="000000"/>
                  <w:sz w:val="18"/>
                  <w:lang w:val="en-GB" w:eastAsia="zh-CN"/>
                </w:rPr>
                <w:t>0.05%</w:t>
              </w:r>
            </w:ins>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26" w:author="Gary Sullivan" w:date="2019-10-04T21:04:00Z"/>
                <w:rFonts w:eastAsia="Times New Roman"/>
                <w:color w:val="000000"/>
                <w:sz w:val="18"/>
                <w:lang w:val="en-GB" w:eastAsia="zh-CN"/>
              </w:rPr>
            </w:pPr>
            <w:ins w:id="627" w:author="Gary Sullivan" w:date="2019-10-04T21:04:00Z">
              <w:r w:rsidRPr="00004C23">
                <w:rPr>
                  <w:rFonts w:eastAsia="Times New Roman"/>
                  <w:color w:val="000000"/>
                  <w:sz w:val="18"/>
                  <w:lang w:val="en-GB" w:eastAsia="zh-CN"/>
                </w:rPr>
                <w:t>-0.32%</w:t>
              </w:r>
            </w:ins>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28" w:author="Gary Sullivan" w:date="2019-10-04T21:04:00Z"/>
                <w:rFonts w:eastAsia="Times New Roman"/>
                <w:color w:val="000000"/>
                <w:sz w:val="18"/>
                <w:lang w:val="en-GB" w:eastAsia="zh-CN"/>
              </w:rPr>
            </w:pPr>
            <w:ins w:id="629" w:author="Gary Sullivan" w:date="2019-10-04T21:04:00Z">
              <w:r w:rsidRPr="00004C23">
                <w:rPr>
                  <w:rFonts w:eastAsia="Times New Roman"/>
                  <w:color w:val="000000"/>
                  <w:sz w:val="18"/>
                  <w:lang w:val="en-GB" w:eastAsia="zh-CN"/>
                </w:rPr>
                <w:t>0.04%</w:t>
              </w:r>
            </w:ins>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30" w:author="Gary Sullivan" w:date="2019-10-04T21:04:00Z"/>
                <w:rFonts w:eastAsia="Times New Roman"/>
                <w:color w:val="000000"/>
                <w:sz w:val="18"/>
                <w:lang w:val="en-GB" w:eastAsia="zh-CN"/>
              </w:rPr>
            </w:pPr>
            <w:ins w:id="631" w:author="Gary Sullivan" w:date="2019-10-04T21:04:00Z">
              <w:r w:rsidRPr="00004C23">
                <w:rPr>
                  <w:rFonts w:eastAsia="Times New Roman"/>
                  <w:color w:val="000000"/>
                  <w:sz w:val="18"/>
                  <w:lang w:val="en-GB" w:eastAsia="zh-CN"/>
                </w:rPr>
                <w:t>100%</w:t>
              </w:r>
            </w:ins>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32" w:author="Gary Sullivan" w:date="2019-10-04T21:04:00Z"/>
                <w:rFonts w:eastAsia="Times New Roman"/>
                <w:color w:val="000000"/>
                <w:sz w:val="18"/>
                <w:lang w:val="en-GB" w:eastAsia="zh-CN"/>
              </w:rPr>
            </w:pPr>
            <w:ins w:id="633" w:author="Gary Sullivan" w:date="2019-10-04T21:04:00Z">
              <w:r w:rsidRPr="00004C23">
                <w:rPr>
                  <w:rFonts w:eastAsia="Times New Roman"/>
                  <w:color w:val="000000"/>
                  <w:sz w:val="18"/>
                  <w:lang w:val="en-GB" w:eastAsia="zh-CN"/>
                </w:rPr>
                <w:t>99%</w:t>
              </w:r>
            </w:ins>
          </w:p>
        </w:tc>
      </w:tr>
      <w:tr w:rsidR="002E3A47" w:rsidRPr="00351618" w14:paraId="2C5ADE6B" w14:textId="77777777" w:rsidTr="002E3A47">
        <w:trPr>
          <w:gridAfter w:val="1"/>
          <w:wAfter w:w="28" w:type="dxa"/>
          <w:trHeight w:val="292"/>
          <w:ins w:id="63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63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636" w:author="Gary Sullivan" w:date="2019-10-04T21:04:00Z"/>
                <w:rFonts w:eastAsia="Times New Roman"/>
                <w:color w:val="000000"/>
                <w:sz w:val="20"/>
                <w:szCs w:val="22"/>
                <w:lang w:val="en-GB" w:eastAsia="zh-CN"/>
              </w:rPr>
            </w:pPr>
            <w:ins w:id="637" w:author="Gary Sullivan" w:date="2019-10-04T21:04:00Z">
              <w:r w:rsidRPr="00C04542">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38" w:author="Gary Sullivan" w:date="2019-10-04T21:04:00Z"/>
                <w:rFonts w:eastAsia="Times New Roman"/>
                <w:color w:val="000000"/>
                <w:sz w:val="18"/>
                <w:lang w:val="en-GB" w:eastAsia="zh-CN"/>
              </w:rPr>
            </w:pPr>
            <w:ins w:id="639" w:author="Gary Sullivan" w:date="2019-10-04T21:04:00Z">
              <w:r w:rsidRPr="00004C23">
                <w:rPr>
                  <w:rFonts w:eastAsia="Times New Roman"/>
                  <w:color w:val="000000"/>
                  <w:sz w:val="18"/>
                  <w:lang w:val="en-GB" w:eastAsia="zh-CN"/>
                </w:rPr>
                <w:t>0.00%</w:t>
              </w:r>
            </w:ins>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40" w:author="Gary Sullivan" w:date="2019-10-04T21:04:00Z"/>
                <w:rFonts w:eastAsia="Times New Roman"/>
                <w:color w:val="000000"/>
                <w:sz w:val="18"/>
                <w:lang w:val="en-GB" w:eastAsia="zh-CN"/>
              </w:rPr>
            </w:pPr>
            <w:ins w:id="641" w:author="Gary Sullivan" w:date="2019-10-04T21:04:00Z">
              <w:r w:rsidRPr="00004C23">
                <w:rPr>
                  <w:rFonts w:eastAsia="Times New Roman"/>
                  <w:color w:val="000000"/>
                  <w:sz w:val="18"/>
                  <w:lang w:val="en-GB" w:eastAsia="zh-CN"/>
                </w:rPr>
                <w:t>-0.01%</w:t>
              </w:r>
            </w:ins>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42" w:author="Gary Sullivan" w:date="2019-10-04T21:04:00Z"/>
                <w:rFonts w:eastAsia="Times New Roman"/>
                <w:color w:val="000000"/>
                <w:sz w:val="18"/>
                <w:lang w:val="en-GB" w:eastAsia="zh-CN"/>
              </w:rPr>
            </w:pPr>
            <w:ins w:id="643" w:author="Gary Sullivan" w:date="2019-10-04T21:04:00Z">
              <w:r w:rsidRPr="00004C23">
                <w:rPr>
                  <w:rFonts w:eastAsia="Times New Roman"/>
                  <w:color w:val="000000"/>
                  <w:sz w:val="18"/>
                  <w:lang w:val="en-GB" w:eastAsia="zh-CN"/>
                </w:rPr>
                <w:t>0.05%</w:t>
              </w:r>
            </w:ins>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44" w:author="Gary Sullivan" w:date="2019-10-04T21:04:00Z"/>
                <w:rFonts w:eastAsia="Times New Roman"/>
                <w:color w:val="000000"/>
                <w:sz w:val="18"/>
                <w:lang w:val="en-GB" w:eastAsia="zh-CN"/>
              </w:rPr>
            </w:pPr>
            <w:ins w:id="645" w:author="Gary Sullivan" w:date="2019-10-04T21:04:00Z">
              <w:r w:rsidRPr="00004C23">
                <w:rPr>
                  <w:rFonts w:eastAsia="Times New Roman"/>
                  <w:color w:val="000000"/>
                  <w:sz w:val="18"/>
                  <w:lang w:val="en-GB" w:eastAsia="zh-CN"/>
                </w:rPr>
                <w:t>128%</w:t>
              </w:r>
            </w:ins>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46" w:author="Gary Sullivan" w:date="2019-10-04T21:04:00Z"/>
                <w:rFonts w:eastAsia="Times New Roman"/>
                <w:color w:val="000000"/>
                <w:sz w:val="18"/>
                <w:lang w:val="en-GB" w:eastAsia="zh-CN"/>
              </w:rPr>
            </w:pPr>
            <w:ins w:id="647" w:author="Gary Sullivan" w:date="2019-10-04T21:04:00Z">
              <w:r w:rsidRPr="00004C23">
                <w:rPr>
                  <w:rFonts w:eastAsia="Times New Roman"/>
                  <w:color w:val="000000"/>
                  <w:sz w:val="18"/>
                  <w:lang w:val="en-GB" w:eastAsia="zh-CN"/>
                </w:rPr>
                <w:t>101%</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48" w:author="Gary Sullivan" w:date="2019-10-04T21:04:00Z"/>
                <w:rFonts w:eastAsia="Times New Roman"/>
                <w:color w:val="000000"/>
                <w:sz w:val="18"/>
                <w:lang w:val="en-GB" w:eastAsia="zh-CN"/>
              </w:rPr>
            </w:pPr>
            <w:ins w:id="649" w:author="Gary Sullivan" w:date="2019-10-04T21:04:00Z">
              <w:r w:rsidRPr="00004C23">
                <w:rPr>
                  <w:rFonts w:eastAsia="Times New Roman"/>
                  <w:color w:val="000000"/>
                  <w:sz w:val="18"/>
                  <w:lang w:val="en-GB" w:eastAsia="zh-CN"/>
                </w:rPr>
                <w:t>0.00%</w:t>
              </w:r>
            </w:ins>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50" w:author="Gary Sullivan" w:date="2019-10-04T21:04:00Z"/>
                <w:rFonts w:eastAsia="Times New Roman"/>
                <w:color w:val="000000"/>
                <w:sz w:val="18"/>
                <w:lang w:val="en-GB" w:eastAsia="zh-CN"/>
              </w:rPr>
            </w:pPr>
            <w:ins w:id="651" w:author="Gary Sullivan" w:date="2019-10-04T21:04:00Z">
              <w:r w:rsidRPr="00004C23">
                <w:rPr>
                  <w:rFonts w:eastAsia="Times New Roman"/>
                  <w:color w:val="000000"/>
                  <w:sz w:val="18"/>
                  <w:lang w:val="en-GB" w:eastAsia="zh-CN"/>
                </w:rPr>
                <w:t>0.01%</w:t>
              </w:r>
            </w:ins>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52" w:author="Gary Sullivan" w:date="2019-10-04T21:04:00Z"/>
                <w:rFonts w:eastAsia="Times New Roman"/>
                <w:color w:val="000000"/>
                <w:sz w:val="18"/>
                <w:lang w:val="en-GB" w:eastAsia="zh-CN"/>
              </w:rPr>
            </w:pPr>
            <w:ins w:id="653" w:author="Gary Sullivan" w:date="2019-10-04T21:04:00Z">
              <w:r w:rsidRPr="00004C23">
                <w:rPr>
                  <w:rFonts w:eastAsia="Times New Roman"/>
                  <w:color w:val="000000"/>
                  <w:sz w:val="18"/>
                  <w:lang w:val="en-GB" w:eastAsia="zh-CN"/>
                </w:rPr>
                <w:t>0.04%</w:t>
              </w:r>
            </w:ins>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54" w:author="Gary Sullivan" w:date="2019-10-04T21:04:00Z"/>
                <w:rFonts w:eastAsia="Times New Roman"/>
                <w:color w:val="000000"/>
                <w:sz w:val="18"/>
                <w:lang w:val="en-GB" w:eastAsia="zh-CN"/>
              </w:rPr>
            </w:pPr>
            <w:ins w:id="655" w:author="Gary Sullivan" w:date="2019-10-04T21:04:00Z">
              <w:r w:rsidRPr="00004C23">
                <w:rPr>
                  <w:rFonts w:eastAsia="Times New Roman"/>
                  <w:color w:val="000000"/>
                  <w:sz w:val="18"/>
                  <w:lang w:val="en-GB" w:eastAsia="zh-CN"/>
                </w:rPr>
                <w:t>112%</w:t>
              </w:r>
            </w:ins>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56" w:author="Gary Sullivan" w:date="2019-10-04T21:04:00Z"/>
                <w:rFonts w:eastAsia="Times New Roman"/>
                <w:color w:val="000000"/>
                <w:sz w:val="18"/>
                <w:lang w:val="en-GB" w:eastAsia="zh-CN"/>
              </w:rPr>
            </w:pPr>
            <w:ins w:id="657" w:author="Gary Sullivan" w:date="2019-10-04T21:04:00Z">
              <w:r w:rsidRPr="00004C23">
                <w:rPr>
                  <w:rFonts w:eastAsia="Times New Roman"/>
                  <w:color w:val="000000"/>
                  <w:sz w:val="18"/>
                  <w:lang w:val="en-GB" w:eastAsia="zh-CN"/>
                </w:rPr>
                <w:t>100%</w:t>
              </w:r>
            </w:ins>
          </w:p>
        </w:tc>
      </w:tr>
      <w:tr w:rsidR="002E3A47" w:rsidRPr="00351618" w14:paraId="75C06800" w14:textId="77777777" w:rsidTr="002E3A47">
        <w:trPr>
          <w:gridAfter w:val="1"/>
          <w:wAfter w:w="28" w:type="dxa"/>
          <w:trHeight w:val="292"/>
          <w:ins w:id="658"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659"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660" w:author="Gary Sullivan" w:date="2019-10-04T21:04:00Z"/>
                <w:rFonts w:eastAsia="Times New Roman"/>
                <w:color w:val="000000"/>
                <w:sz w:val="20"/>
                <w:szCs w:val="22"/>
                <w:lang w:val="en-GB" w:eastAsia="zh-CN"/>
              </w:rPr>
            </w:pPr>
            <w:ins w:id="661" w:author="Gary Sullivan" w:date="2019-10-04T21:04:00Z">
              <w:r w:rsidRPr="00C04542">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62" w:author="Gary Sullivan" w:date="2019-10-04T21:04:00Z"/>
                <w:rFonts w:eastAsia="Times New Roman"/>
                <w:color w:val="000000"/>
                <w:sz w:val="18"/>
                <w:lang w:val="en-GB" w:eastAsia="zh-CN"/>
              </w:rPr>
            </w:pPr>
            <w:ins w:id="663" w:author="Gary Sullivan" w:date="2019-10-04T21:04:00Z">
              <w:r w:rsidRPr="00004C23">
                <w:rPr>
                  <w:rFonts w:eastAsia="Times New Roman"/>
                  <w:color w:val="000000"/>
                  <w:sz w:val="18"/>
                  <w:lang w:val="en-GB" w:eastAsia="zh-CN"/>
                </w:rPr>
                <w:t>-0.94%</w:t>
              </w:r>
            </w:ins>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64" w:author="Gary Sullivan" w:date="2019-10-04T21:04:00Z"/>
                <w:rFonts w:eastAsia="Times New Roman"/>
                <w:color w:val="000000"/>
                <w:sz w:val="18"/>
                <w:lang w:val="en-GB" w:eastAsia="zh-CN"/>
              </w:rPr>
            </w:pPr>
            <w:ins w:id="665" w:author="Gary Sullivan" w:date="2019-10-04T21:04:00Z">
              <w:r w:rsidRPr="00004C23">
                <w:rPr>
                  <w:rFonts w:eastAsia="Times New Roman"/>
                  <w:color w:val="000000"/>
                  <w:sz w:val="18"/>
                  <w:lang w:val="en-GB" w:eastAsia="zh-CN"/>
                </w:rPr>
                <w:t>-0.37%</w:t>
              </w:r>
            </w:ins>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66" w:author="Gary Sullivan" w:date="2019-10-04T21:04:00Z"/>
                <w:rFonts w:eastAsia="Times New Roman"/>
                <w:color w:val="000000"/>
                <w:sz w:val="18"/>
                <w:lang w:val="en-GB" w:eastAsia="zh-CN"/>
              </w:rPr>
            </w:pPr>
            <w:ins w:id="667" w:author="Gary Sullivan" w:date="2019-10-04T21:04:00Z">
              <w:r w:rsidRPr="00004C23">
                <w:rPr>
                  <w:rFonts w:eastAsia="Times New Roman"/>
                  <w:color w:val="000000"/>
                  <w:sz w:val="18"/>
                  <w:lang w:val="en-GB" w:eastAsia="zh-CN"/>
                </w:rPr>
                <w:t>-0.82%</w:t>
              </w:r>
            </w:ins>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68" w:author="Gary Sullivan" w:date="2019-10-04T21:04:00Z"/>
                <w:rFonts w:eastAsia="Times New Roman"/>
                <w:color w:val="000000"/>
                <w:sz w:val="18"/>
                <w:lang w:val="en-GB" w:eastAsia="zh-CN"/>
              </w:rPr>
            </w:pPr>
            <w:ins w:id="669" w:author="Gary Sullivan" w:date="2019-10-04T21:04:00Z">
              <w:r w:rsidRPr="00004C23">
                <w:rPr>
                  <w:rFonts w:eastAsia="Times New Roman"/>
                  <w:color w:val="000000"/>
                  <w:sz w:val="18"/>
                  <w:lang w:val="en-GB" w:eastAsia="zh-CN"/>
                </w:rPr>
                <w:t>104%</w:t>
              </w:r>
            </w:ins>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70" w:author="Gary Sullivan" w:date="2019-10-04T21:04:00Z"/>
                <w:rFonts w:eastAsia="Times New Roman"/>
                <w:color w:val="000000"/>
                <w:sz w:val="18"/>
                <w:lang w:val="en-GB" w:eastAsia="zh-CN"/>
              </w:rPr>
            </w:pPr>
            <w:ins w:id="671" w:author="Gary Sullivan" w:date="2019-10-04T21:04:00Z">
              <w:r w:rsidRPr="00004C23">
                <w:rPr>
                  <w:rFonts w:eastAsia="Times New Roman"/>
                  <w:color w:val="000000"/>
                  <w:sz w:val="18"/>
                  <w:lang w:val="en-GB" w:eastAsia="zh-CN"/>
                </w:rPr>
                <w:t>99%</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72" w:author="Gary Sullivan" w:date="2019-10-04T21:04:00Z"/>
                <w:rFonts w:eastAsia="Times New Roman"/>
                <w:color w:val="000000"/>
                <w:sz w:val="18"/>
                <w:lang w:val="en-GB" w:eastAsia="zh-CN"/>
              </w:rPr>
            </w:pPr>
            <w:ins w:id="673" w:author="Gary Sullivan" w:date="2019-10-04T21:04:00Z">
              <w:r w:rsidRPr="00004C23">
                <w:rPr>
                  <w:rFonts w:eastAsia="Times New Roman"/>
                  <w:color w:val="000000"/>
                  <w:sz w:val="18"/>
                  <w:lang w:val="en-GB" w:eastAsia="zh-CN"/>
                </w:rPr>
                <w:t>-0.63%</w:t>
              </w:r>
            </w:ins>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74" w:author="Gary Sullivan" w:date="2019-10-04T21:04:00Z"/>
                <w:rFonts w:eastAsia="Times New Roman"/>
                <w:color w:val="000000"/>
                <w:sz w:val="18"/>
                <w:lang w:val="en-GB" w:eastAsia="zh-CN"/>
              </w:rPr>
            </w:pPr>
            <w:ins w:id="675" w:author="Gary Sullivan" w:date="2019-10-04T21:04:00Z">
              <w:r w:rsidRPr="00004C23">
                <w:rPr>
                  <w:rFonts w:eastAsia="Times New Roman"/>
                  <w:color w:val="000000"/>
                  <w:sz w:val="18"/>
                  <w:lang w:val="en-GB" w:eastAsia="zh-CN"/>
                </w:rPr>
                <w:t>-0.14%</w:t>
              </w:r>
            </w:ins>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76" w:author="Gary Sullivan" w:date="2019-10-04T21:04:00Z"/>
                <w:rFonts w:eastAsia="Times New Roman"/>
                <w:color w:val="000000"/>
                <w:sz w:val="18"/>
                <w:lang w:val="en-GB" w:eastAsia="zh-CN"/>
              </w:rPr>
            </w:pPr>
            <w:ins w:id="677" w:author="Gary Sullivan" w:date="2019-10-04T21:04:00Z">
              <w:r w:rsidRPr="00004C23">
                <w:rPr>
                  <w:rFonts w:eastAsia="Times New Roman"/>
                  <w:color w:val="000000"/>
                  <w:sz w:val="18"/>
                  <w:lang w:val="en-GB" w:eastAsia="zh-CN"/>
                </w:rPr>
                <w:t>-0.48%</w:t>
              </w:r>
            </w:ins>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78" w:author="Gary Sullivan" w:date="2019-10-04T21:04:00Z"/>
                <w:rFonts w:eastAsia="Times New Roman"/>
                <w:color w:val="000000"/>
                <w:sz w:val="18"/>
                <w:lang w:val="en-GB" w:eastAsia="zh-CN"/>
              </w:rPr>
            </w:pPr>
            <w:ins w:id="679" w:author="Gary Sullivan" w:date="2019-10-04T21:04:00Z">
              <w:r w:rsidRPr="00004C23">
                <w:rPr>
                  <w:rFonts w:eastAsia="Times New Roman"/>
                  <w:color w:val="000000"/>
                  <w:sz w:val="18"/>
                  <w:lang w:val="en-GB" w:eastAsia="zh-CN"/>
                </w:rPr>
                <w:t>104%</w:t>
              </w:r>
            </w:ins>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80" w:author="Gary Sullivan" w:date="2019-10-04T21:04:00Z"/>
                <w:rFonts w:eastAsia="Times New Roman"/>
                <w:color w:val="000000"/>
                <w:sz w:val="18"/>
                <w:lang w:val="en-GB" w:eastAsia="zh-CN"/>
              </w:rPr>
            </w:pPr>
            <w:ins w:id="681" w:author="Gary Sullivan" w:date="2019-10-04T21:04:00Z">
              <w:r w:rsidRPr="00004C23">
                <w:rPr>
                  <w:rFonts w:eastAsia="Times New Roman"/>
                  <w:color w:val="000000"/>
                  <w:sz w:val="18"/>
                  <w:lang w:val="en-GB" w:eastAsia="zh-CN"/>
                </w:rPr>
                <w:t>100%</w:t>
              </w:r>
            </w:ins>
          </w:p>
        </w:tc>
      </w:tr>
      <w:tr w:rsidR="002E3A47" w:rsidRPr="00351618" w14:paraId="2DB6D5BC" w14:textId="77777777" w:rsidTr="002E3A47">
        <w:trPr>
          <w:gridAfter w:val="1"/>
          <w:wAfter w:w="28" w:type="dxa"/>
          <w:trHeight w:val="292"/>
          <w:ins w:id="682"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683"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684" w:author="Gary Sullivan" w:date="2019-10-04T21:04:00Z"/>
                <w:rFonts w:eastAsia="Times New Roman"/>
                <w:color w:val="000000"/>
                <w:sz w:val="20"/>
                <w:szCs w:val="22"/>
                <w:lang w:val="en-GB" w:eastAsia="zh-CN"/>
              </w:rPr>
            </w:pPr>
            <w:ins w:id="685" w:author="Gary Sullivan" w:date="2019-10-04T21:04:00Z">
              <w:r w:rsidRPr="00C04542">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86" w:author="Gary Sullivan" w:date="2019-10-04T21:04:00Z"/>
                <w:rFonts w:eastAsia="Times New Roman"/>
                <w:color w:val="000000"/>
                <w:sz w:val="18"/>
                <w:lang w:val="en-GB" w:eastAsia="zh-CN"/>
              </w:rPr>
            </w:pPr>
            <w:ins w:id="687" w:author="Gary Sullivan" w:date="2019-10-04T21:04:00Z">
              <w:r w:rsidRPr="00004C23">
                <w:rPr>
                  <w:rFonts w:eastAsia="Times New Roman"/>
                  <w:color w:val="000000"/>
                  <w:sz w:val="18"/>
                  <w:lang w:val="en-GB" w:eastAsia="zh-CN"/>
                </w:rPr>
                <w:t>-0.37%</w:t>
              </w:r>
            </w:ins>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88" w:author="Gary Sullivan" w:date="2019-10-04T21:04:00Z"/>
                <w:rFonts w:eastAsia="Times New Roman"/>
                <w:color w:val="000000"/>
                <w:sz w:val="18"/>
                <w:lang w:val="en-GB" w:eastAsia="zh-CN"/>
              </w:rPr>
            </w:pPr>
            <w:ins w:id="689" w:author="Gary Sullivan" w:date="2019-10-04T21:04:00Z">
              <w:r w:rsidRPr="00004C23">
                <w:rPr>
                  <w:rFonts w:eastAsia="Times New Roman"/>
                  <w:color w:val="000000"/>
                  <w:sz w:val="18"/>
                  <w:lang w:val="en-GB" w:eastAsia="zh-CN"/>
                </w:rPr>
                <w:t>-0.88%</w:t>
              </w:r>
            </w:ins>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90" w:author="Gary Sullivan" w:date="2019-10-04T21:04:00Z"/>
                <w:rFonts w:eastAsia="Times New Roman"/>
                <w:color w:val="000000"/>
                <w:sz w:val="18"/>
                <w:lang w:val="en-GB" w:eastAsia="zh-CN"/>
              </w:rPr>
            </w:pPr>
            <w:ins w:id="691" w:author="Gary Sullivan" w:date="2019-10-04T21:04:00Z">
              <w:r w:rsidRPr="00004C23">
                <w:rPr>
                  <w:rFonts w:eastAsia="Times New Roman"/>
                  <w:color w:val="000000"/>
                  <w:sz w:val="18"/>
                  <w:lang w:val="en-GB" w:eastAsia="zh-CN"/>
                </w:rPr>
                <w:t>-1.46%</w:t>
              </w:r>
            </w:ins>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92" w:author="Gary Sullivan" w:date="2019-10-04T21:04:00Z"/>
                <w:rFonts w:eastAsia="Times New Roman"/>
                <w:color w:val="000000"/>
                <w:sz w:val="18"/>
                <w:lang w:val="en-GB" w:eastAsia="zh-CN"/>
              </w:rPr>
            </w:pPr>
            <w:ins w:id="693" w:author="Gary Sullivan" w:date="2019-10-04T21:04:00Z">
              <w:r w:rsidRPr="00004C23">
                <w:rPr>
                  <w:rFonts w:eastAsia="Times New Roman"/>
                  <w:color w:val="000000"/>
                  <w:sz w:val="18"/>
                  <w:lang w:val="en-GB" w:eastAsia="zh-CN"/>
                </w:rPr>
                <w:t>105%</w:t>
              </w:r>
            </w:ins>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94" w:author="Gary Sullivan" w:date="2019-10-04T21:04:00Z"/>
                <w:rFonts w:eastAsia="Times New Roman"/>
                <w:color w:val="000000"/>
                <w:sz w:val="18"/>
                <w:lang w:val="en-GB" w:eastAsia="zh-CN"/>
              </w:rPr>
            </w:pPr>
            <w:ins w:id="695" w:author="Gary Sullivan" w:date="2019-10-04T21:04:00Z">
              <w:r w:rsidRPr="00004C23">
                <w:rPr>
                  <w:rFonts w:eastAsia="Times New Roman"/>
                  <w:color w:val="000000"/>
                  <w:sz w:val="18"/>
                  <w:lang w:val="en-GB" w:eastAsia="zh-CN"/>
                </w:rPr>
                <w:t>100%</w:t>
              </w:r>
            </w:ins>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96" w:author="Gary Sullivan" w:date="2019-10-04T21:04:00Z"/>
                <w:rFonts w:eastAsia="Times New Roman"/>
                <w:color w:val="000000"/>
                <w:sz w:val="18"/>
                <w:lang w:val="en-GB" w:eastAsia="zh-CN"/>
              </w:rPr>
            </w:pPr>
            <w:ins w:id="697" w:author="Gary Sullivan" w:date="2019-10-04T21:04:00Z">
              <w:r w:rsidRPr="00004C23">
                <w:rPr>
                  <w:rFonts w:eastAsia="Times New Roman"/>
                  <w:color w:val="000000"/>
                  <w:sz w:val="18"/>
                  <w:lang w:val="en-GB" w:eastAsia="zh-CN"/>
                </w:rPr>
                <w:t>-0.20%</w:t>
              </w:r>
            </w:ins>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698" w:author="Gary Sullivan" w:date="2019-10-04T21:04:00Z"/>
                <w:rFonts w:eastAsia="Times New Roman"/>
                <w:color w:val="000000"/>
                <w:sz w:val="18"/>
                <w:lang w:val="en-GB" w:eastAsia="zh-CN"/>
              </w:rPr>
            </w:pPr>
            <w:ins w:id="699" w:author="Gary Sullivan" w:date="2019-10-04T21:04:00Z">
              <w:r w:rsidRPr="00004C23">
                <w:rPr>
                  <w:rFonts w:eastAsia="Times New Roman"/>
                  <w:color w:val="000000"/>
                  <w:sz w:val="18"/>
                  <w:lang w:val="en-GB" w:eastAsia="zh-CN"/>
                </w:rPr>
                <w:t>-2.14%</w:t>
              </w:r>
            </w:ins>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00" w:author="Gary Sullivan" w:date="2019-10-04T21:04:00Z"/>
                <w:rFonts w:eastAsia="Times New Roman"/>
                <w:color w:val="000000"/>
                <w:sz w:val="18"/>
                <w:lang w:val="en-GB" w:eastAsia="zh-CN"/>
              </w:rPr>
            </w:pPr>
            <w:ins w:id="701" w:author="Gary Sullivan" w:date="2019-10-04T21:04:00Z">
              <w:r w:rsidRPr="00004C23">
                <w:rPr>
                  <w:rFonts w:eastAsia="Times New Roman"/>
                  <w:color w:val="000000"/>
                  <w:sz w:val="18"/>
                  <w:lang w:val="en-GB" w:eastAsia="zh-CN"/>
                </w:rPr>
                <w:t>-2.48%</w:t>
              </w:r>
            </w:ins>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02" w:author="Gary Sullivan" w:date="2019-10-04T21:04:00Z"/>
                <w:rFonts w:eastAsia="Times New Roman"/>
                <w:color w:val="000000"/>
                <w:sz w:val="18"/>
                <w:lang w:val="en-GB" w:eastAsia="zh-CN"/>
              </w:rPr>
            </w:pPr>
            <w:ins w:id="703" w:author="Gary Sullivan" w:date="2019-10-04T21:04:00Z">
              <w:r w:rsidRPr="00004C23">
                <w:rPr>
                  <w:rFonts w:eastAsia="Times New Roman"/>
                  <w:color w:val="000000"/>
                  <w:sz w:val="18"/>
                  <w:lang w:val="en-GB" w:eastAsia="zh-CN"/>
                </w:rPr>
                <w:t>104%</w:t>
              </w:r>
            </w:ins>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04" w:author="Gary Sullivan" w:date="2019-10-04T21:04:00Z"/>
                <w:rFonts w:eastAsia="Times New Roman"/>
                <w:color w:val="000000"/>
                <w:sz w:val="18"/>
                <w:lang w:val="en-GB" w:eastAsia="zh-CN"/>
              </w:rPr>
            </w:pPr>
            <w:ins w:id="705" w:author="Gary Sullivan" w:date="2019-10-04T21:04:00Z">
              <w:r w:rsidRPr="00004C23">
                <w:rPr>
                  <w:rFonts w:eastAsia="Times New Roman"/>
                  <w:color w:val="000000"/>
                  <w:sz w:val="18"/>
                  <w:lang w:val="en-GB" w:eastAsia="zh-CN"/>
                </w:rPr>
                <w:t>99%</w:t>
              </w:r>
            </w:ins>
          </w:p>
        </w:tc>
      </w:tr>
      <w:tr w:rsidR="002E3A47" w:rsidRPr="00351618" w14:paraId="4C96294C" w14:textId="77777777" w:rsidTr="002E3A47">
        <w:trPr>
          <w:gridAfter w:val="1"/>
          <w:wAfter w:w="28" w:type="dxa"/>
          <w:trHeight w:val="300"/>
          <w:ins w:id="706"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707"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708" w:author="Gary Sullivan" w:date="2019-10-04T21:04:00Z"/>
                <w:rFonts w:eastAsia="Times New Roman"/>
                <w:color w:val="000000"/>
                <w:sz w:val="20"/>
                <w:szCs w:val="22"/>
                <w:lang w:val="en-GB" w:eastAsia="zh-CN"/>
              </w:rPr>
            </w:pPr>
            <w:ins w:id="709" w:author="Gary Sullivan" w:date="2019-10-04T21:04:00Z">
              <w:r w:rsidRPr="00C04542">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10" w:author="Gary Sullivan" w:date="2019-10-04T21:04:00Z"/>
                <w:rFonts w:eastAsia="Times New Roman"/>
                <w:color w:val="000000"/>
                <w:sz w:val="18"/>
                <w:lang w:val="en-GB" w:eastAsia="zh-CN"/>
              </w:rPr>
            </w:pPr>
            <w:ins w:id="711" w:author="Gary Sullivan" w:date="2019-10-04T21:04:00Z">
              <w:r w:rsidRPr="00004C23">
                <w:rPr>
                  <w:rFonts w:eastAsia="Times New Roman"/>
                  <w:color w:val="000000"/>
                  <w:sz w:val="18"/>
                  <w:lang w:val="en-GB" w:eastAsia="zh-CN"/>
                </w:rPr>
                <w:t>-0.55%</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12" w:author="Gary Sullivan" w:date="2019-10-04T21:04:00Z"/>
                <w:rFonts w:eastAsia="Times New Roman"/>
                <w:color w:val="000000"/>
                <w:sz w:val="18"/>
                <w:lang w:val="en-GB" w:eastAsia="zh-CN"/>
              </w:rPr>
            </w:pPr>
            <w:ins w:id="713" w:author="Gary Sullivan" w:date="2019-10-04T21:04:00Z">
              <w:r w:rsidRPr="00004C23">
                <w:rPr>
                  <w:rFonts w:eastAsia="Times New Roman"/>
                  <w:color w:val="000000"/>
                  <w:sz w:val="18"/>
                  <w:lang w:val="en-GB" w:eastAsia="zh-CN"/>
                </w:rPr>
                <w:t>-1.11%</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14" w:author="Gary Sullivan" w:date="2019-10-04T21:04:00Z"/>
                <w:rFonts w:eastAsia="Times New Roman"/>
                <w:color w:val="000000"/>
                <w:sz w:val="18"/>
                <w:lang w:val="en-GB" w:eastAsia="zh-CN"/>
              </w:rPr>
            </w:pPr>
            <w:ins w:id="715" w:author="Gary Sullivan" w:date="2019-10-04T21:04:00Z">
              <w:r w:rsidRPr="00004C23">
                <w:rPr>
                  <w:rFonts w:eastAsia="Times New Roman"/>
                  <w:color w:val="000000"/>
                  <w:sz w:val="18"/>
                  <w:lang w:val="en-GB" w:eastAsia="zh-CN"/>
                </w:rPr>
                <w:t>-1.80%</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16" w:author="Gary Sullivan" w:date="2019-10-04T21:04:00Z"/>
                <w:rFonts w:eastAsia="Times New Roman"/>
                <w:color w:val="000000"/>
                <w:sz w:val="18"/>
                <w:lang w:val="en-GB" w:eastAsia="zh-CN"/>
              </w:rPr>
            </w:pPr>
            <w:ins w:id="717" w:author="Gary Sullivan" w:date="2019-10-04T21:04:00Z">
              <w:r w:rsidRPr="00004C23">
                <w:rPr>
                  <w:rFonts w:eastAsia="Times New Roman"/>
                  <w:color w:val="000000"/>
                  <w:sz w:val="18"/>
                  <w:lang w:val="en-GB" w:eastAsia="zh-CN"/>
                </w:rPr>
                <w:t>113%</w:t>
              </w:r>
            </w:ins>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18" w:author="Gary Sullivan" w:date="2019-10-04T21:04:00Z"/>
                <w:rFonts w:eastAsia="Times New Roman"/>
                <w:color w:val="000000"/>
                <w:sz w:val="18"/>
                <w:lang w:val="en-GB" w:eastAsia="zh-CN"/>
              </w:rPr>
            </w:pPr>
            <w:ins w:id="719" w:author="Gary Sullivan" w:date="2019-10-04T21:04:00Z">
              <w:r w:rsidRPr="00004C23">
                <w:rPr>
                  <w:rFonts w:eastAsia="Times New Roman"/>
                  <w:color w:val="000000"/>
                  <w:sz w:val="18"/>
                  <w:lang w:val="en-GB" w:eastAsia="zh-CN"/>
                </w:rPr>
                <w:t>98%</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20" w:author="Gary Sullivan" w:date="2019-10-04T21:04:00Z"/>
                <w:rFonts w:eastAsia="Times New Roman"/>
                <w:color w:val="000000"/>
                <w:sz w:val="18"/>
                <w:lang w:val="en-GB" w:eastAsia="zh-CN"/>
              </w:rPr>
            </w:pPr>
            <w:ins w:id="721" w:author="Gary Sullivan" w:date="2019-10-04T21:04:00Z">
              <w:r w:rsidRPr="00004C23">
                <w:rPr>
                  <w:rFonts w:eastAsia="Times New Roman"/>
                  <w:color w:val="000000"/>
                  <w:sz w:val="18"/>
                  <w:lang w:val="en-GB" w:eastAsia="zh-CN"/>
                </w:rPr>
                <w:t>-0.10%</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22" w:author="Gary Sullivan" w:date="2019-10-04T21:04:00Z"/>
                <w:rFonts w:eastAsia="Times New Roman"/>
                <w:color w:val="000000"/>
                <w:sz w:val="18"/>
                <w:lang w:val="en-GB" w:eastAsia="zh-CN"/>
              </w:rPr>
            </w:pPr>
            <w:ins w:id="723" w:author="Gary Sullivan" w:date="2019-10-04T21:04:00Z">
              <w:r w:rsidRPr="00004C23">
                <w:rPr>
                  <w:rFonts w:eastAsia="Times New Roman"/>
                  <w:color w:val="000000"/>
                  <w:sz w:val="18"/>
                  <w:lang w:val="en-GB" w:eastAsia="zh-CN"/>
                </w:rPr>
                <w:t>-2.54%</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24" w:author="Gary Sullivan" w:date="2019-10-04T21:04:00Z"/>
                <w:rFonts w:eastAsia="Times New Roman"/>
                <w:color w:val="000000"/>
                <w:sz w:val="18"/>
                <w:lang w:val="en-GB" w:eastAsia="zh-CN"/>
              </w:rPr>
            </w:pPr>
            <w:ins w:id="725" w:author="Gary Sullivan" w:date="2019-10-04T21:04:00Z">
              <w:r w:rsidRPr="00004C23">
                <w:rPr>
                  <w:rFonts w:eastAsia="Times New Roman"/>
                  <w:color w:val="000000"/>
                  <w:sz w:val="18"/>
                  <w:lang w:val="en-GB" w:eastAsia="zh-CN"/>
                </w:rPr>
                <w:t>-2.65%</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26" w:author="Gary Sullivan" w:date="2019-10-04T21:04:00Z"/>
                <w:rFonts w:eastAsia="Times New Roman"/>
                <w:color w:val="000000"/>
                <w:sz w:val="18"/>
                <w:lang w:val="en-GB" w:eastAsia="zh-CN"/>
              </w:rPr>
            </w:pPr>
            <w:ins w:id="727" w:author="Gary Sullivan" w:date="2019-10-04T21:04:00Z">
              <w:r w:rsidRPr="00004C23">
                <w:rPr>
                  <w:rFonts w:eastAsia="Times New Roman"/>
                  <w:color w:val="000000"/>
                  <w:sz w:val="18"/>
                  <w:lang w:val="en-GB" w:eastAsia="zh-CN"/>
                </w:rPr>
                <w:t>105%</w:t>
              </w:r>
            </w:ins>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28" w:author="Gary Sullivan" w:date="2019-10-04T21:04:00Z"/>
                <w:rFonts w:eastAsia="Times New Roman"/>
                <w:color w:val="000000"/>
                <w:sz w:val="18"/>
                <w:lang w:val="en-GB" w:eastAsia="zh-CN"/>
              </w:rPr>
            </w:pPr>
            <w:ins w:id="729" w:author="Gary Sullivan" w:date="2019-10-04T21:04:00Z">
              <w:r w:rsidRPr="00004C23">
                <w:rPr>
                  <w:rFonts w:eastAsia="Times New Roman"/>
                  <w:color w:val="000000"/>
                  <w:sz w:val="18"/>
                  <w:lang w:val="en-GB" w:eastAsia="zh-CN"/>
                </w:rPr>
                <w:t>99%</w:t>
              </w:r>
            </w:ins>
          </w:p>
        </w:tc>
      </w:tr>
      <w:tr w:rsidR="002E3A47" w:rsidRPr="00351618" w14:paraId="0CF73EA4" w14:textId="77777777" w:rsidTr="002E3A47">
        <w:trPr>
          <w:gridAfter w:val="1"/>
          <w:wAfter w:w="28" w:type="dxa"/>
          <w:trHeight w:val="292"/>
          <w:ins w:id="730"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ins w:id="731" w:author="Gary Sullivan" w:date="2019-10-04T21:04:00Z"/>
                <w:rFonts w:ascii="Calibri" w:eastAsia="Times New Roman" w:hAnsi="Calibri" w:cs="Calibri"/>
                <w:color w:val="000000"/>
                <w:sz w:val="20"/>
                <w:szCs w:val="22"/>
                <w:lang w:val="en-GB" w:eastAsia="zh-CN"/>
              </w:rPr>
            </w:pPr>
            <w:ins w:id="732" w:author="Gary Sullivan" w:date="2019-10-04T21:04:00Z">
              <w:r w:rsidRPr="00C04542">
                <w:rPr>
                  <w:rFonts w:ascii="Calibri" w:eastAsia="Times New Roman" w:hAnsi="Calibri" w:cs="Calibri"/>
                  <w:color w:val="000000"/>
                  <w:sz w:val="20"/>
                  <w:szCs w:val="22"/>
                  <w:lang w:val="en-GB" w:eastAsia="zh-CN"/>
                </w:rPr>
                <w:t>Camera-Captured</w:t>
              </w:r>
            </w:ins>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733" w:author="Gary Sullivan" w:date="2019-10-04T21:04:00Z"/>
                <w:rFonts w:eastAsia="Times New Roman"/>
                <w:color w:val="000000"/>
                <w:sz w:val="20"/>
                <w:szCs w:val="22"/>
                <w:lang w:val="en-GB" w:eastAsia="zh-CN"/>
              </w:rPr>
            </w:pPr>
            <w:ins w:id="734" w:author="Gary Sullivan" w:date="2019-10-04T21:04:00Z">
              <w:r w:rsidRPr="00C04542">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35" w:author="Gary Sullivan" w:date="2019-10-04T21:04:00Z"/>
                <w:rFonts w:eastAsia="Times New Roman"/>
                <w:color w:val="000000"/>
                <w:sz w:val="18"/>
                <w:lang w:val="en-GB" w:eastAsia="zh-CN"/>
              </w:rPr>
            </w:pPr>
            <w:ins w:id="736" w:author="Gary Sullivan" w:date="2019-10-04T21:04:00Z">
              <w:r w:rsidRPr="00004C23">
                <w:rPr>
                  <w:rFonts w:eastAsia="Times New Roman"/>
                  <w:color w:val="000000"/>
                  <w:sz w:val="18"/>
                  <w:lang w:val="en-GB" w:eastAsia="zh-CN"/>
                </w:rPr>
                <w:t>-0.01%</w:t>
              </w:r>
            </w:ins>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37" w:author="Gary Sullivan" w:date="2019-10-04T21:04:00Z"/>
                <w:rFonts w:eastAsia="Times New Roman"/>
                <w:color w:val="000000"/>
                <w:sz w:val="18"/>
                <w:lang w:val="en-GB" w:eastAsia="zh-CN"/>
              </w:rPr>
            </w:pPr>
            <w:ins w:id="738" w:author="Gary Sullivan" w:date="2019-10-04T21:04:00Z">
              <w:r w:rsidRPr="00004C23">
                <w:rPr>
                  <w:rFonts w:eastAsia="Times New Roman"/>
                  <w:color w:val="000000"/>
                  <w:sz w:val="18"/>
                  <w:lang w:val="en-GB" w:eastAsia="zh-CN"/>
                </w:rPr>
                <w:t>0.05%</w:t>
              </w:r>
            </w:ins>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39" w:author="Gary Sullivan" w:date="2019-10-04T21:04:00Z"/>
                <w:rFonts w:eastAsia="Times New Roman"/>
                <w:color w:val="000000"/>
                <w:sz w:val="18"/>
                <w:lang w:val="en-GB" w:eastAsia="zh-CN"/>
              </w:rPr>
            </w:pPr>
            <w:ins w:id="740" w:author="Gary Sullivan" w:date="2019-10-04T21:04:00Z">
              <w:r w:rsidRPr="00004C23">
                <w:rPr>
                  <w:rFonts w:eastAsia="Times New Roman"/>
                  <w:color w:val="000000"/>
                  <w:sz w:val="18"/>
                  <w:lang w:val="en-GB" w:eastAsia="zh-CN"/>
                </w:rPr>
                <w:t>-0.01%</w:t>
              </w:r>
            </w:ins>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41" w:author="Gary Sullivan" w:date="2019-10-04T21:04:00Z"/>
                <w:rFonts w:eastAsia="Times New Roman"/>
                <w:color w:val="000000"/>
                <w:sz w:val="18"/>
                <w:lang w:val="en-GB" w:eastAsia="zh-CN"/>
              </w:rPr>
            </w:pPr>
            <w:ins w:id="742" w:author="Gary Sullivan" w:date="2019-10-04T21:04:00Z">
              <w:r w:rsidRPr="00004C23">
                <w:rPr>
                  <w:rFonts w:eastAsia="Times New Roman"/>
                  <w:color w:val="000000"/>
                  <w:sz w:val="18"/>
                  <w:lang w:val="en-GB" w:eastAsia="zh-CN"/>
                </w:rPr>
                <w:t>100%</w:t>
              </w:r>
            </w:ins>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43" w:author="Gary Sullivan" w:date="2019-10-04T21:04:00Z"/>
                <w:rFonts w:eastAsia="Times New Roman"/>
                <w:color w:val="000000"/>
                <w:sz w:val="18"/>
                <w:lang w:val="en-GB" w:eastAsia="zh-CN"/>
              </w:rPr>
            </w:pPr>
            <w:ins w:id="744" w:author="Gary Sullivan" w:date="2019-10-04T21:04:00Z">
              <w:r w:rsidRPr="00004C23">
                <w:rPr>
                  <w:rFonts w:eastAsia="Times New Roman"/>
                  <w:color w:val="000000"/>
                  <w:sz w:val="18"/>
                  <w:lang w:val="en-GB" w:eastAsia="zh-CN"/>
                </w:rPr>
                <w:t>98%</w:t>
              </w:r>
            </w:ins>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45" w:author="Gary Sullivan" w:date="2019-10-04T21:04:00Z"/>
                <w:rFonts w:eastAsia="Times New Roman"/>
                <w:color w:val="000000"/>
                <w:sz w:val="18"/>
                <w:lang w:val="en-GB" w:eastAsia="zh-CN"/>
              </w:rPr>
            </w:pPr>
            <w:ins w:id="746" w:author="Gary Sullivan" w:date="2019-10-04T21:04:00Z">
              <w:r w:rsidRPr="00004C23">
                <w:rPr>
                  <w:rFonts w:eastAsia="Times New Roman"/>
                  <w:color w:val="000000"/>
                  <w:sz w:val="18"/>
                  <w:lang w:val="en-GB" w:eastAsia="zh-CN"/>
                </w:rPr>
                <w:t>-0.02%</w:t>
              </w:r>
            </w:ins>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47" w:author="Gary Sullivan" w:date="2019-10-04T21:04:00Z"/>
                <w:rFonts w:eastAsia="Times New Roman"/>
                <w:color w:val="000000"/>
                <w:sz w:val="18"/>
                <w:lang w:val="en-GB" w:eastAsia="zh-CN"/>
              </w:rPr>
            </w:pPr>
            <w:ins w:id="748" w:author="Gary Sullivan" w:date="2019-10-04T21:04:00Z">
              <w:r w:rsidRPr="00004C23">
                <w:rPr>
                  <w:rFonts w:eastAsia="Times New Roman"/>
                  <w:color w:val="000000"/>
                  <w:sz w:val="18"/>
                  <w:lang w:val="en-GB" w:eastAsia="zh-CN"/>
                </w:rPr>
                <w:t>0.01%</w:t>
              </w:r>
            </w:ins>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49" w:author="Gary Sullivan" w:date="2019-10-04T21:04:00Z"/>
                <w:rFonts w:eastAsia="Times New Roman"/>
                <w:color w:val="000000"/>
                <w:sz w:val="18"/>
                <w:lang w:val="en-GB" w:eastAsia="zh-CN"/>
              </w:rPr>
            </w:pPr>
            <w:ins w:id="750" w:author="Gary Sullivan" w:date="2019-10-04T21:04:00Z">
              <w:r w:rsidRPr="00004C23">
                <w:rPr>
                  <w:rFonts w:eastAsia="Times New Roman"/>
                  <w:color w:val="000000"/>
                  <w:sz w:val="18"/>
                  <w:lang w:val="en-GB" w:eastAsia="zh-CN"/>
                </w:rPr>
                <w:t>0.08%</w:t>
              </w:r>
            </w:ins>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51" w:author="Gary Sullivan" w:date="2019-10-04T21:04:00Z"/>
                <w:rFonts w:eastAsia="Times New Roman"/>
                <w:color w:val="000000"/>
                <w:sz w:val="18"/>
                <w:lang w:val="en-GB" w:eastAsia="zh-CN"/>
              </w:rPr>
            </w:pPr>
            <w:ins w:id="752" w:author="Gary Sullivan" w:date="2019-10-04T21:04:00Z">
              <w:r w:rsidRPr="00004C23">
                <w:rPr>
                  <w:rFonts w:eastAsia="Times New Roman"/>
                  <w:color w:val="000000"/>
                  <w:sz w:val="18"/>
                  <w:lang w:val="en-GB" w:eastAsia="zh-CN"/>
                </w:rPr>
                <w:t>99%</w:t>
              </w:r>
            </w:ins>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53" w:author="Gary Sullivan" w:date="2019-10-04T21:04:00Z"/>
                <w:rFonts w:eastAsia="Times New Roman"/>
                <w:color w:val="000000"/>
                <w:sz w:val="18"/>
                <w:lang w:val="en-GB" w:eastAsia="zh-CN"/>
              </w:rPr>
            </w:pPr>
            <w:ins w:id="754" w:author="Gary Sullivan" w:date="2019-10-04T21:04:00Z">
              <w:r w:rsidRPr="00004C23">
                <w:rPr>
                  <w:rFonts w:eastAsia="Times New Roman"/>
                  <w:color w:val="000000"/>
                  <w:sz w:val="18"/>
                  <w:lang w:val="en-GB" w:eastAsia="zh-CN"/>
                </w:rPr>
                <w:t>101%</w:t>
              </w:r>
            </w:ins>
          </w:p>
        </w:tc>
      </w:tr>
      <w:tr w:rsidR="002E3A47" w:rsidRPr="00351618" w14:paraId="750A29B5" w14:textId="77777777" w:rsidTr="002E3A47">
        <w:trPr>
          <w:gridAfter w:val="1"/>
          <w:wAfter w:w="28" w:type="dxa"/>
          <w:trHeight w:val="292"/>
          <w:ins w:id="75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75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757" w:author="Gary Sullivan" w:date="2019-10-04T21:04:00Z"/>
                <w:rFonts w:eastAsia="Times New Roman"/>
                <w:color w:val="000000"/>
                <w:sz w:val="20"/>
                <w:szCs w:val="22"/>
                <w:lang w:val="en-GB" w:eastAsia="zh-CN"/>
              </w:rPr>
            </w:pPr>
            <w:ins w:id="758" w:author="Gary Sullivan" w:date="2019-10-04T21:04:00Z">
              <w:r w:rsidRPr="00C04542">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59" w:author="Gary Sullivan" w:date="2019-10-04T21:04:00Z"/>
                <w:rFonts w:eastAsia="Times New Roman"/>
                <w:color w:val="000000"/>
                <w:sz w:val="18"/>
                <w:lang w:val="en-GB" w:eastAsia="zh-CN"/>
              </w:rPr>
            </w:pPr>
            <w:ins w:id="760" w:author="Gary Sullivan" w:date="2019-10-04T21:04:00Z">
              <w:r w:rsidRPr="00004C23">
                <w:rPr>
                  <w:rFonts w:eastAsia="Times New Roman"/>
                  <w:color w:val="000000"/>
                  <w:sz w:val="18"/>
                  <w:lang w:val="en-GB" w:eastAsia="zh-CN"/>
                </w:rPr>
                <w:t>0.00%</w:t>
              </w:r>
            </w:ins>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61" w:author="Gary Sullivan" w:date="2019-10-04T21:04:00Z"/>
                <w:rFonts w:eastAsia="Times New Roman"/>
                <w:color w:val="000000"/>
                <w:sz w:val="18"/>
                <w:lang w:val="en-GB" w:eastAsia="zh-CN"/>
              </w:rPr>
            </w:pPr>
            <w:ins w:id="762" w:author="Gary Sullivan" w:date="2019-10-04T21:04:00Z">
              <w:r w:rsidRPr="00004C23">
                <w:rPr>
                  <w:rFonts w:eastAsia="Times New Roman"/>
                  <w:color w:val="000000"/>
                  <w:sz w:val="18"/>
                  <w:lang w:val="en-GB" w:eastAsia="zh-CN"/>
                </w:rPr>
                <w:t>0.06%</w:t>
              </w:r>
            </w:ins>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63" w:author="Gary Sullivan" w:date="2019-10-04T21:04:00Z"/>
                <w:rFonts w:eastAsia="Times New Roman"/>
                <w:color w:val="000000"/>
                <w:sz w:val="18"/>
                <w:lang w:val="en-GB" w:eastAsia="zh-CN"/>
              </w:rPr>
            </w:pPr>
            <w:ins w:id="764" w:author="Gary Sullivan" w:date="2019-10-04T21:04:00Z">
              <w:r w:rsidRPr="00004C23">
                <w:rPr>
                  <w:rFonts w:eastAsia="Times New Roman"/>
                  <w:color w:val="000000"/>
                  <w:sz w:val="18"/>
                  <w:lang w:val="en-GB" w:eastAsia="zh-CN"/>
                </w:rPr>
                <w:t>-0.01%</w:t>
              </w:r>
            </w:ins>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65" w:author="Gary Sullivan" w:date="2019-10-04T21:04:00Z"/>
                <w:rFonts w:eastAsia="Times New Roman"/>
                <w:color w:val="000000"/>
                <w:sz w:val="18"/>
                <w:lang w:val="en-GB" w:eastAsia="zh-CN"/>
              </w:rPr>
            </w:pPr>
            <w:ins w:id="766" w:author="Gary Sullivan" w:date="2019-10-04T21:04:00Z">
              <w:r w:rsidRPr="00004C23">
                <w:rPr>
                  <w:rFonts w:eastAsia="Times New Roman"/>
                  <w:color w:val="000000"/>
                  <w:sz w:val="18"/>
                  <w:lang w:val="en-GB" w:eastAsia="zh-CN"/>
                </w:rPr>
                <w:t>131%</w:t>
              </w:r>
            </w:ins>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67" w:author="Gary Sullivan" w:date="2019-10-04T21:04:00Z"/>
                <w:rFonts w:eastAsia="Times New Roman"/>
                <w:color w:val="000000"/>
                <w:sz w:val="18"/>
                <w:lang w:val="en-GB" w:eastAsia="zh-CN"/>
              </w:rPr>
            </w:pPr>
            <w:ins w:id="768" w:author="Gary Sullivan" w:date="2019-10-04T21:04:00Z">
              <w:r w:rsidRPr="00004C23">
                <w:rPr>
                  <w:rFonts w:eastAsia="Times New Roman"/>
                  <w:color w:val="000000"/>
                  <w:sz w:val="18"/>
                  <w:lang w:val="en-GB" w:eastAsia="zh-CN"/>
                </w:rPr>
                <w:t>101%</w:t>
              </w:r>
            </w:ins>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69" w:author="Gary Sullivan" w:date="2019-10-04T21:04:00Z"/>
                <w:rFonts w:eastAsia="Times New Roman"/>
                <w:color w:val="000000"/>
                <w:sz w:val="18"/>
                <w:lang w:val="en-GB" w:eastAsia="zh-CN"/>
              </w:rPr>
            </w:pPr>
            <w:ins w:id="770" w:author="Gary Sullivan" w:date="2019-10-04T21:04:00Z">
              <w:r w:rsidRPr="00004C23">
                <w:rPr>
                  <w:rFonts w:eastAsia="Times New Roman"/>
                  <w:color w:val="000000"/>
                  <w:sz w:val="18"/>
                  <w:lang w:val="en-GB" w:eastAsia="zh-CN"/>
                </w:rPr>
                <w:t>0.00%</w:t>
              </w:r>
            </w:ins>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71" w:author="Gary Sullivan" w:date="2019-10-04T21:04:00Z"/>
                <w:rFonts w:eastAsia="Times New Roman"/>
                <w:color w:val="000000"/>
                <w:sz w:val="18"/>
                <w:lang w:val="en-GB" w:eastAsia="zh-CN"/>
              </w:rPr>
            </w:pPr>
            <w:ins w:id="772" w:author="Gary Sullivan" w:date="2019-10-04T21:04:00Z">
              <w:r w:rsidRPr="00004C23">
                <w:rPr>
                  <w:rFonts w:eastAsia="Times New Roman"/>
                  <w:color w:val="000000"/>
                  <w:sz w:val="18"/>
                  <w:lang w:val="en-GB" w:eastAsia="zh-CN"/>
                </w:rPr>
                <w:t>0.09%</w:t>
              </w:r>
            </w:ins>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73" w:author="Gary Sullivan" w:date="2019-10-04T21:04:00Z"/>
                <w:rFonts w:eastAsia="Times New Roman"/>
                <w:color w:val="000000"/>
                <w:sz w:val="18"/>
                <w:lang w:val="en-GB" w:eastAsia="zh-CN"/>
              </w:rPr>
            </w:pPr>
            <w:ins w:id="774" w:author="Gary Sullivan" w:date="2019-10-04T21:04:00Z">
              <w:r w:rsidRPr="00004C23">
                <w:rPr>
                  <w:rFonts w:eastAsia="Times New Roman"/>
                  <w:color w:val="000000"/>
                  <w:sz w:val="18"/>
                  <w:lang w:val="en-GB" w:eastAsia="zh-CN"/>
                </w:rPr>
                <w:t>0.11%</w:t>
              </w:r>
            </w:ins>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75" w:author="Gary Sullivan" w:date="2019-10-04T21:04:00Z"/>
                <w:rFonts w:eastAsia="Times New Roman"/>
                <w:color w:val="000000"/>
                <w:sz w:val="18"/>
                <w:lang w:val="en-GB" w:eastAsia="zh-CN"/>
              </w:rPr>
            </w:pPr>
            <w:ins w:id="776" w:author="Gary Sullivan" w:date="2019-10-04T21:04:00Z">
              <w:r w:rsidRPr="00004C23">
                <w:rPr>
                  <w:rFonts w:eastAsia="Times New Roman"/>
                  <w:color w:val="000000"/>
                  <w:sz w:val="18"/>
                  <w:lang w:val="en-GB" w:eastAsia="zh-CN"/>
                </w:rPr>
                <w:t>113%</w:t>
              </w:r>
            </w:ins>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77" w:author="Gary Sullivan" w:date="2019-10-04T21:04:00Z"/>
                <w:rFonts w:eastAsia="Times New Roman"/>
                <w:color w:val="000000"/>
                <w:sz w:val="18"/>
                <w:lang w:val="en-GB" w:eastAsia="zh-CN"/>
              </w:rPr>
            </w:pPr>
            <w:ins w:id="778" w:author="Gary Sullivan" w:date="2019-10-04T21:04:00Z">
              <w:r w:rsidRPr="00004C23">
                <w:rPr>
                  <w:rFonts w:eastAsia="Times New Roman"/>
                  <w:color w:val="000000"/>
                  <w:sz w:val="18"/>
                  <w:lang w:val="en-GB" w:eastAsia="zh-CN"/>
                </w:rPr>
                <w:t>102%</w:t>
              </w:r>
            </w:ins>
          </w:p>
        </w:tc>
      </w:tr>
      <w:tr w:rsidR="002E3A47" w:rsidRPr="00351618" w14:paraId="26F6CB1F" w14:textId="77777777" w:rsidTr="002E3A47">
        <w:trPr>
          <w:gridAfter w:val="1"/>
          <w:wAfter w:w="28" w:type="dxa"/>
          <w:trHeight w:val="292"/>
          <w:ins w:id="77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78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781" w:author="Gary Sullivan" w:date="2019-10-04T21:04:00Z"/>
                <w:rFonts w:eastAsia="Times New Roman"/>
                <w:color w:val="000000"/>
                <w:sz w:val="20"/>
                <w:szCs w:val="22"/>
                <w:lang w:val="en-GB" w:eastAsia="zh-CN"/>
              </w:rPr>
            </w:pPr>
            <w:ins w:id="782" w:author="Gary Sullivan" w:date="2019-10-04T21:04:00Z">
              <w:r w:rsidRPr="00C04542">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83" w:author="Gary Sullivan" w:date="2019-10-04T21:04:00Z"/>
                <w:rFonts w:eastAsia="Times New Roman"/>
                <w:color w:val="000000"/>
                <w:sz w:val="18"/>
                <w:lang w:val="en-GB" w:eastAsia="zh-CN"/>
              </w:rPr>
            </w:pPr>
            <w:ins w:id="784" w:author="Gary Sullivan" w:date="2019-10-04T21:04:00Z">
              <w:r w:rsidRPr="00004C23">
                <w:rPr>
                  <w:rFonts w:eastAsia="Times New Roman"/>
                  <w:color w:val="000000"/>
                  <w:sz w:val="18"/>
                  <w:lang w:val="en-GB" w:eastAsia="zh-CN"/>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85" w:author="Gary Sullivan" w:date="2019-10-04T21:04:00Z"/>
                <w:rFonts w:eastAsia="Times New Roman"/>
                <w:color w:val="000000"/>
                <w:sz w:val="18"/>
                <w:lang w:val="en-GB" w:eastAsia="zh-CN"/>
              </w:rPr>
            </w:pPr>
            <w:ins w:id="786" w:author="Gary Sullivan" w:date="2019-10-04T21:04:00Z">
              <w:r w:rsidRPr="00004C23">
                <w:rPr>
                  <w:rFonts w:eastAsia="Times New Roman"/>
                  <w:color w:val="000000"/>
                  <w:sz w:val="18"/>
                  <w:lang w:val="en-GB" w:eastAsia="zh-CN"/>
                </w:rPr>
                <w:t>0.02%</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87" w:author="Gary Sullivan" w:date="2019-10-04T21:04:00Z"/>
                <w:rFonts w:eastAsia="Times New Roman"/>
                <w:color w:val="000000"/>
                <w:sz w:val="18"/>
                <w:lang w:val="en-GB" w:eastAsia="zh-CN"/>
              </w:rPr>
            </w:pPr>
            <w:ins w:id="788" w:author="Gary Sullivan" w:date="2019-10-04T21:04:00Z">
              <w:r w:rsidRPr="00004C23">
                <w:rPr>
                  <w:rFonts w:eastAsia="Times New Roman"/>
                  <w:color w:val="000000"/>
                  <w:sz w:val="18"/>
                  <w:lang w:val="en-GB" w:eastAsia="zh-CN"/>
                </w:rPr>
                <w:t>0.01%</w:t>
              </w:r>
            </w:ins>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89" w:author="Gary Sullivan" w:date="2019-10-04T21:04:00Z"/>
                <w:rFonts w:eastAsia="Times New Roman"/>
                <w:color w:val="000000"/>
                <w:sz w:val="18"/>
                <w:lang w:val="en-GB" w:eastAsia="zh-CN"/>
              </w:rPr>
            </w:pPr>
            <w:ins w:id="790" w:author="Gary Sullivan" w:date="2019-10-04T21:04:00Z">
              <w:r w:rsidRPr="00004C23">
                <w:rPr>
                  <w:rFonts w:eastAsia="Times New Roman"/>
                  <w:color w:val="000000"/>
                  <w:sz w:val="18"/>
                  <w:lang w:val="en-GB" w:eastAsia="zh-CN"/>
                </w:rPr>
                <w:t>106%</w:t>
              </w:r>
            </w:ins>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91" w:author="Gary Sullivan" w:date="2019-10-04T21:04:00Z"/>
                <w:rFonts w:eastAsia="Times New Roman"/>
                <w:color w:val="000000"/>
                <w:sz w:val="18"/>
                <w:lang w:val="en-GB" w:eastAsia="zh-CN"/>
              </w:rPr>
            </w:pPr>
            <w:ins w:id="792" w:author="Gary Sullivan" w:date="2019-10-04T21:04:00Z">
              <w:r w:rsidRPr="00004C23">
                <w:rPr>
                  <w:rFonts w:eastAsia="Times New Roman"/>
                  <w:color w:val="000000"/>
                  <w:sz w:val="18"/>
                  <w:lang w:val="en-GB" w:eastAsia="zh-CN"/>
                </w:rPr>
                <w:t>101%</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93" w:author="Gary Sullivan" w:date="2019-10-04T21:04:00Z"/>
                <w:rFonts w:eastAsia="Times New Roman"/>
                <w:color w:val="000000"/>
                <w:sz w:val="18"/>
                <w:lang w:val="en-GB" w:eastAsia="zh-CN"/>
              </w:rPr>
            </w:pPr>
            <w:ins w:id="794" w:author="Gary Sullivan" w:date="2019-10-04T21:04:00Z">
              <w:r w:rsidRPr="00004C23">
                <w:rPr>
                  <w:rFonts w:eastAsia="Times New Roman"/>
                  <w:color w:val="000000"/>
                  <w:sz w:val="18"/>
                  <w:lang w:val="en-GB" w:eastAsia="zh-CN"/>
                </w:rPr>
                <w:t>-0.02%</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95" w:author="Gary Sullivan" w:date="2019-10-04T21:04:00Z"/>
                <w:rFonts w:eastAsia="Times New Roman"/>
                <w:color w:val="000000"/>
                <w:sz w:val="18"/>
                <w:lang w:val="en-GB" w:eastAsia="zh-CN"/>
              </w:rPr>
            </w:pPr>
            <w:ins w:id="796" w:author="Gary Sullivan" w:date="2019-10-04T21:04:00Z">
              <w:r w:rsidRPr="00004C23">
                <w:rPr>
                  <w:rFonts w:eastAsia="Times New Roman"/>
                  <w:color w:val="000000"/>
                  <w:sz w:val="18"/>
                  <w:lang w:val="en-GB" w:eastAsia="zh-CN"/>
                </w:rPr>
                <w:t>0.01%</w:t>
              </w:r>
            </w:ins>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97" w:author="Gary Sullivan" w:date="2019-10-04T21:04:00Z"/>
                <w:rFonts w:eastAsia="Times New Roman"/>
                <w:color w:val="000000"/>
                <w:sz w:val="18"/>
                <w:lang w:val="en-GB" w:eastAsia="zh-CN"/>
              </w:rPr>
            </w:pPr>
            <w:ins w:id="798" w:author="Gary Sullivan" w:date="2019-10-04T21:04:00Z">
              <w:r w:rsidRPr="00004C23">
                <w:rPr>
                  <w:rFonts w:eastAsia="Times New Roman"/>
                  <w:color w:val="000000"/>
                  <w:sz w:val="18"/>
                  <w:lang w:val="en-GB" w:eastAsia="zh-CN"/>
                </w:rPr>
                <w:t>0.05%</w:t>
              </w:r>
            </w:ins>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799" w:author="Gary Sullivan" w:date="2019-10-04T21:04:00Z"/>
                <w:rFonts w:eastAsia="Times New Roman"/>
                <w:color w:val="000000"/>
                <w:sz w:val="18"/>
                <w:lang w:val="en-GB" w:eastAsia="zh-CN"/>
              </w:rPr>
            </w:pPr>
            <w:ins w:id="800" w:author="Gary Sullivan" w:date="2019-10-04T21:04:00Z">
              <w:r w:rsidRPr="00004C23">
                <w:rPr>
                  <w:rFonts w:eastAsia="Times New Roman"/>
                  <w:color w:val="000000"/>
                  <w:sz w:val="18"/>
                  <w:lang w:val="en-GB" w:eastAsia="zh-CN"/>
                </w:rPr>
                <w:t>102%</w:t>
              </w:r>
            </w:ins>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01" w:author="Gary Sullivan" w:date="2019-10-04T21:04:00Z"/>
                <w:rFonts w:eastAsia="Times New Roman"/>
                <w:color w:val="000000"/>
                <w:sz w:val="18"/>
                <w:lang w:val="en-GB" w:eastAsia="zh-CN"/>
              </w:rPr>
            </w:pPr>
            <w:ins w:id="802" w:author="Gary Sullivan" w:date="2019-10-04T21:04:00Z">
              <w:r w:rsidRPr="00004C23">
                <w:rPr>
                  <w:rFonts w:eastAsia="Times New Roman"/>
                  <w:color w:val="000000"/>
                  <w:sz w:val="18"/>
                  <w:lang w:val="en-GB" w:eastAsia="zh-CN"/>
                </w:rPr>
                <w:t>100%</w:t>
              </w:r>
            </w:ins>
          </w:p>
        </w:tc>
      </w:tr>
      <w:tr w:rsidR="002E3A47" w:rsidRPr="00351618" w14:paraId="48A56930" w14:textId="77777777" w:rsidTr="002E3A47">
        <w:trPr>
          <w:gridAfter w:val="1"/>
          <w:wAfter w:w="28" w:type="dxa"/>
          <w:trHeight w:val="292"/>
          <w:ins w:id="80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80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805" w:author="Gary Sullivan" w:date="2019-10-04T21:04:00Z"/>
                <w:rFonts w:eastAsia="Times New Roman"/>
                <w:color w:val="000000"/>
                <w:sz w:val="20"/>
                <w:szCs w:val="22"/>
                <w:lang w:val="en-GB" w:eastAsia="zh-CN"/>
              </w:rPr>
            </w:pPr>
            <w:ins w:id="806" w:author="Gary Sullivan" w:date="2019-10-04T21:04:00Z">
              <w:r w:rsidRPr="00C04542">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07" w:author="Gary Sullivan" w:date="2019-10-04T21:04:00Z"/>
                <w:rFonts w:eastAsia="Times New Roman"/>
                <w:color w:val="000000"/>
                <w:sz w:val="18"/>
                <w:lang w:val="en-GB" w:eastAsia="zh-CN"/>
              </w:rPr>
            </w:pPr>
            <w:ins w:id="808" w:author="Gary Sullivan" w:date="2019-10-04T21:04:00Z">
              <w:r w:rsidRPr="00004C23">
                <w:rPr>
                  <w:rFonts w:eastAsia="Times New Roman"/>
                  <w:color w:val="000000"/>
                  <w:sz w:val="18"/>
                  <w:lang w:val="en-GB" w:eastAsia="zh-CN"/>
                </w:rPr>
                <w:t>0.08%</w:t>
              </w:r>
            </w:ins>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09" w:author="Gary Sullivan" w:date="2019-10-04T21:04:00Z"/>
                <w:rFonts w:eastAsia="Times New Roman"/>
                <w:color w:val="000000"/>
                <w:sz w:val="18"/>
                <w:lang w:val="en-GB" w:eastAsia="zh-CN"/>
              </w:rPr>
            </w:pPr>
            <w:ins w:id="810" w:author="Gary Sullivan" w:date="2019-10-04T21:04:00Z">
              <w:r w:rsidRPr="00004C23">
                <w:rPr>
                  <w:rFonts w:eastAsia="Times New Roman"/>
                  <w:color w:val="000000"/>
                  <w:sz w:val="18"/>
                  <w:lang w:val="en-GB" w:eastAsia="zh-CN"/>
                </w:rPr>
                <w:t>0.26%</w:t>
              </w:r>
            </w:ins>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11" w:author="Gary Sullivan" w:date="2019-10-04T21:04:00Z"/>
                <w:rFonts w:eastAsia="Times New Roman"/>
                <w:color w:val="000000"/>
                <w:sz w:val="18"/>
                <w:lang w:val="en-GB" w:eastAsia="zh-CN"/>
              </w:rPr>
            </w:pPr>
            <w:ins w:id="812" w:author="Gary Sullivan" w:date="2019-10-04T21:04:00Z">
              <w:r w:rsidRPr="00004C23">
                <w:rPr>
                  <w:rFonts w:eastAsia="Times New Roman"/>
                  <w:color w:val="000000"/>
                  <w:sz w:val="18"/>
                  <w:lang w:val="en-GB" w:eastAsia="zh-CN"/>
                </w:rPr>
                <w:t>0.19%</w:t>
              </w:r>
            </w:ins>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13" w:author="Gary Sullivan" w:date="2019-10-04T21:04:00Z"/>
                <w:rFonts w:eastAsia="Times New Roman"/>
                <w:color w:val="000000"/>
                <w:sz w:val="18"/>
                <w:lang w:val="en-GB" w:eastAsia="zh-CN"/>
              </w:rPr>
            </w:pPr>
            <w:ins w:id="814" w:author="Gary Sullivan" w:date="2019-10-04T21:04:00Z">
              <w:r w:rsidRPr="00004C23">
                <w:rPr>
                  <w:rFonts w:eastAsia="Times New Roman"/>
                  <w:color w:val="000000"/>
                  <w:sz w:val="18"/>
                  <w:lang w:val="en-GB" w:eastAsia="zh-CN"/>
                </w:rPr>
                <w:t>107%</w:t>
              </w:r>
            </w:ins>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15" w:author="Gary Sullivan" w:date="2019-10-04T21:04:00Z"/>
                <w:rFonts w:eastAsia="Times New Roman"/>
                <w:color w:val="000000"/>
                <w:sz w:val="18"/>
                <w:lang w:val="en-GB" w:eastAsia="zh-CN"/>
              </w:rPr>
            </w:pPr>
            <w:ins w:id="816" w:author="Gary Sullivan" w:date="2019-10-04T21:04:00Z">
              <w:r w:rsidRPr="00004C23">
                <w:rPr>
                  <w:rFonts w:eastAsia="Times New Roman"/>
                  <w:color w:val="000000"/>
                  <w:sz w:val="18"/>
                  <w:lang w:val="en-GB" w:eastAsia="zh-CN"/>
                </w:rPr>
                <w:t>102%</w:t>
              </w:r>
            </w:ins>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17" w:author="Gary Sullivan" w:date="2019-10-04T21:04:00Z"/>
                <w:rFonts w:eastAsia="Times New Roman"/>
                <w:color w:val="000000"/>
                <w:sz w:val="18"/>
                <w:lang w:val="en-GB" w:eastAsia="zh-CN"/>
              </w:rPr>
            </w:pPr>
            <w:ins w:id="818" w:author="Gary Sullivan" w:date="2019-10-04T21:04:00Z">
              <w:r w:rsidRPr="00004C23">
                <w:rPr>
                  <w:rFonts w:eastAsia="Times New Roman"/>
                  <w:color w:val="000000"/>
                  <w:sz w:val="18"/>
                  <w:lang w:val="en-GB" w:eastAsia="zh-CN"/>
                </w:rPr>
                <w:t>0.00%</w:t>
              </w:r>
            </w:ins>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19" w:author="Gary Sullivan" w:date="2019-10-04T21:04:00Z"/>
                <w:rFonts w:eastAsia="Times New Roman"/>
                <w:color w:val="000000"/>
                <w:sz w:val="18"/>
                <w:lang w:val="en-GB" w:eastAsia="zh-CN"/>
              </w:rPr>
            </w:pPr>
            <w:ins w:id="820" w:author="Gary Sullivan" w:date="2019-10-04T21:04:00Z">
              <w:r w:rsidRPr="00004C23">
                <w:rPr>
                  <w:rFonts w:eastAsia="Times New Roman"/>
                  <w:color w:val="000000"/>
                  <w:sz w:val="18"/>
                  <w:lang w:val="en-GB" w:eastAsia="zh-CN"/>
                </w:rPr>
                <w:t>0.25%</w:t>
              </w:r>
            </w:ins>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21" w:author="Gary Sullivan" w:date="2019-10-04T21:04:00Z"/>
                <w:rFonts w:eastAsia="Times New Roman"/>
                <w:color w:val="000000"/>
                <w:sz w:val="18"/>
                <w:lang w:val="en-GB" w:eastAsia="zh-CN"/>
              </w:rPr>
            </w:pPr>
            <w:ins w:id="822" w:author="Gary Sullivan" w:date="2019-10-04T21:04:00Z">
              <w:r w:rsidRPr="00004C23">
                <w:rPr>
                  <w:rFonts w:eastAsia="Times New Roman"/>
                  <w:color w:val="000000"/>
                  <w:sz w:val="18"/>
                  <w:lang w:val="en-GB" w:eastAsia="zh-CN"/>
                </w:rPr>
                <w:t>0.15%</w:t>
              </w:r>
            </w:ins>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23" w:author="Gary Sullivan" w:date="2019-10-04T21:04:00Z"/>
                <w:rFonts w:eastAsia="Times New Roman"/>
                <w:color w:val="000000"/>
                <w:sz w:val="18"/>
                <w:lang w:val="en-GB" w:eastAsia="zh-CN"/>
              </w:rPr>
            </w:pPr>
            <w:ins w:id="824" w:author="Gary Sullivan" w:date="2019-10-04T21:04:00Z">
              <w:r w:rsidRPr="00004C23">
                <w:rPr>
                  <w:rFonts w:eastAsia="Times New Roman"/>
                  <w:color w:val="000000"/>
                  <w:sz w:val="18"/>
                  <w:lang w:val="en-GB" w:eastAsia="zh-CN"/>
                </w:rPr>
                <w:t>103%</w:t>
              </w:r>
            </w:ins>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25" w:author="Gary Sullivan" w:date="2019-10-04T21:04:00Z"/>
                <w:rFonts w:eastAsia="Times New Roman"/>
                <w:color w:val="000000"/>
                <w:sz w:val="18"/>
                <w:lang w:val="en-GB" w:eastAsia="zh-CN"/>
              </w:rPr>
            </w:pPr>
            <w:ins w:id="826" w:author="Gary Sullivan" w:date="2019-10-04T21:04:00Z">
              <w:r w:rsidRPr="00004C23">
                <w:rPr>
                  <w:rFonts w:eastAsia="Times New Roman"/>
                  <w:color w:val="000000"/>
                  <w:sz w:val="18"/>
                  <w:lang w:val="en-GB" w:eastAsia="zh-CN"/>
                </w:rPr>
                <w:t>101%</w:t>
              </w:r>
            </w:ins>
          </w:p>
        </w:tc>
      </w:tr>
      <w:tr w:rsidR="002E3A47" w:rsidRPr="00351618" w14:paraId="296897B3" w14:textId="77777777" w:rsidTr="002E3A47">
        <w:trPr>
          <w:gridAfter w:val="1"/>
          <w:wAfter w:w="28" w:type="dxa"/>
          <w:trHeight w:val="300"/>
          <w:ins w:id="82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82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ins w:id="829" w:author="Gary Sullivan" w:date="2019-10-04T21:04:00Z"/>
                <w:rFonts w:eastAsia="Times New Roman"/>
                <w:color w:val="000000"/>
                <w:sz w:val="20"/>
                <w:szCs w:val="22"/>
                <w:lang w:val="en-GB" w:eastAsia="zh-CN"/>
              </w:rPr>
            </w:pPr>
            <w:ins w:id="830" w:author="Gary Sullivan" w:date="2019-10-04T21:04:00Z">
              <w:r w:rsidRPr="00C04542">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31" w:author="Gary Sullivan" w:date="2019-10-04T21:04:00Z"/>
                <w:rFonts w:eastAsia="Times New Roman"/>
                <w:color w:val="000000"/>
                <w:sz w:val="18"/>
                <w:lang w:val="en-GB" w:eastAsia="zh-CN"/>
              </w:rPr>
            </w:pPr>
            <w:ins w:id="832" w:author="Gary Sullivan" w:date="2019-10-04T21:04:00Z">
              <w:r w:rsidRPr="00004C23">
                <w:rPr>
                  <w:rFonts w:eastAsia="Times New Roman"/>
                  <w:color w:val="000000"/>
                  <w:sz w:val="18"/>
                  <w:lang w:val="en-GB" w:eastAsia="zh-CN"/>
                </w:rPr>
                <w:t>0.13%</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33" w:author="Gary Sullivan" w:date="2019-10-04T21:04:00Z"/>
                <w:rFonts w:eastAsia="Times New Roman"/>
                <w:color w:val="000000"/>
                <w:sz w:val="18"/>
                <w:lang w:val="en-GB" w:eastAsia="zh-CN"/>
              </w:rPr>
            </w:pPr>
            <w:ins w:id="834" w:author="Gary Sullivan" w:date="2019-10-04T21:04:00Z">
              <w:r w:rsidRPr="00004C23">
                <w:rPr>
                  <w:rFonts w:eastAsia="Times New Roman"/>
                  <w:color w:val="000000"/>
                  <w:sz w:val="18"/>
                  <w:lang w:val="en-GB" w:eastAsia="zh-CN"/>
                </w:rPr>
                <w:t>0.66%</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35" w:author="Gary Sullivan" w:date="2019-10-04T21:04:00Z"/>
                <w:rFonts w:eastAsia="Times New Roman"/>
                <w:color w:val="000000"/>
                <w:sz w:val="18"/>
                <w:lang w:val="en-GB" w:eastAsia="zh-CN"/>
              </w:rPr>
            </w:pPr>
            <w:ins w:id="836" w:author="Gary Sullivan" w:date="2019-10-04T21:04:00Z">
              <w:r w:rsidRPr="00004C23">
                <w:rPr>
                  <w:rFonts w:eastAsia="Times New Roman"/>
                  <w:color w:val="000000"/>
                  <w:sz w:val="18"/>
                  <w:lang w:val="en-GB" w:eastAsia="zh-CN"/>
                </w:rPr>
                <w:t>0.68%</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37" w:author="Gary Sullivan" w:date="2019-10-04T21:04:00Z"/>
                <w:rFonts w:eastAsia="Times New Roman"/>
                <w:color w:val="000000"/>
                <w:sz w:val="18"/>
                <w:lang w:val="en-GB" w:eastAsia="zh-CN"/>
              </w:rPr>
            </w:pPr>
            <w:ins w:id="838" w:author="Gary Sullivan" w:date="2019-10-04T21:04:00Z">
              <w:r w:rsidRPr="00004C23">
                <w:rPr>
                  <w:rFonts w:eastAsia="Times New Roman"/>
                  <w:color w:val="000000"/>
                  <w:sz w:val="18"/>
                  <w:lang w:val="en-GB" w:eastAsia="zh-CN"/>
                </w:rPr>
                <w:t>111%</w:t>
              </w:r>
            </w:ins>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39" w:author="Gary Sullivan" w:date="2019-10-04T21:04:00Z"/>
                <w:rFonts w:eastAsia="Times New Roman"/>
                <w:color w:val="000000"/>
                <w:sz w:val="18"/>
                <w:lang w:val="en-GB" w:eastAsia="zh-CN"/>
              </w:rPr>
            </w:pPr>
            <w:ins w:id="840" w:author="Gary Sullivan" w:date="2019-10-04T21:04:00Z">
              <w:r w:rsidRPr="00004C23">
                <w:rPr>
                  <w:rFonts w:eastAsia="Times New Roman"/>
                  <w:color w:val="000000"/>
                  <w:sz w:val="18"/>
                  <w:lang w:val="en-GB" w:eastAsia="zh-CN"/>
                </w:rPr>
                <w:t>100%</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41" w:author="Gary Sullivan" w:date="2019-10-04T21:04:00Z"/>
                <w:rFonts w:eastAsia="Times New Roman"/>
                <w:color w:val="000000"/>
                <w:sz w:val="18"/>
                <w:lang w:val="en-GB" w:eastAsia="zh-CN"/>
              </w:rPr>
            </w:pPr>
            <w:ins w:id="842" w:author="Gary Sullivan" w:date="2019-10-04T21:04:00Z">
              <w:r w:rsidRPr="00004C23">
                <w:rPr>
                  <w:rFonts w:eastAsia="Times New Roman"/>
                  <w:color w:val="000000"/>
                  <w:sz w:val="18"/>
                  <w:lang w:val="en-GB" w:eastAsia="zh-CN"/>
                </w:rPr>
                <w:t>0.06%</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43" w:author="Gary Sullivan" w:date="2019-10-04T21:04:00Z"/>
                <w:rFonts w:eastAsia="Times New Roman"/>
                <w:color w:val="000000"/>
                <w:sz w:val="18"/>
                <w:lang w:val="en-GB" w:eastAsia="zh-CN"/>
              </w:rPr>
            </w:pPr>
            <w:ins w:id="844" w:author="Gary Sullivan" w:date="2019-10-04T21:04:00Z">
              <w:r w:rsidRPr="00004C23">
                <w:rPr>
                  <w:rFonts w:eastAsia="Times New Roman"/>
                  <w:color w:val="000000"/>
                  <w:sz w:val="18"/>
                  <w:lang w:val="en-GB" w:eastAsia="zh-CN"/>
                </w:rPr>
                <w:t>0.34%</w:t>
              </w:r>
            </w:ins>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45" w:author="Gary Sullivan" w:date="2019-10-04T21:04:00Z"/>
                <w:rFonts w:eastAsia="Times New Roman"/>
                <w:color w:val="000000"/>
                <w:sz w:val="18"/>
                <w:lang w:val="en-GB" w:eastAsia="zh-CN"/>
              </w:rPr>
            </w:pPr>
            <w:ins w:id="846" w:author="Gary Sullivan" w:date="2019-10-04T21:04:00Z">
              <w:r w:rsidRPr="00004C23">
                <w:rPr>
                  <w:rFonts w:eastAsia="Times New Roman"/>
                  <w:color w:val="000000"/>
                  <w:sz w:val="18"/>
                  <w:lang w:val="en-GB" w:eastAsia="zh-CN"/>
                </w:rPr>
                <w:t>0.48%</w:t>
              </w:r>
            </w:ins>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47" w:author="Gary Sullivan" w:date="2019-10-04T21:04:00Z"/>
                <w:rFonts w:eastAsia="Times New Roman"/>
                <w:color w:val="000000"/>
                <w:sz w:val="18"/>
                <w:lang w:val="en-GB" w:eastAsia="zh-CN"/>
              </w:rPr>
            </w:pPr>
            <w:ins w:id="848" w:author="Gary Sullivan" w:date="2019-10-04T21:04:00Z">
              <w:r w:rsidRPr="00004C23">
                <w:rPr>
                  <w:rFonts w:eastAsia="Times New Roman"/>
                  <w:color w:val="000000"/>
                  <w:sz w:val="18"/>
                  <w:lang w:val="en-GB" w:eastAsia="zh-CN"/>
                </w:rPr>
                <w:t>105%</w:t>
              </w:r>
            </w:ins>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49" w:author="Gary Sullivan" w:date="2019-10-04T21:04:00Z"/>
                <w:rFonts w:eastAsia="Times New Roman"/>
                <w:color w:val="000000"/>
                <w:sz w:val="18"/>
                <w:lang w:val="en-GB" w:eastAsia="zh-CN"/>
              </w:rPr>
            </w:pPr>
            <w:ins w:id="850" w:author="Gary Sullivan" w:date="2019-10-04T21:04:00Z">
              <w:r w:rsidRPr="00004C23">
                <w:rPr>
                  <w:rFonts w:eastAsia="Times New Roman"/>
                  <w:color w:val="000000"/>
                  <w:sz w:val="18"/>
                  <w:lang w:val="en-GB" w:eastAsia="zh-CN"/>
                </w:rPr>
                <w:t>102%</w:t>
              </w:r>
            </w:ins>
          </w:p>
        </w:tc>
      </w:tr>
    </w:tbl>
    <w:p w14:paraId="2C906DA5" w14:textId="77777777" w:rsidR="002E3A47" w:rsidRPr="00004C23" w:rsidRDefault="002E3A47" w:rsidP="002E3A47">
      <w:pPr>
        <w:rPr>
          <w:ins w:id="851" w:author="Gary Sullivan" w:date="2019-10-04T21:04:00Z"/>
        </w:rPr>
      </w:pPr>
    </w:p>
    <w:p w14:paraId="3BCB0E96" w14:textId="77777777" w:rsidR="002E3A47" w:rsidRDefault="002E3A47" w:rsidP="002E3A47">
      <w:pPr>
        <w:jc w:val="center"/>
        <w:rPr>
          <w:ins w:id="852" w:author="Gary Sullivan" w:date="2019-10-04T21:04:00Z"/>
        </w:rPr>
      </w:pPr>
      <w:ins w:id="853" w:author="Gary Sullivan" w:date="2019-10-04T21:04:00Z">
        <w:r w:rsidRPr="001B7F00">
          <w:t xml:space="preserve">Table </w:t>
        </w:r>
        <w:r>
          <w:t>4</w:t>
        </w:r>
        <w:r w:rsidRPr="001B7F00">
          <w:t>: CE8 test results with VTM</w:t>
        </w:r>
        <w:r>
          <w:t>-6.0</w:t>
        </w:r>
        <w:r w:rsidRPr="001B7F00">
          <w:t>+</w:t>
        </w:r>
        <w:r>
          <w:t>IBC</w:t>
        </w:r>
        <w:r w:rsidRPr="001B7F00">
          <w:t>=1</w:t>
        </w:r>
        <w:r>
          <w:t>+PLT=1+DualTree=0</w:t>
        </w:r>
      </w:ins>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ins w:id="854"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855" w:author="Gary Sullivan" w:date="2019-10-04T21:04:00Z"/>
                <w:rFonts w:ascii="Calibri" w:eastAsia="Times New Roman" w:hAnsi="Calibri" w:cs="Calibri"/>
                <w:b/>
                <w:bCs/>
                <w:color w:val="000000"/>
                <w:szCs w:val="22"/>
                <w:lang w:val="en-GB" w:eastAsia="zh-CN"/>
              </w:rPr>
            </w:pPr>
            <w:ins w:id="856"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857" w:author="Gary Sullivan" w:date="2019-10-04T21:04:00Z"/>
                <w:rFonts w:ascii="Calibri" w:eastAsia="Times New Roman" w:hAnsi="Calibri" w:cs="Calibri"/>
                <w:b/>
                <w:bCs/>
                <w:color w:val="000000"/>
                <w:szCs w:val="22"/>
                <w:lang w:val="en-GB" w:eastAsia="zh-CN"/>
              </w:rPr>
            </w:pPr>
            <w:ins w:id="858" w:author="Gary Sullivan" w:date="2019-10-04T21:04:00Z">
              <w:r w:rsidRPr="00351618">
                <w:rPr>
                  <w:rFonts w:ascii="Calibri" w:eastAsia="Times New Roman" w:hAnsi="Calibri" w:cs="Calibri"/>
                  <w:b/>
                  <w:bCs/>
                  <w:color w:val="000000"/>
                  <w:szCs w:val="22"/>
                  <w:lang w:val="en-GB" w:eastAsia="zh-CN"/>
                </w:rPr>
                <w:t> </w:t>
              </w:r>
            </w:ins>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859" w:author="Gary Sullivan" w:date="2019-10-04T21:04:00Z"/>
                <w:rFonts w:ascii="Calibri" w:eastAsia="Times New Roman" w:hAnsi="Calibri" w:cs="Calibri"/>
                <w:b/>
                <w:bCs/>
                <w:color w:val="000000"/>
                <w:szCs w:val="22"/>
                <w:lang w:val="en-GB" w:eastAsia="zh-CN"/>
              </w:rPr>
            </w:pPr>
            <w:ins w:id="860" w:author="Gary Sullivan" w:date="2019-10-04T21:04:00Z">
              <w:r w:rsidRPr="00351618">
                <w:rPr>
                  <w:rFonts w:ascii="Calibri" w:eastAsia="Times New Roman" w:hAnsi="Calibri" w:cs="Calibri"/>
                  <w:b/>
                  <w:bCs/>
                  <w:color w:val="000000"/>
                  <w:szCs w:val="22"/>
                  <w:lang w:val="en-GB" w:eastAsia="zh-CN"/>
                </w:rPr>
                <w:t>AI Over VTM-6.0</w:t>
              </w:r>
            </w:ins>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861" w:author="Gary Sullivan" w:date="2019-10-04T21:04:00Z"/>
                <w:rFonts w:ascii="Calibri" w:eastAsia="Times New Roman" w:hAnsi="Calibri" w:cs="Calibri"/>
                <w:b/>
                <w:bCs/>
                <w:color w:val="000000"/>
                <w:szCs w:val="22"/>
                <w:lang w:val="en-GB" w:eastAsia="zh-CN"/>
              </w:rPr>
            </w:pPr>
            <w:ins w:id="862" w:author="Gary Sullivan" w:date="2019-10-04T21:04:00Z">
              <w:r w:rsidRPr="00351618">
                <w:rPr>
                  <w:rFonts w:ascii="Calibri" w:eastAsia="Times New Roman" w:hAnsi="Calibri" w:cs="Calibri"/>
                  <w:b/>
                  <w:bCs/>
                  <w:color w:val="000000"/>
                  <w:szCs w:val="22"/>
                  <w:lang w:val="en-GB" w:eastAsia="zh-CN"/>
                </w:rPr>
                <w:t>RA Over VTM-6.0</w:t>
              </w:r>
            </w:ins>
          </w:p>
        </w:tc>
      </w:tr>
      <w:tr w:rsidR="002E3A47" w:rsidRPr="00351618" w14:paraId="7F7F2A76" w14:textId="77777777" w:rsidTr="002E3A47">
        <w:trPr>
          <w:gridAfter w:val="1"/>
          <w:wAfter w:w="28" w:type="dxa"/>
          <w:trHeight w:val="300"/>
          <w:ins w:id="863"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64" w:author="Gary Sullivan" w:date="2019-10-04T21:04:00Z"/>
                <w:rFonts w:ascii="Calibri" w:eastAsia="Times New Roman" w:hAnsi="Calibri" w:cs="Calibri"/>
                <w:b/>
                <w:bCs/>
                <w:color w:val="000000"/>
                <w:szCs w:val="22"/>
                <w:lang w:val="en-GB" w:eastAsia="zh-CN"/>
              </w:rPr>
            </w:pPr>
            <w:ins w:id="865"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66" w:author="Gary Sullivan" w:date="2019-10-04T21:04:00Z"/>
                <w:rFonts w:ascii="Calibri" w:eastAsia="Times New Roman" w:hAnsi="Calibri" w:cs="Calibri"/>
                <w:b/>
                <w:bCs/>
                <w:color w:val="000000"/>
                <w:szCs w:val="22"/>
                <w:lang w:val="en-GB" w:eastAsia="zh-CN"/>
              </w:rPr>
            </w:pPr>
            <w:ins w:id="867" w:author="Gary Sullivan" w:date="2019-10-04T21:04:00Z">
              <w:r w:rsidRPr="00351618">
                <w:rPr>
                  <w:rFonts w:ascii="Calibri" w:eastAsia="Times New Roman" w:hAnsi="Calibri" w:cs="Calibri"/>
                  <w:b/>
                  <w:bCs/>
                  <w:color w:val="000000"/>
                  <w:szCs w:val="22"/>
                  <w:lang w:val="en-GB" w:eastAsia="zh-CN"/>
                </w:rPr>
                <w:t>Test#</w:t>
              </w:r>
            </w:ins>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68" w:author="Gary Sullivan" w:date="2019-10-04T21:04:00Z"/>
                <w:rFonts w:ascii="Calibri" w:eastAsia="Times New Roman" w:hAnsi="Calibri" w:cs="Calibri"/>
                <w:b/>
                <w:bCs/>
                <w:color w:val="000000"/>
                <w:szCs w:val="22"/>
                <w:lang w:val="en-GB" w:eastAsia="zh-CN"/>
              </w:rPr>
            </w:pPr>
            <w:ins w:id="869" w:author="Gary Sullivan" w:date="2019-10-04T21:04:00Z">
              <w:r w:rsidRPr="00351618">
                <w:rPr>
                  <w:rFonts w:ascii="Calibri" w:eastAsia="Times New Roman" w:hAnsi="Calibri" w:cs="Calibri"/>
                  <w:b/>
                  <w:bCs/>
                  <w:color w:val="000000"/>
                  <w:szCs w:val="22"/>
                  <w:lang w:val="en-GB" w:eastAsia="zh-CN"/>
                </w:rPr>
                <w:t>Y</w:t>
              </w:r>
            </w:ins>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70" w:author="Gary Sullivan" w:date="2019-10-04T21:04:00Z"/>
                <w:rFonts w:ascii="Calibri" w:eastAsia="Times New Roman" w:hAnsi="Calibri" w:cs="Calibri"/>
                <w:b/>
                <w:bCs/>
                <w:color w:val="000000"/>
                <w:szCs w:val="22"/>
                <w:lang w:val="en-GB" w:eastAsia="zh-CN"/>
              </w:rPr>
            </w:pPr>
            <w:ins w:id="871" w:author="Gary Sullivan" w:date="2019-10-04T21:04:00Z">
              <w:r w:rsidRPr="00351618">
                <w:rPr>
                  <w:rFonts w:ascii="Calibri" w:eastAsia="Times New Roman" w:hAnsi="Calibri" w:cs="Calibri"/>
                  <w:b/>
                  <w:bCs/>
                  <w:color w:val="000000"/>
                  <w:szCs w:val="22"/>
                  <w:lang w:val="en-GB" w:eastAsia="zh-CN"/>
                </w:rPr>
                <w:t>U</w:t>
              </w:r>
            </w:ins>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72" w:author="Gary Sullivan" w:date="2019-10-04T21:04:00Z"/>
                <w:rFonts w:ascii="Calibri" w:eastAsia="Times New Roman" w:hAnsi="Calibri" w:cs="Calibri"/>
                <w:b/>
                <w:bCs/>
                <w:color w:val="000000"/>
                <w:szCs w:val="22"/>
                <w:lang w:val="en-GB" w:eastAsia="zh-CN"/>
              </w:rPr>
            </w:pPr>
            <w:ins w:id="873"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74" w:author="Gary Sullivan" w:date="2019-10-04T21:04:00Z"/>
                <w:rFonts w:ascii="Calibri" w:eastAsia="Times New Roman" w:hAnsi="Calibri" w:cs="Calibri"/>
                <w:b/>
                <w:bCs/>
                <w:color w:val="000000"/>
                <w:szCs w:val="22"/>
                <w:lang w:val="en-GB" w:eastAsia="zh-CN"/>
              </w:rPr>
            </w:pPr>
            <w:proofErr w:type="spellStart"/>
            <w:ins w:id="875"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76" w:author="Gary Sullivan" w:date="2019-10-04T21:04:00Z"/>
                <w:rFonts w:ascii="Calibri" w:eastAsia="Times New Roman" w:hAnsi="Calibri" w:cs="Calibri"/>
                <w:b/>
                <w:bCs/>
                <w:color w:val="000000"/>
                <w:szCs w:val="22"/>
                <w:lang w:val="en-GB" w:eastAsia="zh-CN"/>
              </w:rPr>
            </w:pPr>
            <w:proofErr w:type="spellStart"/>
            <w:ins w:id="877" w:author="Gary Sullivan" w:date="2019-10-04T21:04:00Z">
              <w:r w:rsidRPr="00351618">
                <w:rPr>
                  <w:rFonts w:ascii="Calibri" w:eastAsia="Times New Roman" w:hAnsi="Calibri" w:cs="Calibri"/>
                  <w:b/>
                  <w:bCs/>
                  <w:color w:val="000000"/>
                  <w:szCs w:val="22"/>
                  <w:lang w:val="en-GB" w:eastAsia="zh-CN"/>
                </w:rPr>
                <w:t>DecT</w:t>
              </w:r>
              <w:proofErr w:type="spellEnd"/>
            </w:ins>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78" w:author="Gary Sullivan" w:date="2019-10-04T21:04:00Z"/>
                <w:rFonts w:ascii="Calibri" w:eastAsia="Times New Roman" w:hAnsi="Calibri" w:cs="Calibri"/>
                <w:b/>
                <w:bCs/>
                <w:color w:val="000000"/>
                <w:szCs w:val="22"/>
                <w:lang w:val="en-GB" w:eastAsia="zh-CN"/>
              </w:rPr>
            </w:pPr>
            <w:ins w:id="879" w:author="Gary Sullivan" w:date="2019-10-04T21:04:00Z">
              <w:r w:rsidRPr="00351618">
                <w:rPr>
                  <w:rFonts w:ascii="Calibri" w:eastAsia="Times New Roman" w:hAnsi="Calibri" w:cs="Calibri"/>
                  <w:b/>
                  <w:bCs/>
                  <w:color w:val="000000"/>
                  <w:szCs w:val="22"/>
                  <w:lang w:val="en-GB" w:eastAsia="zh-CN"/>
                </w:rPr>
                <w:t>Y</w:t>
              </w:r>
            </w:ins>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80" w:author="Gary Sullivan" w:date="2019-10-04T21:04:00Z"/>
                <w:rFonts w:ascii="Calibri" w:eastAsia="Times New Roman" w:hAnsi="Calibri" w:cs="Calibri"/>
                <w:b/>
                <w:bCs/>
                <w:color w:val="000000"/>
                <w:szCs w:val="22"/>
                <w:lang w:val="en-GB" w:eastAsia="zh-CN"/>
              </w:rPr>
            </w:pPr>
            <w:ins w:id="881" w:author="Gary Sullivan" w:date="2019-10-04T21:04:00Z">
              <w:r w:rsidRPr="00351618">
                <w:rPr>
                  <w:rFonts w:ascii="Calibri" w:eastAsia="Times New Roman" w:hAnsi="Calibri" w:cs="Calibri"/>
                  <w:b/>
                  <w:bCs/>
                  <w:color w:val="000000"/>
                  <w:szCs w:val="22"/>
                  <w:lang w:val="en-GB" w:eastAsia="zh-CN"/>
                </w:rPr>
                <w:t>U</w:t>
              </w:r>
            </w:ins>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82" w:author="Gary Sullivan" w:date="2019-10-04T21:04:00Z"/>
                <w:rFonts w:ascii="Calibri" w:eastAsia="Times New Roman" w:hAnsi="Calibri" w:cs="Calibri"/>
                <w:b/>
                <w:bCs/>
                <w:color w:val="000000"/>
                <w:szCs w:val="22"/>
                <w:lang w:val="en-GB" w:eastAsia="zh-CN"/>
              </w:rPr>
            </w:pPr>
            <w:ins w:id="883"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84" w:author="Gary Sullivan" w:date="2019-10-04T21:04:00Z"/>
                <w:rFonts w:ascii="Calibri" w:eastAsia="Times New Roman" w:hAnsi="Calibri" w:cs="Calibri"/>
                <w:b/>
                <w:bCs/>
                <w:color w:val="000000"/>
                <w:szCs w:val="22"/>
                <w:lang w:val="en-GB" w:eastAsia="zh-CN"/>
              </w:rPr>
            </w:pPr>
            <w:proofErr w:type="spellStart"/>
            <w:ins w:id="885"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886" w:author="Gary Sullivan" w:date="2019-10-04T21:04:00Z"/>
                <w:rFonts w:ascii="Calibri" w:eastAsia="Times New Roman" w:hAnsi="Calibri" w:cs="Calibri"/>
                <w:b/>
                <w:bCs/>
                <w:color w:val="000000"/>
                <w:szCs w:val="22"/>
                <w:lang w:val="en-GB" w:eastAsia="zh-CN"/>
              </w:rPr>
            </w:pPr>
            <w:proofErr w:type="spellStart"/>
            <w:ins w:id="887" w:author="Gary Sullivan" w:date="2019-10-04T21:04:00Z">
              <w:r w:rsidRPr="00351618">
                <w:rPr>
                  <w:rFonts w:ascii="Calibri" w:eastAsia="Times New Roman" w:hAnsi="Calibri" w:cs="Calibri"/>
                  <w:b/>
                  <w:bCs/>
                  <w:color w:val="000000"/>
                  <w:szCs w:val="22"/>
                  <w:lang w:val="en-GB" w:eastAsia="zh-CN"/>
                </w:rPr>
                <w:t>DecT</w:t>
              </w:r>
              <w:proofErr w:type="spellEnd"/>
            </w:ins>
          </w:p>
        </w:tc>
      </w:tr>
      <w:tr w:rsidR="002E3A47" w:rsidRPr="00351618" w14:paraId="75805CAA" w14:textId="77777777" w:rsidTr="002E3A47">
        <w:trPr>
          <w:gridAfter w:val="1"/>
          <w:wAfter w:w="28" w:type="dxa"/>
          <w:trHeight w:val="292"/>
          <w:ins w:id="888"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889" w:author="Gary Sullivan" w:date="2019-10-04T21:04:00Z"/>
                <w:rFonts w:ascii="Calibri" w:eastAsia="Times New Roman" w:hAnsi="Calibri" w:cs="Calibri"/>
                <w:color w:val="000000"/>
                <w:sz w:val="20"/>
                <w:szCs w:val="22"/>
                <w:lang w:val="en-GB" w:eastAsia="zh-CN"/>
              </w:rPr>
            </w:pPr>
            <w:ins w:id="890" w:author="Gary Sullivan" w:date="2019-10-04T21:04:00Z">
              <w:r w:rsidRPr="00816913">
                <w:rPr>
                  <w:rFonts w:ascii="Calibri" w:eastAsia="Times New Roman" w:hAnsi="Calibri" w:cs="Calibri"/>
                  <w:color w:val="000000"/>
                  <w:sz w:val="20"/>
                  <w:szCs w:val="22"/>
                  <w:lang w:val="en-GB" w:eastAsia="zh-CN"/>
                </w:rPr>
                <w:t xml:space="preserve">TGM 1080p </w:t>
              </w:r>
            </w:ins>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891" w:author="Gary Sullivan" w:date="2019-10-04T21:04:00Z"/>
                <w:rFonts w:eastAsia="Times New Roman"/>
                <w:color w:val="000000"/>
                <w:sz w:val="20"/>
                <w:szCs w:val="22"/>
                <w:lang w:val="en-GB" w:eastAsia="zh-CN"/>
              </w:rPr>
            </w:pPr>
            <w:ins w:id="892"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93" w:author="Gary Sullivan" w:date="2019-10-04T21:04:00Z"/>
                <w:rFonts w:eastAsia="Times New Roman"/>
                <w:color w:val="000000"/>
                <w:sz w:val="18"/>
                <w:lang w:val="en-GB" w:eastAsia="zh-CN"/>
              </w:rPr>
            </w:pPr>
            <w:ins w:id="894" w:author="Gary Sullivan" w:date="2019-10-04T21:04:00Z">
              <w:r>
                <w:rPr>
                  <w:color w:val="000000"/>
                  <w:sz w:val="20"/>
                </w:rPr>
                <w:t>-1.66%</w:t>
              </w:r>
            </w:ins>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95" w:author="Gary Sullivan" w:date="2019-10-04T21:04:00Z"/>
                <w:rFonts w:eastAsia="Times New Roman"/>
                <w:color w:val="000000"/>
                <w:sz w:val="18"/>
                <w:lang w:val="en-GB" w:eastAsia="zh-CN"/>
              </w:rPr>
            </w:pPr>
            <w:ins w:id="896" w:author="Gary Sullivan" w:date="2019-10-04T21:04:00Z">
              <w:r>
                <w:rPr>
                  <w:color w:val="000000"/>
                  <w:sz w:val="20"/>
                </w:rPr>
                <w:t>-1.88%</w:t>
              </w:r>
            </w:ins>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97" w:author="Gary Sullivan" w:date="2019-10-04T21:04:00Z"/>
                <w:rFonts w:eastAsia="Times New Roman"/>
                <w:color w:val="000000"/>
                <w:sz w:val="18"/>
                <w:lang w:val="en-GB" w:eastAsia="zh-CN"/>
              </w:rPr>
            </w:pPr>
            <w:ins w:id="898" w:author="Gary Sullivan" w:date="2019-10-04T21:04:00Z">
              <w:r>
                <w:rPr>
                  <w:color w:val="000000"/>
                  <w:sz w:val="20"/>
                </w:rPr>
                <w:t>-1.95%</w:t>
              </w:r>
            </w:ins>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899" w:author="Gary Sullivan" w:date="2019-10-04T21:04:00Z"/>
                <w:rFonts w:eastAsia="Times New Roman"/>
                <w:color w:val="000000"/>
                <w:sz w:val="18"/>
                <w:lang w:val="en-GB" w:eastAsia="zh-CN"/>
              </w:rPr>
            </w:pPr>
            <w:ins w:id="900" w:author="Gary Sullivan" w:date="2019-10-04T21:04:00Z">
              <w:r>
                <w:rPr>
                  <w:color w:val="000000"/>
                  <w:sz w:val="20"/>
                </w:rPr>
                <w:t>102%</w:t>
              </w:r>
            </w:ins>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01" w:author="Gary Sullivan" w:date="2019-10-04T21:04:00Z"/>
                <w:rFonts w:eastAsia="Times New Roman"/>
                <w:color w:val="000000"/>
                <w:sz w:val="18"/>
                <w:lang w:val="en-GB" w:eastAsia="zh-CN"/>
              </w:rPr>
            </w:pPr>
            <w:ins w:id="902" w:author="Gary Sullivan" w:date="2019-10-04T21:04:00Z">
              <w:r>
                <w:rPr>
                  <w:color w:val="000000"/>
                  <w:sz w:val="20"/>
                </w:rPr>
                <w:t>102%</w:t>
              </w:r>
            </w:ins>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03" w:author="Gary Sullivan" w:date="2019-10-04T21:04:00Z"/>
                <w:rFonts w:eastAsia="Times New Roman"/>
                <w:color w:val="000000"/>
                <w:sz w:val="18"/>
                <w:lang w:val="en-GB" w:eastAsia="zh-CN"/>
              </w:rPr>
            </w:pPr>
            <w:ins w:id="904" w:author="Gary Sullivan" w:date="2019-10-04T21:04:00Z">
              <w:r>
                <w:rPr>
                  <w:color w:val="000000"/>
                  <w:sz w:val="20"/>
                </w:rPr>
                <w:t>-1.13%</w:t>
              </w:r>
            </w:ins>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05" w:author="Gary Sullivan" w:date="2019-10-04T21:04:00Z"/>
                <w:rFonts w:eastAsia="Times New Roman"/>
                <w:color w:val="000000"/>
                <w:sz w:val="18"/>
                <w:lang w:val="en-GB" w:eastAsia="zh-CN"/>
              </w:rPr>
            </w:pPr>
            <w:ins w:id="906" w:author="Gary Sullivan" w:date="2019-10-04T21:04:00Z">
              <w:r>
                <w:rPr>
                  <w:color w:val="000000"/>
                  <w:sz w:val="20"/>
                </w:rPr>
                <w:t>-1.24%</w:t>
              </w:r>
            </w:ins>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07" w:author="Gary Sullivan" w:date="2019-10-04T21:04:00Z"/>
                <w:rFonts w:eastAsia="Times New Roman"/>
                <w:color w:val="000000"/>
                <w:sz w:val="18"/>
                <w:lang w:val="en-GB" w:eastAsia="zh-CN"/>
              </w:rPr>
            </w:pPr>
            <w:ins w:id="908" w:author="Gary Sullivan" w:date="2019-10-04T21:04:00Z">
              <w:r>
                <w:rPr>
                  <w:color w:val="000000"/>
                  <w:sz w:val="20"/>
                </w:rPr>
                <w:t>-1.24%</w:t>
              </w:r>
            </w:ins>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09" w:author="Gary Sullivan" w:date="2019-10-04T21:04:00Z"/>
                <w:rFonts w:eastAsia="Times New Roman"/>
                <w:color w:val="000000"/>
                <w:sz w:val="18"/>
                <w:lang w:val="en-GB" w:eastAsia="zh-CN"/>
              </w:rPr>
            </w:pPr>
            <w:ins w:id="910" w:author="Gary Sullivan" w:date="2019-10-04T21:04:00Z">
              <w:r>
                <w:rPr>
                  <w:color w:val="000000"/>
                  <w:sz w:val="20"/>
                </w:rPr>
                <w:t>99%</w:t>
              </w:r>
            </w:ins>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11" w:author="Gary Sullivan" w:date="2019-10-04T21:04:00Z"/>
                <w:rFonts w:eastAsia="Times New Roman"/>
                <w:color w:val="000000"/>
                <w:sz w:val="18"/>
                <w:lang w:val="en-GB" w:eastAsia="zh-CN"/>
              </w:rPr>
            </w:pPr>
            <w:ins w:id="912" w:author="Gary Sullivan" w:date="2019-10-04T21:04:00Z">
              <w:r>
                <w:rPr>
                  <w:color w:val="000000"/>
                  <w:sz w:val="20"/>
                </w:rPr>
                <w:t>96%</w:t>
              </w:r>
            </w:ins>
          </w:p>
        </w:tc>
      </w:tr>
      <w:tr w:rsidR="002E3A47" w:rsidRPr="00351618" w14:paraId="7AB71396" w14:textId="77777777" w:rsidTr="002E3A47">
        <w:trPr>
          <w:gridAfter w:val="1"/>
          <w:wAfter w:w="28" w:type="dxa"/>
          <w:trHeight w:val="292"/>
          <w:ins w:id="91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1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15" w:author="Gary Sullivan" w:date="2019-10-04T21:04:00Z"/>
                <w:rFonts w:eastAsia="Times New Roman"/>
                <w:color w:val="000000"/>
                <w:sz w:val="20"/>
                <w:szCs w:val="22"/>
                <w:lang w:val="en-GB" w:eastAsia="zh-CN"/>
              </w:rPr>
            </w:pPr>
            <w:ins w:id="916"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17" w:author="Gary Sullivan" w:date="2019-10-04T21:04:00Z"/>
                <w:rFonts w:eastAsia="Times New Roman"/>
                <w:color w:val="000000"/>
                <w:sz w:val="18"/>
                <w:lang w:val="en-GB" w:eastAsia="zh-CN"/>
              </w:rPr>
            </w:pPr>
            <w:ins w:id="918" w:author="Gary Sullivan" w:date="2019-10-04T21:04:00Z">
              <w:r>
                <w:rPr>
                  <w:color w:val="000000"/>
                  <w:sz w:val="20"/>
                </w:rPr>
                <w:t>-1.31%</w:t>
              </w:r>
            </w:ins>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19" w:author="Gary Sullivan" w:date="2019-10-04T21:04:00Z"/>
                <w:rFonts w:eastAsia="Times New Roman"/>
                <w:color w:val="000000"/>
                <w:sz w:val="18"/>
                <w:lang w:val="en-GB" w:eastAsia="zh-CN"/>
              </w:rPr>
            </w:pPr>
            <w:ins w:id="920" w:author="Gary Sullivan" w:date="2019-10-04T21:04:00Z">
              <w:r>
                <w:rPr>
                  <w:color w:val="000000"/>
                  <w:sz w:val="20"/>
                </w:rPr>
                <w:t>-1.55%</w:t>
              </w:r>
            </w:ins>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21" w:author="Gary Sullivan" w:date="2019-10-04T21:04:00Z"/>
                <w:rFonts w:eastAsia="Times New Roman"/>
                <w:color w:val="000000"/>
                <w:sz w:val="18"/>
                <w:lang w:val="en-GB" w:eastAsia="zh-CN"/>
              </w:rPr>
            </w:pPr>
            <w:ins w:id="922" w:author="Gary Sullivan" w:date="2019-10-04T21:04:00Z">
              <w:r>
                <w:rPr>
                  <w:color w:val="000000"/>
                  <w:sz w:val="20"/>
                </w:rPr>
                <w:t>-1.69%</w:t>
              </w:r>
            </w:ins>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23" w:author="Gary Sullivan" w:date="2019-10-04T21:04:00Z"/>
                <w:rFonts w:eastAsia="Times New Roman"/>
                <w:color w:val="000000"/>
                <w:sz w:val="18"/>
                <w:lang w:val="en-GB" w:eastAsia="zh-CN"/>
              </w:rPr>
            </w:pPr>
            <w:ins w:id="924" w:author="Gary Sullivan" w:date="2019-10-04T21:04:00Z">
              <w:r>
                <w:rPr>
                  <w:color w:val="000000"/>
                  <w:sz w:val="20"/>
                </w:rPr>
                <w:t>124%</w:t>
              </w:r>
            </w:ins>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25" w:author="Gary Sullivan" w:date="2019-10-04T21:04:00Z"/>
                <w:rFonts w:eastAsia="Times New Roman"/>
                <w:color w:val="000000"/>
                <w:sz w:val="18"/>
                <w:lang w:val="en-GB" w:eastAsia="zh-CN"/>
              </w:rPr>
            </w:pPr>
            <w:ins w:id="926" w:author="Gary Sullivan" w:date="2019-10-04T21:04:00Z">
              <w:r>
                <w:rPr>
                  <w:color w:val="000000"/>
                  <w:sz w:val="20"/>
                </w:rPr>
                <w:t>103%</w:t>
              </w:r>
            </w:ins>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27" w:author="Gary Sullivan" w:date="2019-10-04T21:04:00Z"/>
                <w:rFonts w:eastAsia="Times New Roman"/>
                <w:color w:val="000000"/>
                <w:sz w:val="18"/>
                <w:lang w:val="en-GB" w:eastAsia="zh-CN"/>
              </w:rPr>
            </w:pPr>
            <w:ins w:id="928" w:author="Gary Sullivan" w:date="2019-10-04T21:04:00Z">
              <w:r>
                <w:rPr>
                  <w:color w:val="000000"/>
                  <w:sz w:val="20"/>
                </w:rPr>
                <w:t>-0.94%</w:t>
              </w:r>
            </w:ins>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29" w:author="Gary Sullivan" w:date="2019-10-04T21:04:00Z"/>
                <w:rFonts w:eastAsia="Times New Roman"/>
                <w:color w:val="000000"/>
                <w:sz w:val="18"/>
                <w:lang w:val="en-GB" w:eastAsia="zh-CN"/>
              </w:rPr>
            </w:pPr>
            <w:ins w:id="930" w:author="Gary Sullivan" w:date="2019-10-04T21:04:00Z">
              <w:r>
                <w:rPr>
                  <w:color w:val="000000"/>
                  <w:sz w:val="20"/>
                </w:rPr>
                <w:t>-1.01%</w:t>
              </w:r>
            </w:ins>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31" w:author="Gary Sullivan" w:date="2019-10-04T21:04:00Z"/>
                <w:rFonts w:eastAsia="Times New Roman"/>
                <w:color w:val="000000"/>
                <w:sz w:val="18"/>
                <w:lang w:val="en-GB" w:eastAsia="zh-CN"/>
              </w:rPr>
            </w:pPr>
            <w:ins w:id="932" w:author="Gary Sullivan" w:date="2019-10-04T21:04:00Z">
              <w:r>
                <w:rPr>
                  <w:color w:val="000000"/>
                  <w:sz w:val="20"/>
                </w:rPr>
                <w:t>-0.78%</w:t>
              </w:r>
            </w:ins>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33" w:author="Gary Sullivan" w:date="2019-10-04T21:04:00Z"/>
                <w:rFonts w:eastAsia="Times New Roman"/>
                <w:color w:val="000000"/>
                <w:sz w:val="18"/>
                <w:lang w:val="en-GB" w:eastAsia="zh-CN"/>
              </w:rPr>
            </w:pPr>
            <w:ins w:id="934" w:author="Gary Sullivan" w:date="2019-10-04T21:04:00Z">
              <w:r>
                <w:rPr>
                  <w:color w:val="000000"/>
                  <w:sz w:val="20"/>
                </w:rPr>
                <w:t>113%</w:t>
              </w:r>
            </w:ins>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35" w:author="Gary Sullivan" w:date="2019-10-04T21:04:00Z"/>
                <w:rFonts w:eastAsia="Times New Roman"/>
                <w:color w:val="000000"/>
                <w:sz w:val="18"/>
                <w:lang w:val="en-GB" w:eastAsia="zh-CN"/>
              </w:rPr>
            </w:pPr>
            <w:ins w:id="936" w:author="Gary Sullivan" w:date="2019-10-04T21:04:00Z">
              <w:r>
                <w:rPr>
                  <w:color w:val="000000"/>
                  <w:sz w:val="20"/>
                </w:rPr>
                <w:t>101%</w:t>
              </w:r>
            </w:ins>
          </w:p>
        </w:tc>
      </w:tr>
      <w:tr w:rsidR="002E3A47" w:rsidRPr="00351618" w14:paraId="48F580FB" w14:textId="77777777" w:rsidTr="002E3A47">
        <w:trPr>
          <w:gridAfter w:val="1"/>
          <w:wAfter w:w="28" w:type="dxa"/>
          <w:trHeight w:val="330"/>
          <w:ins w:id="93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3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39" w:author="Gary Sullivan" w:date="2019-10-04T21:04:00Z"/>
                <w:rFonts w:eastAsia="Times New Roman"/>
                <w:color w:val="000000"/>
                <w:sz w:val="20"/>
                <w:szCs w:val="22"/>
                <w:lang w:val="en-GB" w:eastAsia="zh-CN"/>
              </w:rPr>
            </w:pPr>
            <w:ins w:id="940"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41" w:author="Gary Sullivan" w:date="2019-10-04T21:04:00Z"/>
                <w:rFonts w:eastAsia="Times New Roman"/>
                <w:color w:val="000000"/>
                <w:sz w:val="18"/>
                <w:lang w:val="en-GB" w:eastAsia="zh-CN"/>
              </w:rPr>
            </w:pPr>
            <w:ins w:id="942" w:author="Gary Sullivan" w:date="2019-10-04T21:04:00Z">
              <w:r>
                <w:rPr>
                  <w:color w:val="000000"/>
                  <w:sz w:val="20"/>
                </w:rPr>
                <w:t>0.0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43" w:author="Gary Sullivan" w:date="2019-10-04T21:04:00Z"/>
                <w:rFonts w:eastAsia="Times New Roman"/>
                <w:color w:val="000000"/>
                <w:sz w:val="18"/>
                <w:lang w:val="en-GB" w:eastAsia="zh-CN"/>
              </w:rPr>
            </w:pPr>
            <w:ins w:id="944" w:author="Gary Sullivan" w:date="2019-10-04T21:04:00Z">
              <w:r>
                <w:rPr>
                  <w:color w:val="000000"/>
                  <w:sz w:val="20"/>
                </w:rPr>
                <w:t>-0.2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45" w:author="Gary Sullivan" w:date="2019-10-04T21:04:00Z"/>
                <w:rFonts w:eastAsia="Times New Roman"/>
                <w:color w:val="000000"/>
                <w:sz w:val="18"/>
                <w:lang w:val="en-GB" w:eastAsia="zh-CN"/>
              </w:rPr>
            </w:pPr>
            <w:ins w:id="946" w:author="Gary Sullivan" w:date="2019-10-04T21:04:00Z">
              <w:r>
                <w:rPr>
                  <w:color w:val="000000"/>
                  <w:sz w:val="20"/>
                </w:rPr>
                <w:t>-0.16%</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47" w:author="Gary Sullivan" w:date="2019-10-04T21:04:00Z"/>
                <w:rFonts w:eastAsia="Times New Roman"/>
                <w:color w:val="000000"/>
                <w:sz w:val="18"/>
                <w:lang w:val="en-GB" w:eastAsia="zh-CN"/>
              </w:rPr>
            </w:pPr>
            <w:ins w:id="948" w:author="Gary Sullivan" w:date="2019-10-04T21:04:00Z">
              <w:r>
                <w:rPr>
                  <w:color w:val="000000"/>
                  <w:sz w:val="20"/>
                </w:rPr>
                <w:t>103%</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49" w:author="Gary Sullivan" w:date="2019-10-04T21:04:00Z"/>
                <w:rFonts w:eastAsia="Times New Roman"/>
                <w:color w:val="000000"/>
                <w:sz w:val="18"/>
                <w:lang w:val="en-GB" w:eastAsia="zh-CN"/>
              </w:rPr>
            </w:pPr>
            <w:ins w:id="950" w:author="Gary Sullivan" w:date="2019-10-04T21:04:00Z">
              <w:r>
                <w:rPr>
                  <w:color w:val="000000"/>
                  <w:sz w:val="20"/>
                </w:rPr>
                <w:t>99%</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51" w:author="Gary Sullivan" w:date="2019-10-04T21:04:00Z"/>
                <w:rFonts w:eastAsia="Times New Roman"/>
                <w:color w:val="000000"/>
                <w:sz w:val="18"/>
                <w:lang w:val="en-GB" w:eastAsia="zh-CN"/>
              </w:rPr>
            </w:pPr>
            <w:ins w:id="952" w:author="Gary Sullivan" w:date="2019-10-04T21:04:00Z">
              <w:r>
                <w:rPr>
                  <w:color w:val="000000"/>
                  <w:sz w:val="20"/>
                </w:rPr>
                <w:t>-0.12%</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53" w:author="Gary Sullivan" w:date="2019-10-04T21:04:00Z"/>
                <w:rFonts w:eastAsia="Times New Roman"/>
                <w:color w:val="000000"/>
                <w:sz w:val="18"/>
                <w:lang w:val="en-GB" w:eastAsia="zh-CN"/>
              </w:rPr>
            </w:pPr>
            <w:ins w:id="954" w:author="Gary Sullivan" w:date="2019-10-04T21:04:00Z">
              <w:r>
                <w:rPr>
                  <w:color w:val="000000"/>
                  <w:sz w:val="20"/>
                </w:rPr>
                <w:t>-1.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55" w:author="Gary Sullivan" w:date="2019-10-04T21:04:00Z"/>
                <w:rFonts w:eastAsia="Times New Roman"/>
                <w:color w:val="000000"/>
                <w:sz w:val="18"/>
                <w:lang w:val="en-GB" w:eastAsia="zh-CN"/>
              </w:rPr>
            </w:pPr>
            <w:ins w:id="956" w:author="Gary Sullivan" w:date="2019-10-04T21:04:00Z">
              <w:r>
                <w:rPr>
                  <w:color w:val="000000"/>
                  <w:sz w:val="20"/>
                </w:rPr>
                <w:t>-0.01%</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57" w:author="Gary Sullivan" w:date="2019-10-04T21:04:00Z"/>
                <w:rFonts w:eastAsia="Times New Roman"/>
                <w:color w:val="000000"/>
                <w:sz w:val="18"/>
                <w:lang w:val="en-GB" w:eastAsia="zh-CN"/>
              </w:rPr>
            </w:pPr>
            <w:ins w:id="958" w:author="Gary Sullivan" w:date="2019-10-04T21:04:00Z">
              <w:r>
                <w:rPr>
                  <w:color w:val="000000"/>
                  <w:sz w:val="20"/>
                </w:rPr>
                <w:t>103%</w:t>
              </w:r>
            </w:ins>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59" w:author="Gary Sullivan" w:date="2019-10-04T21:04:00Z"/>
                <w:rFonts w:eastAsia="Times New Roman"/>
                <w:color w:val="000000"/>
                <w:sz w:val="18"/>
                <w:lang w:val="en-GB" w:eastAsia="zh-CN"/>
              </w:rPr>
            </w:pPr>
            <w:ins w:id="960" w:author="Gary Sullivan" w:date="2019-10-04T21:04:00Z">
              <w:r>
                <w:rPr>
                  <w:color w:val="000000"/>
                  <w:sz w:val="20"/>
                </w:rPr>
                <w:t>101%</w:t>
              </w:r>
            </w:ins>
          </w:p>
        </w:tc>
      </w:tr>
      <w:tr w:rsidR="002E3A47" w:rsidRPr="00351618" w14:paraId="607259F7" w14:textId="77777777" w:rsidTr="002E3A47">
        <w:trPr>
          <w:gridAfter w:val="1"/>
          <w:wAfter w:w="28" w:type="dxa"/>
          <w:trHeight w:val="320"/>
          <w:ins w:id="96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6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63" w:author="Gary Sullivan" w:date="2019-10-04T21:04:00Z"/>
                <w:rFonts w:eastAsia="Times New Roman"/>
                <w:color w:val="000000"/>
                <w:sz w:val="20"/>
                <w:szCs w:val="22"/>
                <w:lang w:val="en-GB" w:eastAsia="zh-CN"/>
              </w:rPr>
            </w:pPr>
            <w:ins w:id="964"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65" w:author="Gary Sullivan" w:date="2019-10-04T21:04:00Z"/>
                <w:rFonts w:eastAsia="Times New Roman"/>
                <w:color w:val="000000"/>
                <w:sz w:val="18"/>
                <w:lang w:val="en-GB" w:eastAsia="zh-CN"/>
              </w:rPr>
            </w:pPr>
            <w:ins w:id="966" w:author="Gary Sullivan" w:date="2019-10-04T21:04:00Z">
              <w:r>
                <w:rPr>
                  <w:color w:val="000000"/>
                  <w:sz w:val="20"/>
                </w:rPr>
                <w:t>0.46%</w:t>
              </w:r>
            </w:ins>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67" w:author="Gary Sullivan" w:date="2019-10-04T21:04:00Z"/>
                <w:rFonts w:eastAsia="Times New Roman"/>
                <w:color w:val="000000"/>
                <w:sz w:val="18"/>
                <w:lang w:val="en-GB" w:eastAsia="zh-CN"/>
              </w:rPr>
            </w:pPr>
            <w:ins w:id="968" w:author="Gary Sullivan" w:date="2019-10-04T21:04:00Z">
              <w:r>
                <w:rPr>
                  <w:color w:val="000000"/>
                  <w:sz w:val="20"/>
                </w:rPr>
                <w:t>-1.58%</w:t>
              </w:r>
            </w:ins>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69" w:author="Gary Sullivan" w:date="2019-10-04T21:04:00Z"/>
                <w:rFonts w:eastAsia="Times New Roman"/>
                <w:color w:val="000000"/>
                <w:sz w:val="18"/>
                <w:lang w:val="en-GB" w:eastAsia="zh-CN"/>
              </w:rPr>
            </w:pPr>
            <w:ins w:id="970" w:author="Gary Sullivan" w:date="2019-10-04T21:04:00Z">
              <w:r>
                <w:rPr>
                  <w:color w:val="000000"/>
                  <w:sz w:val="20"/>
                </w:rPr>
                <w:t>-1.69%</w:t>
              </w:r>
            </w:ins>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71" w:author="Gary Sullivan" w:date="2019-10-04T21:04:00Z"/>
                <w:rFonts w:eastAsia="Times New Roman"/>
                <w:color w:val="000000"/>
                <w:sz w:val="18"/>
                <w:lang w:val="en-GB" w:eastAsia="zh-CN"/>
              </w:rPr>
            </w:pPr>
            <w:ins w:id="972" w:author="Gary Sullivan" w:date="2019-10-04T21:04:00Z">
              <w:r>
                <w:rPr>
                  <w:color w:val="000000"/>
                  <w:sz w:val="20"/>
                </w:rPr>
                <w:t>115%</w:t>
              </w:r>
            </w:ins>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73" w:author="Gary Sullivan" w:date="2019-10-04T21:04:00Z"/>
                <w:rFonts w:eastAsia="Times New Roman"/>
                <w:color w:val="000000"/>
                <w:sz w:val="18"/>
                <w:lang w:val="en-GB" w:eastAsia="zh-CN"/>
              </w:rPr>
            </w:pPr>
            <w:ins w:id="974" w:author="Gary Sullivan" w:date="2019-10-04T21:04:00Z">
              <w:r>
                <w:rPr>
                  <w:color w:val="000000"/>
                  <w:sz w:val="20"/>
                </w:rPr>
                <w:t>100%</w:t>
              </w:r>
            </w:ins>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75" w:author="Gary Sullivan" w:date="2019-10-04T21:04:00Z"/>
                <w:rFonts w:eastAsia="Times New Roman"/>
                <w:color w:val="000000"/>
                <w:sz w:val="18"/>
                <w:lang w:val="en-GB" w:eastAsia="zh-CN"/>
              </w:rPr>
            </w:pPr>
            <w:ins w:id="976" w:author="Gary Sullivan" w:date="2019-10-04T21:04:00Z">
              <w:r>
                <w:rPr>
                  <w:color w:val="000000"/>
                  <w:sz w:val="20"/>
                </w:rPr>
                <w:t>-0.36%</w:t>
              </w:r>
            </w:ins>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77" w:author="Gary Sullivan" w:date="2019-10-04T21:04:00Z"/>
                <w:rFonts w:eastAsia="Times New Roman"/>
                <w:color w:val="000000"/>
                <w:sz w:val="18"/>
                <w:lang w:val="en-GB" w:eastAsia="zh-CN"/>
              </w:rPr>
            </w:pPr>
            <w:ins w:id="978" w:author="Gary Sullivan" w:date="2019-10-04T21:04:00Z">
              <w:r>
                <w:rPr>
                  <w:color w:val="000000"/>
                  <w:sz w:val="20"/>
                </w:rPr>
                <w:t>-3.13%</w:t>
              </w:r>
            </w:ins>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79" w:author="Gary Sullivan" w:date="2019-10-04T21:04:00Z"/>
                <w:rFonts w:eastAsia="Times New Roman"/>
                <w:color w:val="000000"/>
                <w:sz w:val="18"/>
                <w:lang w:val="en-GB" w:eastAsia="zh-CN"/>
              </w:rPr>
            </w:pPr>
            <w:ins w:id="980" w:author="Gary Sullivan" w:date="2019-10-04T21:04:00Z">
              <w:r>
                <w:rPr>
                  <w:color w:val="000000"/>
                  <w:sz w:val="20"/>
                </w:rPr>
                <w:t>-3.37%</w:t>
              </w:r>
            </w:ins>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81" w:author="Gary Sullivan" w:date="2019-10-04T21:04:00Z"/>
                <w:rFonts w:eastAsia="Times New Roman"/>
                <w:color w:val="000000"/>
                <w:sz w:val="18"/>
                <w:lang w:val="en-GB" w:eastAsia="zh-CN"/>
              </w:rPr>
            </w:pPr>
            <w:ins w:id="982" w:author="Gary Sullivan" w:date="2019-10-04T21:04:00Z">
              <w:r>
                <w:rPr>
                  <w:color w:val="000000"/>
                  <w:sz w:val="20"/>
                </w:rPr>
                <w:t>111%</w:t>
              </w:r>
            </w:ins>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83" w:author="Gary Sullivan" w:date="2019-10-04T21:04:00Z"/>
                <w:rFonts w:eastAsia="Times New Roman"/>
                <w:color w:val="000000"/>
                <w:sz w:val="18"/>
                <w:lang w:val="en-GB" w:eastAsia="zh-CN"/>
              </w:rPr>
            </w:pPr>
            <w:ins w:id="984" w:author="Gary Sullivan" w:date="2019-10-04T21:04:00Z">
              <w:r>
                <w:rPr>
                  <w:color w:val="000000"/>
                  <w:sz w:val="20"/>
                </w:rPr>
                <w:t>100%</w:t>
              </w:r>
            </w:ins>
          </w:p>
        </w:tc>
      </w:tr>
      <w:tr w:rsidR="002E3A47" w:rsidRPr="00351618" w14:paraId="696D02D0" w14:textId="77777777" w:rsidTr="002E3A47">
        <w:trPr>
          <w:gridAfter w:val="1"/>
          <w:wAfter w:w="28" w:type="dxa"/>
          <w:trHeight w:val="320"/>
          <w:ins w:id="98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8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987" w:author="Gary Sullivan" w:date="2019-10-04T21:04:00Z"/>
                <w:rFonts w:eastAsia="Times New Roman"/>
                <w:color w:val="000000"/>
                <w:sz w:val="20"/>
                <w:szCs w:val="22"/>
                <w:lang w:val="en-GB" w:eastAsia="zh-CN"/>
              </w:rPr>
            </w:pPr>
            <w:ins w:id="988"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89" w:author="Gary Sullivan" w:date="2019-10-04T21:04:00Z"/>
                <w:rFonts w:eastAsia="Times New Roman"/>
                <w:color w:val="000000"/>
                <w:sz w:val="18"/>
                <w:lang w:val="en-GB" w:eastAsia="zh-CN"/>
              </w:rPr>
            </w:pPr>
            <w:ins w:id="990" w:author="Gary Sullivan" w:date="2019-10-04T21:04:00Z">
              <w:r>
                <w:rPr>
                  <w:color w:val="000000"/>
                  <w:sz w:val="20"/>
                </w:rPr>
                <w:t>0.7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91" w:author="Gary Sullivan" w:date="2019-10-04T21:04:00Z"/>
                <w:rFonts w:eastAsia="Times New Roman"/>
                <w:color w:val="000000"/>
                <w:sz w:val="18"/>
                <w:lang w:val="en-GB" w:eastAsia="zh-CN"/>
              </w:rPr>
            </w:pPr>
            <w:ins w:id="992" w:author="Gary Sullivan" w:date="2019-10-04T21:04:00Z">
              <w:r>
                <w:rPr>
                  <w:color w:val="000000"/>
                  <w:sz w:val="20"/>
                </w:rPr>
                <w:t>-1.87%</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93" w:author="Gary Sullivan" w:date="2019-10-04T21:04:00Z"/>
                <w:rFonts w:eastAsia="Times New Roman"/>
                <w:color w:val="000000"/>
                <w:sz w:val="18"/>
                <w:lang w:val="en-GB" w:eastAsia="zh-CN"/>
              </w:rPr>
            </w:pPr>
            <w:ins w:id="994" w:author="Gary Sullivan" w:date="2019-10-04T21:04:00Z">
              <w:r>
                <w:rPr>
                  <w:color w:val="000000"/>
                  <w:sz w:val="20"/>
                </w:rPr>
                <w:t>-1.95%</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95" w:author="Gary Sullivan" w:date="2019-10-04T21:04:00Z"/>
                <w:rFonts w:eastAsia="Times New Roman"/>
                <w:color w:val="000000"/>
                <w:sz w:val="18"/>
                <w:lang w:val="en-GB" w:eastAsia="zh-CN"/>
              </w:rPr>
            </w:pPr>
            <w:ins w:id="996" w:author="Gary Sullivan" w:date="2019-10-04T21:04:00Z">
              <w:r>
                <w:rPr>
                  <w:color w:val="000000"/>
                  <w:sz w:val="20"/>
                </w:rPr>
                <w:t>121%</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97" w:author="Gary Sullivan" w:date="2019-10-04T21:04:00Z"/>
                <w:rFonts w:eastAsia="Times New Roman"/>
                <w:color w:val="000000"/>
                <w:sz w:val="18"/>
                <w:lang w:val="en-GB" w:eastAsia="zh-CN"/>
              </w:rPr>
            </w:pPr>
            <w:ins w:id="998" w:author="Gary Sullivan" w:date="2019-10-04T21:04:00Z">
              <w:r>
                <w:rPr>
                  <w:color w:val="000000"/>
                  <w:sz w:val="20"/>
                </w:rPr>
                <w:t>98%</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999" w:author="Gary Sullivan" w:date="2019-10-04T21:04:00Z"/>
                <w:rFonts w:eastAsia="Times New Roman"/>
                <w:color w:val="000000"/>
                <w:sz w:val="18"/>
                <w:lang w:val="en-GB" w:eastAsia="zh-CN"/>
              </w:rPr>
            </w:pPr>
            <w:ins w:id="1000" w:author="Gary Sullivan" w:date="2019-10-04T21:04:00Z">
              <w:r>
                <w:rPr>
                  <w:color w:val="000000"/>
                  <w:sz w:val="20"/>
                </w:rPr>
                <w:t>-0.2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01" w:author="Gary Sullivan" w:date="2019-10-04T21:04:00Z"/>
                <w:rFonts w:eastAsia="Times New Roman"/>
                <w:color w:val="000000"/>
                <w:sz w:val="18"/>
                <w:lang w:val="en-GB" w:eastAsia="zh-CN"/>
              </w:rPr>
            </w:pPr>
            <w:ins w:id="1002" w:author="Gary Sullivan" w:date="2019-10-04T21:04:00Z">
              <w:r>
                <w:rPr>
                  <w:color w:val="000000"/>
                  <w:sz w:val="20"/>
                </w:rPr>
                <w:t>-3.20%</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03" w:author="Gary Sullivan" w:date="2019-10-04T21:04:00Z"/>
                <w:rFonts w:eastAsia="Times New Roman"/>
                <w:color w:val="000000"/>
                <w:sz w:val="18"/>
                <w:lang w:val="en-GB" w:eastAsia="zh-CN"/>
              </w:rPr>
            </w:pPr>
            <w:ins w:id="1004" w:author="Gary Sullivan" w:date="2019-10-04T21:04:00Z">
              <w:r>
                <w:rPr>
                  <w:color w:val="000000"/>
                  <w:sz w:val="20"/>
                </w:rPr>
                <w:t>-3.21%</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05" w:author="Gary Sullivan" w:date="2019-10-04T21:04:00Z"/>
                <w:rFonts w:eastAsia="Times New Roman"/>
                <w:color w:val="000000"/>
                <w:sz w:val="18"/>
                <w:lang w:val="en-GB" w:eastAsia="zh-CN"/>
              </w:rPr>
            </w:pPr>
            <w:ins w:id="1006" w:author="Gary Sullivan" w:date="2019-10-04T21:04:00Z">
              <w:r>
                <w:rPr>
                  <w:color w:val="000000"/>
                  <w:sz w:val="20"/>
                </w:rPr>
                <w:t>113%</w:t>
              </w:r>
            </w:ins>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07" w:author="Gary Sullivan" w:date="2019-10-04T21:04:00Z"/>
                <w:rFonts w:eastAsia="Times New Roman"/>
                <w:color w:val="000000"/>
                <w:sz w:val="18"/>
                <w:lang w:val="en-GB" w:eastAsia="zh-CN"/>
              </w:rPr>
            </w:pPr>
            <w:ins w:id="1008" w:author="Gary Sullivan" w:date="2019-10-04T21:04:00Z">
              <w:r>
                <w:rPr>
                  <w:color w:val="000000"/>
                  <w:sz w:val="20"/>
                </w:rPr>
                <w:t>100%</w:t>
              </w:r>
            </w:ins>
          </w:p>
        </w:tc>
      </w:tr>
      <w:tr w:rsidR="002E3A47" w:rsidRPr="00351618" w14:paraId="26F3BA5E" w14:textId="77777777" w:rsidTr="002E3A47">
        <w:trPr>
          <w:gridAfter w:val="1"/>
          <w:wAfter w:w="28" w:type="dxa"/>
          <w:trHeight w:val="292"/>
          <w:ins w:id="1009"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010" w:author="Gary Sullivan" w:date="2019-10-04T21:04:00Z"/>
                <w:rFonts w:ascii="Calibri" w:eastAsia="Times New Roman" w:hAnsi="Calibri" w:cs="Calibri"/>
                <w:color w:val="000000"/>
                <w:sz w:val="20"/>
                <w:szCs w:val="22"/>
                <w:lang w:val="en-GB" w:eastAsia="zh-CN"/>
              </w:rPr>
            </w:pPr>
            <w:ins w:id="1011" w:author="Gary Sullivan" w:date="2019-10-04T21:04:00Z">
              <w:r w:rsidRPr="00816913">
                <w:rPr>
                  <w:rFonts w:ascii="Calibri" w:eastAsia="Times New Roman" w:hAnsi="Calibri" w:cs="Calibri"/>
                  <w:color w:val="000000"/>
                  <w:sz w:val="20"/>
                  <w:szCs w:val="22"/>
                  <w:lang w:val="en-GB" w:eastAsia="zh-CN"/>
                </w:rPr>
                <w:t>TGM 720p</w:t>
              </w:r>
            </w:ins>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012" w:author="Gary Sullivan" w:date="2019-10-04T21:04:00Z"/>
                <w:rFonts w:eastAsia="Times New Roman"/>
                <w:color w:val="000000"/>
                <w:sz w:val="20"/>
                <w:szCs w:val="22"/>
                <w:lang w:val="en-GB" w:eastAsia="zh-CN"/>
              </w:rPr>
            </w:pPr>
            <w:ins w:id="1013"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14" w:author="Gary Sullivan" w:date="2019-10-04T21:04:00Z"/>
                <w:rFonts w:eastAsia="Times New Roman"/>
                <w:color w:val="000000"/>
                <w:sz w:val="18"/>
                <w:lang w:val="en-GB" w:eastAsia="zh-CN"/>
              </w:rPr>
            </w:pPr>
            <w:ins w:id="1015" w:author="Gary Sullivan" w:date="2019-10-04T21:04:00Z">
              <w:r>
                <w:rPr>
                  <w:color w:val="000000"/>
                  <w:sz w:val="20"/>
                </w:rPr>
                <w:t>0.08%</w:t>
              </w:r>
            </w:ins>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16" w:author="Gary Sullivan" w:date="2019-10-04T21:04:00Z"/>
                <w:rFonts w:eastAsia="Times New Roman"/>
                <w:color w:val="000000"/>
                <w:sz w:val="18"/>
                <w:lang w:val="en-GB" w:eastAsia="zh-CN"/>
              </w:rPr>
            </w:pPr>
            <w:ins w:id="1017" w:author="Gary Sullivan" w:date="2019-10-04T21:04:00Z">
              <w:r>
                <w:rPr>
                  <w:color w:val="000000"/>
                  <w:sz w:val="20"/>
                </w:rPr>
                <w:t>-0.07%</w:t>
              </w:r>
            </w:ins>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18" w:author="Gary Sullivan" w:date="2019-10-04T21:04:00Z"/>
                <w:rFonts w:eastAsia="Times New Roman"/>
                <w:color w:val="000000"/>
                <w:sz w:val="18"/>
                <w:lang w:val="en-GB" w:eastAsia="zh-CN"/>
              </w:rPr>
            </w:pPr>
            <w:ins w:id="1019" w:author="Gary Sullivan" w:date="2019-10-04T21:04:00Z">
              <w:r>
                <w:rPr>
                  <w:color w:val="000000"/>
                  <w:sz w:val="20"/>
                </w:rPr>
                <w:t>-0.32%</w:t>
              </w:r>
            </w:ins>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20" w:author="Gary Sullivan" w:date="2019-10-04T21:04:00Z"/>
                <w:rFonts w:eastAsia="Times New Roman"/>
                <w:color w:val="000000"/>
                <w:sz w:val="18"/>
                <w:lang w:val="en-GB" w:eastAsia="zh-CN"/>
              </w:rPr>
            </w:pPr>
            <w:ins w:id="1021" w:author="Gary Sullivan" w:date="2019-10-04T21:04:00Z">
              <w:r>
                <w:rPr>
                  <w:color w:val="000000"/>
                  <w:sz w:val="20"/>
                </w:rPr>
                <w:t>102%</w:t>
              </w:r>
            </w:ins>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22" w:author="Gary Sullivan" w:date="2019-10-04T21:04:00Z"/>
                <w:rFonts w:eastAsia="Times New Roman"/>
                <w:color w:val="000000"/>
                <w:sz w:val="18"/>
                <w:lang w:val="en-GB" w:eastAsia="zh-CN"/>
              </w:rPr>
            </w:pPr>
            <w:ins w:id="1023" w:author="Gary Sullivan" w:date="2019-10-04T21:04:00Z">
              <w:r>
                <w:rPr>
                  <w:color w:val="000000"/>
                  <w:sz w:val="20"/>
                </w:rPr>
                <w:t>100%</w:t>
              </w:r>
            </w:ins>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24" w:author="Gary Sullivan" w:date="2019-10-04T21:04:00Z"/>
                <w:rFonts w:eastAsia="Times New Roman"/>
                <w:color w:val="000000"/>
                <w:sz w:val="18"/>
                <w:lang w:val="en-GB" w:eastAsia="zh-CN"/>
              </w:rPr>
            </w:pPr>
            <w:ins w:id="1025" w:author="Gary Sullivan" w:date="2019-10-04T21:04:00Z">
              <w:r>
                <w:rPr>
                  <w:color w:val="000000"/>
                  <w:sz w:val="20"/>
                </w:rPr>
                <w:t>-0.23%</w:t>
              </w:r>
            </w:ins>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26" w:author="Gary Sullivan" w:date="2019-10-04T21:04:00Z"/>
                <w:rFonts w:eastAsia="Times New Roman"/>
                <w:color w:val="000000"/>
                <w:sz w:val="18"/>
                <w:lang w:val="en-GB" w:eastAsia="zh-CN"/>
              </w:rPr>
            </w:pPr>
            <w:ins w:id="1027" w:author="Gary Sullivan" w:date="2019-10-04T21:04:00Z">
              <w:r>
                <w:rPr>
                  <w:color w:val="000000"/>
                  <w:sz w:val="20"/>
                </w:rPr>
                <w:t>-0.20%</w:t>
              </w:r>
            </w:ins>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28" w:author="Gary Sullivan" w:date="2019-10-04T21:04:00Z"/>
                <w:rFonts w:eastAsia="Times New Roman"/>
                <w:color w:val="000000"/>
                <w:sz w:val="18"/>
                <w:lang w:val="en-GB" w:eastAsia="zh-CN"/>
              </w:rPr>
            </w:pPr>
            <w:ins w:id="1029" w:author="Gary Sullivan" w:date="2019-10-04T21:04:00Z">
              <w:r>
                <w:rPr>
                  <w:color w:val="000000"/>
                  <w:sz w:val="20"/>
                </w:rPr>
                <w:t>-0.13%</w:t>
              </w:r>
            </w:ins>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30" w:author="Gary Sullivan" w:date="2019-10-04T21:04:00Z"/>
                <w:rFonts w:eastAsia="Times New Roman"/>
                <w:color w:val="000000"/>
                <w:sz w:val="18"/>
                <w:lang w:val="en-GB" w:eastAsia="zh-CN"/>
              </w:rPr>
            </w:pPr>
            <w:ins w:id="1031" w:author="Gary Sullivan" w:date="2019-10-04T21:04:00Z">
              <w:r>
                <w:rPr>
                  <w:color w:val="000000"/>
                  <w:sz w:val="20"/>
                </w:rPr>
                <w:t>101%</w:t>
              </w:r>
            </w:ins>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32" w:author="Gary Sullivan" w:date="2019-10-04T21:04:00Z"/>
                <w:rFonts w:eastAsia="Times New Roman"/>
                <w:color w:val="000000"/>
                <w:sz w:val="18"/>
                <w:lang w:val="en-GB" w:eastAsia="zh-CN"/>
              </w:rPr>
            </w:pPr>
            <w:ins w:id="1033" w:author="Gary Sullivan" w:date="2019-10-04T21:04:00Z">
              <w:r>
                <w:rPr>
                  <w:color w:val="000000"/>
                  <w:sz w:val="20"/>
                </w:rPr>
                <w:t>101%</w:t>
              </w:r>
            </w:ins>
          </w:p>
        </w:tc>
      </w:tr>
      <w:tr w:rsidR="002E3A47" w:rsidRPr="00351618" w14:paraId="30F703A8" w14:textId="77777777" w:rsidTr="002E3A47">
        <w:trPr>
          <w:gridAfter w:val="1"/>
          <w:wAfter w:w="28" w:type="dxa"/>
          <w:trHeight w:val="292"/>
          <w:ins w:id="103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03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036" w:author="Gary Sullivan" w:date="2019-10-04T21:04:00Z"/>
                <w:rFonts w:eastAsia="Times New Roman"/>
                <w:color w:val="000000"/>
                <w:sz w:val="20"/>
                <w:szCs w:val="22"/>
                <w:lang w:val="en-GB" w:eastAsia="zh-CN"/>
              </w:rPr>
            </w:pPr>
            <w:ins w:id="1037"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38" w:author="Gary Sullivan" w:date="2019-10-04T21:04:00Z"/>
                <w:rFonts w:eastAsia="Times New Roman"/>
                <w:color w:val="000000"/>
                <w:sz w:val="18"/>
                <w:lang w:val="en-GB" w:eastAsia="zh-CN"/>
              </w:rPr>
            </w:pPr>
            <w:ins w:id="1039" w:author="Gary Sullivan" w:date="2019-10-04T21:04:00Z">
              <w:r>
                <w:rPr>
                  <w:color w:val="000000"/>
                  <w:sz w:val="20"/>
                </w:rPr>
                <w:t>-0.02%</w:t>
              </w:r>
            </w:ins>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40" w:author="Gary Sullivan" w:date="2019-10-04T21:04:00Z"/>
                <w:rFonts w:eastAsia="Times New Roman"/>
                <w:color w:val="000000"/>
                <w:sz w:val="18"/>
                <w:lang w:val="en-GB" w:eastAsia="zh-CN"/>
              </w:rPr>
            </w:pPr>
            <w:ins w:id="1041" w:author="Gary Sullivan" w:date="2019-10-04T21:04:00Z">
              <w:r>
                <w:rPr>
                  <w:color w:val="000000"/>
                  <w:sz w:val="20"/>
                </w:rPr>
                <w:t>-0.45%</w:t>
              </w:r>
            </w:ins>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42" w:author="Gary Sullivan" w:date="2019-10-04T21:04:00Z"/>
                <w:rFonts w:eastAsia="Times New Roman"/>
                <w:color w:val="000000"/>
                <w:sz w:val="18"/>
                <w:lang w:val="en-GB" w:eastAsia="zh-CN"/>
              </w:rPr>
            </w:pPr>
            <w:ins w:id="1043" w:author="Gary Sullivan" w:date="2019-10-04T21:04:00Z">
              <w:r>
                <w:rPr>
                  <w:color w:val="000000"/>
                  <w:sz w:val="20"/>
                </w:rPr>
                <w:t>-0.61%</w:t>
              </w:r>
            </w:ins>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44" w:author="Gary Sullivan" w:date="2019-10-04T21:04:00Z"/>
                <w:rFonts w:eastAsia="Times New Roman"/>
                <w:color w:val="000000"/>
                <w:sz w:val="18"/>
                <w:lang w:val="en-GB" w:eastAsia="zh-CN"/>
              </w:rPr>
            </w:pPr>
            <w:ins w:id="1045" w:author="Gary Sullivan" w:date="2019-10-04T21:04:00Z">
              <w:r>
                <w:rPr>
                  <w:color w:val="000000"/>
                  <w:sz w:val="20"/>
                </w:rPr>
                <w:t>123%</w:t>
              </w:r>
            </w:ins>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46" w:author="Gary Sullivan" w:date="2019-10-04T21:04:00Z"/>
                <w:rFonts w:eastAsia="Times New Roman"/>
                <w:color w:val="000000"/>
                <w:sz w:val="18"/>
                <w:lang w:val="en-GB" w:eastAsia="zh-CN"/>
              </w:rPr>
            </w:pPr>
            <w:ins w:id="1047"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48" w:author="Gary Sullivan" w:date="2019-10-04T21:04:00Z"/>
                <w:rFonts w:eastAsia="Times New Roman"/>
                <w:color w:val="000000"/>
                <w:sz w:val="18"/>
                <w:lang w:val="en-GB" w:eastAsia="zh-CN"/>
              </w:rPr>
            </w:pPr>
            <w:ins w:id="1049" w:author="Gary Sullivan" w:date="2019-10-04T21:04:00Z">
              <w:r>
                <w:rPr>
                  <w:color w:val="000000"/>
                  <w:sz w:val="20"/>
                </w:rPr>
                <w:t>-0.40%</w:t>
              </w:r>
            </w:ins>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50" w:author="Gary Sullivan" w:date="2019-10-04T21:04:00Z"/>
                <w:rFonts w:eastAsia="Times New Roman"/>
                <w:color w:val="000000"/>
                <w:sz w:val="18"/>
                <w:lang w:val="en-GB" w:eastAsia="zh-CN"/>
              </w:rPr>
            </w:pPr>
            <w:ins w:id="1051" w:author="Gary Sullivan" w:date="2019-10-04T21:04:00Z">
              <w:r>
                <w:rPr>
                  <w:color w:val="000000"/>
                  <w:sz w:val="20"/>
                </w:rPr>
                <w:t>-0.80%</w:t>
              </w:r>
            </w:ins>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52" w:author="Gary Sullivan" w:date="2019-10-04T21:04:00Z"/>
                <w:rFonts w:eastAsia="Times New Roman"/>
                <w:color w:val="000000"/>
                <w:sz w:val="18"/>
                <w:lang w:val="en-GB" w:eastAsia="zh-CN"/>
              </w:rPr>
            </w:pPr>
            <w:ins w:id="1053" w:author="Gary Sullivan" w:date="2019-10-04T21:04:00Z">
              <w:r>
                <w:rPr>
                  <w:color w:val="000000"/>
                  <w:sz w:val="20"/>
                </w:rPr>
                <w:t>-0.68%</w:t>
              </w:r>
            </w:ins>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54" w:author="Gary Sullivan" w:date="2019-10-04T21:04:00Z"/>
                <w:rFonts w:eastAsia="Times New Roman"/>
                <w:color w:val="000000"/>
                <w:sz w:val="18"/>
                <w:lang w:val="en-GB" w:eastAsia="zh-CN"/>
              </w:rPr>
            </w:pPr>
            <w:ins w:id="1055" w:author="Gary Sullivan" w:date="2019-10-04T21:04:00Z">
              <w:r>
                <w:rPr>
                  <w:color w:val="000000"/>
                  <w:sz w:val="20"/>
                </w:rPr>
                <w:t>114%</w:t>
              </w:r>
            </w:ins>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56" w:author="Gary Sullivan" w:date="2019-10-04T21:04:00Z"/>
                <w:rFonts w:eastAsia="Times New Roman"/>
                <w:color w:val="000000"/>
                <w:sz w:val="18"/>
                <w:lang w:val="en-GB" w:eastAsia="zh-CN"/>
              </w:rPr>
            </w:pPr>
            <w:ins w:id="1057" w:author="Gary Sullivan" w:date="2019-10-04T21:04:00Z">
              <w:r>
                <w:rPr>
                  <w:color w:val="000000"/>
                  <w:sz w:val="20"/>
                </w:rPr>
                <w:t>103%</w:t>
              </w:r>
            </w:ins>
          </w:p>
        </w:tc>
      </w:tr>
      <w:tr w:rsidR="002E3A47" w:rsidRPr="00351618" w14:paraId="3CB20ADC" w14:textId="77777777" w:rsidTr="002E3A47">
        <w:trPr>
          <w:gridAfter w:val="1"/>
          <w:wAfter w:w="28" w:type="dxa"/>
          <w:trHeight w:val="292"/>
          <w:ins w:id="1058"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059"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060" w:author="Gary Sullivan" w:date="2019-10-04T21:04:00Z"/>
                <w:rFonts w:eastAsia="Times New Roman"/>
                <w:color w:val="000000"/>
                <w:sz w:val="20"/>
                <w:szCs w:val="22"/>
                <w:lang w:val="en-GB" w:eastAsia="zh-CN"/>
              </w:rPr>
            </w:pPr>
            <w:ins w:id="1061"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62" w:author="Gary Sullivan" w:date="2019-10-04T21:04:00Z"/>
                <w:rFonts w:eastAsia="Times New Roman"/>
                <w:color w:val="000000"/>
                <w:sz w:val="18"/>
                <w:lang w:val="en-GB" w:eastAsia="zh-CN"/>
              </w:rPr>
            </w:pPr>
            <w:ins w:id="1063" w:author="Gary Sullivan" w:date="2019-10-04T21:04:00Z">
              <w:r>
                <w:rPr>
                  <w:color w:val="000000"/>
                  <w:sz w:val="20"/>
                </w:rPr>
                <w:t>-0.07%</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64" w:author="Gary Sullivan" w:date="2019-10-04T21:04:00Z"/>
                <w:rFonts w:eastAsia="Times New Roman"/>
                <w:color w:val="000000"/>
                <w:sz w:val="18"/>
                <w:lang w:val="en-GB" w:eastAsia="zh-CN"/>
              </w:rPr>
            </w:pPr>
            <w:ins w:id="1065" w:author="Gary Sullivan" w:date="2019-10-04T21:04:00Z">
              <w:r>
                <w:rPr>
                  <w:color w:val="000000"/>
                  <w:sz w:val="20"/>
                </w:rPr>
                <w:t>-0.42%</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66" w:author="Gary Sullivan" w:date="2019-10-04T21:04:00Z"/>
                <w:rFonts w:eastAsia="Times New Roman"/>
                <w:color w:val="000000"/>
                <w:sz w:val="18"/>
                <w:lang w:val="en-GB" w:eastAsia="zh-CN"/>
              </w:rPr>
            </w:pPr>
            <w:ins w:id="1067" w:author="Gary Sullivan" w:date="2019-10-04T21:04:00Z">
              <w:r>
                <w:rPr>
                  <w:color w:val="000000"/>
                  <w:sz w:val="20"/>
                </w:rPr>
                <w:t>0.33%</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68" w:author="Gary Sullivan" w:date="2019-10-04T21:04:00Z"/>
                <w:rFonts w:eastAsia="Times New Roman"/>
                <w:color w:val="000000"/>
                <w:sz w:val="18"/>
                <w:lang w:val="en-GB" w:eastAsia="zh-CN"/>
              </w:rPr>
            </w:pPr>
            <w:ins w:id="1069" w:author="Gary Sullivan" w:date="2019-10-04T21:04:00Z">
              <w:r>
                <w:rPr>
                  <w:color w:val="000000"/>
                  <w:sz w:val="20"/>
                </w:rPr>
                <w:t>101%</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70" w:author="Gary Sullivan" w:date="2019-10-04T21:04:00Z"/>
                <w:rFonts w:eastAsia="Times New Roman"/>
                <w:color w:val="000000"/>
                <w:sz w:val="18"/>
                <w:lang w:val="en-GB" w:eastAsia="zh-CN"/>
              </w:rPr>
            </w:pPr>
            <w:ins w:id="1071" w:author="Gary Sullivan" w:date="2019-10-04T21:04:00Z">
              <w:r>
                <w:rPr>
                  <w:color w:val="000000"/>
                  <w:sz w:val="20"/>
                </w:rPr>
                <w:t>99%</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72" w:author="Gary Sullivan" w:date="2019-10-04T21:04:00Z"/>
                <w:rFonts w:eastAsia="Times New Roman"/>
                <w:color w:val="000000"/>
                <w:sz w:val="18"/>
                <w:lang w:val="en-GB" w:eastAsia="zh-CN"/>
              </w:rPr>
            </w:pPr>
            <w:ins w:id="1073" w:author="Gary Sullivan" w:date="2019-10-04T21:04:00Z">
              <w:r>
                <w:rPr>
                  <w:color w:val="000000"/>
                  <w:sz w:val="20"/>
                </w:rPr>
                <w:t>-0.18%</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74" w:author="Gary Sullivan" w:date="2019-10-04T21:04:00Z"/>
                <w:rFonts w:eastAsia="Times New Roman"/>
                <w:color w:val="000000"/>
                <w:sz w:val="18"/>
                <w:lang w:val="en-GB" w:eastAsia="zh-CN"/>
              </w:rPr>
            </w:pPr>
            <w:ins w:id="1075" w:author="Gary Sullivan" w:date="2019-10-04T21:04:00Z">
              <w:r>
                <w:rPr>
                  <w:color w:val="000000"/>
                  <w:sz w:val="20"/>
                </w:rPr>
                <w:t>-0.01%</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76" w:author="Gary Sullivan" w:date="2019-10-04T21:04:00Z"/>
                <w:rFonts w:eastAsia="Times New Roman"/>
                <w:color w:val="000000"/>
                <w:sz w:val="18"/>
                <w:lang w:val="en-GB" w:eastAsia="zh-CN"/>
              </w:rPr>
            </w:pPr>
            <w:ins w:id="1077" w:author="Gary Sullivan" w:date="2019-10-04T21:04:00Z">
              <w:r>
                <w:rPr>
                  <w:color w:val="000000"/>
                  <w:sz w:val="20"/>
                </w:rPr>
                <w:t>-0.15%</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78" w:author="Gary Sullivan" w:date="2019-10-04T21:04:00Z"/>
                <w:rFonts w:eastAsia="Times New Roman"/>
                <w:color w:val="000000"/>
                <w:sz w:val="18"/>
                <w:lang w:val="en-GB" w:eastAsia="zh-CN"/>
              </w:rPr>
            </w:pPr>
            <w:ins w:id="1079" w:author="Gary Sullivan" w:date="2019-10-04T21:04:00Z">
              <w:r>
                <w:rPr>
                  <w:color w:val="000000"/>
                  <w:sz w:val="20"/>
                </w:rPr>
                <w:t>102%</w:t>
              </w:r>
            </w:ins>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80" w:author="Gary Sullivan" w:date="2019-10-04T21:04:00Z"/>
                <w:rFonts w:eastAsia="Times New Roman"/>
                <w:color w:val="000000"/>
                <w:sz w:val="18"/>
                <w:lang w:val="en-GB" w:eastAsia="zh-CN"/>
              </w:rPr>
            </w:pPr>
            <w:ins w:id="1081" w:author="Gary Sullivan" w:date="2019-10-04T21:04:00Z">
              <w:r>
                <w:rPr>
                  <w:color w:val="000000"/>
                  <w:sz w:val="20"/>
                </w:rPr>
                <w:t>101%</w:t>
              </w:r>
            </w:ins>
          </w:p>
        </w:tc>
      </w:tr>
      <w:tr w:rsidR="002E3A47" w:rsidRPr="00351618" w14:paraId="3194D547" w14:textId="77777777" w:rsidTr="002E3A47">
        <w:trPr>
          <w:gridAfter w:val="1"/>
          <w:wAfter w:w="28" w:type="dxa"/>
          <w:trHeight w:val="292"/>
          <w:ins w:id="1082"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083"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084" w:author="Gary Sullivan" w:date="2019-10-04T21:04:00Z"/>
                <w:rFonts w:eastAsia="Times New Roman"/>
                <w:color w:val="000000"/>
                <w:sz w:val="20"/>
                <w:szCs w:val="22"/>
                <w:lang w:val="en-GB" w:eastAsia="zh-CN"/>
              </w:rPr>
            </w:pPr>
            <w:ins w:id="1085"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86" w:author="Gary Sullivan" w:date="2019-10-04T21:04:00Z"/>
                <w:rFonts w:eastAsia="Times New Roman"/>
                <w:color w:val="000000"/>
                <w:sz w:val="18"/>
                <w:lang w:val="en-GB" w:eastAsia="zh-CN"/>
              </w:rPr>
            </w:pPr>
            <w:ins w:id="1087" w:author="Gary Sullivan" w:date="2019-10-04T21:04:00Z">
              <w:r>
                <w:rPr>
                  <w:color w:val="000000"/>
                  <w:sz w:val="20"/>
                </w:rPr>
                <w:t>0.82%</w:t>
              </w:r>
            </w:ins>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88" w:author="Gary Sullivan" w:date="2019-10-04T21:04:00Z"/>
                <w:rFonts w:eastAsia="Times New Roman"/>
                <w:color w:val="000000"/>
                <w:sz w:val="18"/>
                <w:lang w:val="en-GB" w:eastAsia="zh-CN"/>
              </w:rPr>
            </w:pPr>
            <w:ins w:id="1089" w:author="Gary Sullivan" w:date="2019-10-04T21:04:00Z">
              <w:r>
                <w:rPr>
                  <w:color w:val="000000"/>
                  <w:sz w:val="20"/>
                </w:rPr>
                <w:t>-1.36%</w:t>
              </w:r>
            </w:ins>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90" w:author="Gary Sullivan" w:date="2019-10-04T21:04:00Z"/>
                <w:rFonts w:eastAsia="Times New Roman"/>
                <w:color w:val="000000"/>
                <w:sz w:val="18"/>
                <w:lang w:val="en-GB" w:eastAsia="zh-CN"/>
              </w:rPr>
            </w:pPr>
            <w:ins w:id="1091" w:author="Gary Sullivan" w:date="2019-10-04T21:04:00Z">
              <w:r>
                <w:rPr>
                  <w:color w:val="000000"/>
                  <w:sz w:val="20"/>
                </w:rPr>
                <w:t>-0.73%</w:t>
              </w:r>
            </w:ins>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92" w:author="Gary Sullivan" w:date="2019-10-04T21:04:00Z"/>
                <w:rFonts w:eastAsia="Times New Roman"/>
                <w:color w:val="000000"/>
                <w:sz w:val="18"/>
                <w:lang w:val="en-GB" w:eastAsia="zh-CN"/>
              </w:rPr>
            </w:pPr>
            <w:ins w:id="1093" w:author="Gary Sullivan" w:date="2019-10-04T21:04:00Z">
              <w:r>
                <w:rPr>
                  <w:color w:val="000000"/>
                  <w:sz w:val="20"/>
                </w:rPr>
                <w:t>111%</w:t>
              </w:r>
            </w:ins>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94" w:author="Gary Sullivan" w:date="2019-10-04T21:04:00Z"/>
                <w:rFonts w:eastAsia="Times New Roman"/>
                <w:color w:val="000000"/>
                <w:sz w:val="18"/>
                <w:lang w:val="en-GB" w:eastAsia="zh-CN"/>
              </w:rPr>
            </w:pPr>
            <w:ins w:id="1095"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96" w:author="Gary Sullivan" w:date="2019-10-04T21:04:00Z"/>
                <w:rFonts w:eastAsia="Times New Roman"/>
                <w:color w:val="000000"/>
                <w:sz w:val="18"/>
                <w:lang w:val="en-GB" w:eastAsia="zh-CN"/>
              </w:rPr>
            </w:pPr>
            <w:ins w:id="1097" w:author="Gary Sullivan" w:date="2019-10-04T21:04:00Z">
              <w:r>
                <w:rPr>
                  <w:color w:val="000000"/>
                  <w:sz w:val="20"/>
                </w:rPr>
                <w:t>0.22%</w:t>
              </w:r>
            </w:ins>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098" w:author="Gary Sullivan" w:date="2019-10-04T21:04:00Z"/>
                <w:rFonts w:eastAsia="Times New Roman"/>
                <w:color w:val="000000"/>
                <w:sz w:val="18"/>
                <w:lang w:val="en-GB" w:eastAsia="zh-CN"/>
              </w:rPr>
            </w:pPr>
            <w:ins w:id="1099" w:author="Gary Sullivan" w:date="2019-10-04T21:04:00Z">
              <w:r>
                <w:rPr>
                  <w:color w:val="000000"/>
                  <w:sz w:val="20"/>
                </w:rPr>
                <w:t>-2.38%</w:t>
              </w:r>
            </w:ins>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00" w:author="Gary Sullivan" w:date="2019-10-04T21:04:00Z"/>
                <w:rFonts w:eastAsia="Times New Roman"/>
                <w:color w:val="000000"/>
                <w:sz w:val="18"/>
                <w:lang w:val="en-GB" w:eastAsia="zh-CN"/>
              </w:rPr>
            </w:pPr>
            <w:ins w:id="1101" w:author="Gary Sullivan" w:date="2019-10-04T21:04:00Z">
              <w:r>
                <w:rPr>
                  <w:color w:val="000000"/>
                  <w:sz w:val="20"/>
                </w:rPr>
                <w:t>-1.51%</w:t>
              </w:r>
            </w:ins>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02" w:author="Gary Sullivan" w:date="2019-10-04T21:04:00Z"/>
                <w:rFonts w:eastAsia="Times New Roman"/>
                <w:color w:val="000000"/>
                <w:sz w:val="18"/>
                <w:lang w:val="en-GB" w:eastAsia="zh-CN"/>
              </w:rPr>
            </w:pPr>
            <w:ins w:id="1103" w:author="Gary Sullivan" w:date="2019-10-04T21:04:00Z">
              <w:r>
                <w:rPr>
                  <w:color w:val="000000"/>
                  <w:sz w:val="20"/>
                </w:rPr>
                <w:t>107%</w:t>
              </w:r>
            </w:ins>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04" w:author="Gary Sullivan" w:date="2019-10-04T21:04:00Z"/>
                <w:rFonts w:eastAsia="Times New Roman"/>
                <w:color w:val="000000"/>
                <w:sz w:val="18"/>
                <w:lang w:val="en-GB" w:eastAsia="zh-CN"/>
              </w:rPr>
            </w:pPr>
            <w:ins w:id="1105" w:author="Gary Sullivan" w:date="2019-10-04T21:04:00Z">
              <w:r>
                <w:rPr>
                  <w:color w:val="000000"/>
                  <w:sz w:val="20"/>
                </w:rPr>
                <w:t>100%</w:t>
              </w:r>
            </w:ins>
          </w:p>
        </w:tc>
      </w:tr>
      <w:tr w:rsidR="002E3A47" w:rsidRPr="00351618" w14:paraId="56A95703" w14:textId="77777777" w:rsidTr="002E3A47">
        <w:trPr>
          <w:gridAfter w:val="1"/>
          <w:wAfter w:w="28" w:type="dxa"/>
          <w:trHeight w:val="300"/>
          <w:ins w:id="1106"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107"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108" w:author="Gary Sullivan" w:date="2019-10-04T21:04:00Z"/>
                <w:rFonts w:eastAsia="Times New Roman"/>
                <w:color w:val="000000"/>
                <w:sz w:val="20"/>
                <w:szCs w:val="22"/>
                <w:lang w:val="en-GB" w:eastAsia="zh-CN"/>
              </w:rPr>
            </w:pPr>
            <w:ins w:id="1109"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10" w:author="Gary Sullivan" w:date="2019-10-04T21:04:00Z"/>
                <w:rFonts w:eastAsia="Times New Roman"/>
                <w:color w:val="000000"/>
                <w:sz w:val="18"/>
                <w:lang w:val="en-GB" w:eastAsia="zh-CN"/>
              </w:rPr>
            </w:pPr>
            <w:ins w:id="1111" w:author="Gary Sullivan" w:date="2019-10-04T21:04:00Z">
              <w:r>
                <w:rPr>
                  <w:color w:val="000000"/>
                  <w:sz w:val="20"/>
                </w:rPr>
                <w:t>1.5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12" w:author="Gary Sullivan" w:date="2019-10-04T21:04:00Z"/>
                <w:rFonts w:eastAsia="Times New Roman"/>
                <w:color w:val="000000"/>
                <w:sz w:val="18"/>
                <w:lang w:val="en-GB" w:eastAsia="zh-CN"/>
              </w:rPr>
            </w:pPr>
            <w:ins w:id="1113" w:author="Gary Sullivan" w:date="2019-10-04T21:04:00Z">
              <w:r>
                <w:rPr>
                  <w:color w:val="000000"/>
                  <w:sz w:val="20"/>
                </w:rPr>
                <w:t>-1.52%</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14" w:author="Gary Sullivan" w:date="2019-10-04T21:04:00Z"/>
                <w:rFonts w:eastAsia="Times New Roman"/>
                <w:color w:val="000000"/>
                <w:sz w:val="18"/>
                <w:lang w:val="en-GB" w:eastAsia="zh-CN"/>
              </w:rPr>
            </w:pPr>
            <w:ins w:id="1115" w:author="Gary Sullivan" w:date="2019-10-04T21:04:00Z">
              <w:r>
                <w:rPr>
                  <w:color w:val="000000"/>
                  <w:sz w:val="20"/>
                </w:rPr>
                <w:t>-1.06%</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16" w:author="Gary Sullivan" w:date="2019-10-04T21:04:00Z"/>
                <w:rFonts w:eastAsia="Times New Roman"/>
                <w:color w:val="000000"/>
                <w:sz w:val="18"/>
                <w:lang w:val="en-GB" w:eastAsia="zh-CN"/>
              </w:rPr>
            </w:pPr>
            <w:ins w:id="1117" w:author="Gary Sullivan" w:date="2019-10-04T21:04:00Z">
              <w:r>
                <w:rPr>
                  <w:color w:val="000000"/>
                  <w:sz w:val="20"/>
                </w:rPr>
                <w:t>117%</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18" w:author="Gary Sullivan" w:date="2019-10-04T21:04:00Z"/>
                <w:rFonts w:eastAsia="Times New Roman"/>
                <w:color w:val="000000"/>
                <w:sz w:val="18"/>
                <w:lang w:val="en-GB" w:eastAsia="zh-CN"/>
              </w:rPr>
            </w:pPr>
            <w:ins w:id="1119" w:author="Gary Sullivan" w:date="2019-10-04T21:04:00Z">
              <w:r>
                <w:rPr>
                  <w:color w:val="000000"/>
                  <w:sz w:val="20"/>
                </w:rPr>
                <w:t>100%</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20" w:author="Gary Sullivan" w:date="2019-10-04T21:04:00Z"/>
                <w:rFonts w:eastAsia="Times New Roman"/>
                <w:color w:val="000000"/>
                <w:sz w:val="18"/>
                <w:lang w:val="en-GB" w:eastAsia="zh-CN"/>
              </w:rPr>
            </w:pPr>
            <w:ins w:id="1121" w:author="Gary Sullivan" w:date="2019-10-04T21:04:00Z">
              <w:r>
                <w:rPr>
                  <w:color w:val="000000"/>
                  <w:sz w:val="20"/>
                </w:rPr>
                <w:t>0.6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22" w:author="Gary Sullivan" w:date="2019-10-04T21:04:00Z"/>
                <w:rFonts w:eastAsia="Times New Roman"/>
                <w:color w:val="000000"/>
                <w:sz w:val="18"/>
                <w:lang w:val="en-GB" w:eastAsia="zh-CN"/>
              </w:rPr>
            </w:pPr>
            <w:ins w:id="1123" w:author="Gary Sullivan" w:date="2019-10-04T21:04:00Z">
              <w:r>
                <w:rPr>
                  <w:color w:val="000000"/>
                  <w:sz w:val="20"/>
                </w:rPr>
                <w:t>-2.8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24" w:author="Gary Sullivan" w:date="2019-10-04T21:04:00Z"/>
                <w:rFonts w:eastAsia="Times New Roman"/>
                <w:color w:val="000000"/>
                <w:sz w:val="18"/>
                <w:lang w:val="en-GB" w:eastAsia="zh-CN"/>
              </w:rPr>
            </w:pPr>
            <w:ins w:id="1125" w:author="Gary Sullivan" w:date="2019-10-04T21:04:00Z">
              <w:r>
                <w:rPr>
                  <w:color w:val="000000"/>
                  <w:sz w:val="20"/>
                </w:rPr>
                <w:t>-1.73%</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26" w:author="Gary Sullivan" w:date="2019-10-04T21:04:00Z"/>
                <w:rFonts w:eastAsia="Times New Roman"/>
                <w:color w:val="000000"/>
                <w:sz w:val="18"/>
                <w:lang w:val="en-GB" w:eastAsia="zh-CN"/>
              </w:rPr>
            </w:pPr>
            <w:ins w:id="1127" w:author="Gary Sullivan" w:date="2019-10-04T21:04:00Z">
              <w:r>
                <w:rPr>
                  <w:color w:val="000000"/>
                  <w:sz w:val="20"/>
                </w:rPr>
                <w:t>109%</w:t>
              </w:r>
            </w:ins>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28" w:author="Gary Sullivan" w:date="2019-10-04T21:04:00Z"/>
                <w:rFonts w:eastAsia="Times New Roman"/>
                <w:color w:val="000000"/>
                <w:sz w:val="18"/>
                <w:lang w:val="en-GB" w:eastAsia="zh-CN"/>
              </w:rPr>
            </w:pPr>
            <w:ins w:id="1129" w:author="Gary Sullivan" w:date="2019-10-04T21:04:00Z">
              <w:r>
                <w:rPr>
                  <w:color w:val="000000"/>
                  <w:sz w:val="20"/>
                </w:rPr>
                <w:t>100%</w:t>
              </w:r>
            </w:ins>
          </w:p>
        </w:tc>
      </w:tr>
      <w:tr w:rsidR="002E3A47" w:rsidRPr="00351618" w14:paraId="1B1D47C1" w14:textId="77777777" w:rsidTr="002E3A47">
        <w:trPr>
          <w:gridAfter w:val="1"/>
          <w:wAfter w:w="28" w:type="dxa"/>
          <w:trHeight w:val="292"/>
          <w:ins w:id="1130"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131" w:author="Gary Sullivan" w:date="2019-10-04T21:04:00Z"/>
                <w:rFonts w:ascii="Calibri" w:eastAsia="Times New Roman" w:hAnsi="Calibri" w:cs="Calibri"/>
                <w:color w:val="000000"/>
                <w:sz w:val="20"/>
                <w:szCs w:val="22"/>
                <w:lang w:val="en-GB" w:eastAsia="zh-CN"/>
              </w:rPr>
            </w:pPr>
            <w:ins w:id="1132" w:author="Gary Sullivan" w:date="2019-10-04T21:04:00Z">
              <w:r w:rsidRPr="00816913">
                <w:rPr>
                  <w:rFonts w:ascii="Calibri" w:eastAsia="Times New Roman" w:hAnsi="Calibri" w:cs="Calibri"/>
                  <w:color w:val="000000"/>
                  <w:sz w:val="20"/>
                  <w:szCs w:val="22"/>
                  <w:lang w:val="en-GB" w:eastAsia="zh-CN"/>
                </w:rPr>
                <w:t>Animation</w:t>
              </w:r>
            </w:ins>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133" w:author="Gary Sullivan" w:date="2019-10-04T21:04:00Z"/>
                <w:rFonts w:eastAsia="Times New Roman"/>
                <w:color w:val="000000"/>
                <w:sz w:val="20"/>
                <w:szCs w:val="22"/>
                <w:lang w:val="en-GB" w:eastAsia="zh-CN"/>
              </w:rPr>
            </w:pPr>
            <w:ins w:id="1134"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35" w:author="Gary Sullivan" w:date="2019-10-04T21:04:00Z"/>
                <w:rFonts w:eastAsia="Times New Roman"/>
                <w:color w:val="000000"/>
                <w:sz w:val="18"/>
                <w:lang w:val="en-GB" w:eastAsia="zh-CN"/>
              </w:rPr>
            </w:pPr>
            <w:ins w:id="1136" w:author="Gary Sullivan" w:date="2019-10-04T21:04:00Z">
              <w:r>
                <w:rPr>
                  <w:color w:val="000000"/>
                  <w:sz w:val="20"/>
                </w:rPr>
                <w:t>0.06%</w:t>
              </w:r>
            </w:ins>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37" w:author="Gary Sullivan" w:date="2019-10-04T21:04:00Z"/>
                <w:rFonts w:eastAsia="Times New Roman"/>
                <w:color w:val="000000"/>
                <w:sz w:val="18"/>
                <w:lang w:val="en-GB" w:eastAsia="zh-CN"/>
              </w:rPr>
            </w:pPr>
            <w:ins w:id="1138" w:author="Gary Sullivan" w:date="2019-10-04T21:04:00Z">
              <w:r>
                <w:rPr>
                  <w:color w:val="000000"/>
                  <w:sz w:val="20"/>
                </w:rPr>
                <w:t>0.13%</w:t>
              </w:r>
            </w:ins>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39" w:author="Gary Sullivan" w:date="2019-10-04T21:04:00Z"/>
                <w:rFonts w:eastAsia="Times New Roman"/>
                <w:color w:val="000000"/>
                <w:sz w:val="18"/>
                <w:lang w:val="en-GB" w:eastAsia="zh-CN"/>
              </w:rPr>
            </w:pPr>
            <w:ins w:id="1140" w:author="Gary Sullivan" w:date="2019-10-04T21:04:00Z">
              <w:r>
                <w:rPr>
                  <w:color w:val="000000"/>
                  <w:sz w:val="20"/>
                </w:rPr>
                <w:t>0.18%</w:t>
              </w:r>
            </w:ins>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41" w:author="Gary Sullivan" w:date="2019-10-04T21:04:00Z"/>
                <w:rFonts w:eastAsia="Times New Roman"/>
                <w:color w:val="000000"/>
                <w:sz w:val="18"/>
                <w:lang w:val="en-GB" w:eastAsia="zh-CN"/>
              </w:rPr>
            </w:pPr>
            <w:ins w:id="1142" w:author="Gary Sullivan" w:date="2019-10-04T21:04:00Z">
              <w:r>
                <w:rPr>
                  <w:color w:val="000000"/>
                  <w:sz w:val="20"/>
                </w:rPr>
                <w:t>101%</w:t>
              </w:r>
            </w:ins>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43" w:author="Gary Sullivan" w:date="2019-10-04T21:04:00Z"/>
                <w:rFonts w:eastAsia="Times New Roman"/>
                <w:color w:val="000000"/>
                <w:sz w:val="18"/>
                <w:lang w:val="en-GB" w:eastAsia="zh-CN"/>
              </w:rPr>
            </w:pPr>
            <w:ins w:id="1144" w:author="Gary Sullivan" w:date="2019-10-04T21:04:00Z">
              <w:r>
                <w:rPr>
                  <w:color w:val="000000"/>
                  <w:sz w:val="20"/>
                </w:rPr>
                <w:t>100%</w:t>
              </w:r>
            </w:ins>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45" w:author="Gary Sullivan" w:date="2019-10-04T21:04:00Z"/>
                <w:rFonts w:eastAsia="Times New Roman"/>
                <w:color w:val="000000"/>
                <w:sz w:val="18"/>
                <w:lang w:val="en-GB" w:eastAsia="zh-CN"/>
              </w:rPr>
            </w:pPr>
            <w:ins w:id="1146" w:author="Gary Sullivan" w:date="2019-10-04T21:04:00Z">
              <w:r>
                <w:rPr>
                  <w:color w:val="000000"/>
                  <w:sz w:val="20"/>
                </w:rPr>
                <w:t>-0.28%</w:t>
              </w:r>
            </w:ins>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47" w:author="Gary Sullivan" w:date="2019-10-04T21:04:00Z"/>
                <w:rFonts w:eastAsia="Times New Roman"/>
                <w:color w:val="000000"/>
                <w:sz w:val="18"/>
                <w:lang w:val="en-GB" w:eastAsia="zh-CN"/>
              </w:rPr>
            </w:pPr>
            <w:ins w:id="1148" w:author="Gary Sullivan" w:date="2019-10-04T21:04:00Z">
              <w:r>
                <w:rPr>
                  <w:color w:val="000000"/>
                  <w:sz w:val="20"/>
                </w:rPr>
                <w:t>-0.25%</w:t>
              </w:r>
            </w:ins>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49" w:author="Gary Sullivan" w:date="2019-10-04T21:04:00Z"/>
                <w:rFonts w:eastAsia="Times New Roman"/>
                <w:color w:val="000000"/>
                <w:sz w:val="18"/>
                <w:lang w:val="en-GB" w:eastAsia="zh-CN"/>
              </w:rPr>
            </w:pPr>
            <w:ins w:id="1150" w:author="Gary Sullivan" w:date="2019-10-04T21:04:00Z">
              <w:r>
                <w:rPr>
                  <w:color w:val="000000"/>
                  <w:sz w:val="20"/>
                </w:rPr>
                <w:t>-0.21%</w:t>
              </w:r>
            </w:ins>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51" w:author="Gary Sullivan" w:date="2019-10-04T21:04:00Z"/>
                <w:rFonts w:eastAsia="Times New Roman"/>
                <w:color w:val="000000"/>
                <w:sz w:val="18"/>
                <w:lang w:val="en-GB" w:eastAsia="zh-CN"/>
              </w:rPr>
            </w:pPr>
            <w:ins w:id="1152" w:author="Gary Sullivan" w:date="2019-10-04T21:04:00Z">
              <w:r>
                <w:rPr>
                  <w:color w:val="000000"/>
                  <w:sz w:val="20"/>
                </w:rPr>
                <w:t>101%</w:t>
              </w:r>
            </w:ins>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53" w:author="Gary Sullivan" w:date="2019-10-04T21:04:00Z"/>
                <w:rFonts w:eastAsia="Times New Roman"/>
                <w:color w:val="000000"/>
                <w:sz w:val="18"/>
                <w:lang w:val="en-GB" w:eastAsia="zh-CN"/>
              </w:rPr>
            </w:pPr>
            <w:ins w:id="1154" w:author="Gary Sullivan" w:date="2019-10-04T21:04:00Z">
              <w:r>
                <w:rPr>
                  <w:color w:val="000000"/>
                  <w:sz w:val="20"/>
                </w:rPr>
                <w:t>100%</w:t>
              </w:r>
            </w:ins>
          </w:p>
        </w:tc>
      </w:tr>
      <w:tr w:rsidR="002E3A47" w:rsidRPr="00351618" w14:paraId="5E4BA94E" w14:textId="77777777" w:rsidTr="002E3A47">
        <w:trPr>
          <w:gridAfter w:val="1"/>
          <w:wAfter w:w="28" w:type="dxa"/>
          <w:trHeight w:val="292"/>
          <w:ins w:id="115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15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157" w:author="Gary Sullivan" w:date="2019-10-04T21:04:00Z"/>
                <w:rFonts w:eastAsia="Times New Roman"/>
                <w:color w:val="000000"/>
                <w:sz w:val="20"/>
                <w:szCs w:val="22"/>
                <w:lang w:val="en-GB" w:eastAsia="zh-CN"/>
              </w:rPr>
            </w:pPr>
            <w:ins w:id="1158"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59" w:author="Gary Sullivan" w:date="2019-10-04T21:04:00Z"/>
                <w:rFonts w:eastAsia="Times New Roman"/>
                <w:color w:val="000000"/>
                <w:sz w:val="18"/>
                <w:lang w:val="en-GB" w:eastAsia="zh-CN"/>
              </w:rPr>
            </w:pPr>
            <w:ins w:id="1160" w:author="Gary Sullivan" w:date="2019-10-04T21:04:00Z">
              <w:r>
                <w:rPr>
                  <w:color w:val="000000"/>
                  <w:sz w:val="20"/>
                </w:rPr>
                <w:t>0.01%</w:t>
              </w:r>
            </w:ins>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61" w:author="Gary Sullivan" w:date="2019-10-04T21:04:00Z"/>
                <w:rFonts w:eastAsia="Times New Roman"/>
                <w:color w:val="000000"/>
                <w:sz w:val="18"/>
                <w:lang w:val="en-GB" w:eastAsia="zh-CN"/>
              </w:rPr>
            </w:pPr>
            <w:ins w:id="1162" w:author="Gary Sullivan" w:date="2019-10-04T21:04:00Z">
              <w:r>
                <w:rPr>
                  <w:color w:val="000000"/>
                  <w:sz w:val="20"/>
                </w:rPr>
                <w:t>0.04%</w:t>
              </w:r>
            </w:ins>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63" w:author="Gary Sullivan" w:date="2019-10-04T21:04:00Z"/>
                <w:rFonts w:eastAsia="Times New Roman"/>
                <w:color w:val="000000"/>
                <w:sz w:val="18"/>
                <w:lang w:val="en-GB" w:eastAsia="zh-CN"/>
              </w:rPr>
            </w:pPr>
            <w:ins w:id="1164" w:author="Gary Sullivan" w:date="2019-10-04T21:04:00Z">
              <w:r>
                <w:rPr>
                  <w:color w:val="000000"/>
                  <w:sz w:val="20"/>
                </w:rPr>
                <w:t>0.06%</w:t>
              </w:r>
            </w:ins>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65" w:author="Gary Sullivan" w:date="2019-10-04T21:04:00Z"/>
                <w:rFonts w:eastAsia="Times New Roman"/>
                <w:color w:val="000000"/>
                <w:sz w:val="18"/>
                <w:lang w:val="en-GB" w:eastAsia="zh-CN"/>
              </w:rPr>
            </w:pPr>
            <w:ins w:id="1166" w:author="Gary Sullivan" w:date="2019-10-04T21:04:00Z">
              <w:r>
                <w:rPr>
                  <w:color w:val="000000"/>
                  <w:sz w:val="20"/>
                </w:rPr>
                <w:t>125%</w:t>
              </w:r>
            </w:ins>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67" w:author="Gary Sullivan" w:date="2019-10-04T21:04:00Z"/>
                <w:rFonts w:eastAsia="Times New Roman"/>
                <w:color w:val="000000"/>
                <w:sz w:val="18"/>
                <w:lang w:val="en-GB" w:eastAsia="zh-CN"/>
              </w:rPr>
            </w:pPr>
            <w:ins w:id="1168" w:author="Gary Sullivan" w:date="2019-10-04T21:04:00Z">
              <w:r>
                <w:rPr>
                  <w:color w:val="000000"/>
                  <w:sz w:val="20"/>
                </w:rPr>
                <w:t>99%</w:t>
              </w:r>
            </w:ins>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69" w:author="Gary Sullivan" w:date="2019-10-04T21:04:00Z"/>
                <w:rFonts w:eastAsia="Times New Roman"/>
                <w:color w:val="000000"/>
                <w:sz w:val="18"/>
                <w:lang w:val="en-GB" w:eastAsia="zh-CN"/>
              </w:rPr>
            </w:pPr>
            <w:ins w:id="1170" w:author="Gary Sullivan" w:date="2019-10-04T21:04:00Z">
              <w:r>
                <w:rPr>
                  <w:color w:val="000000"/>
                  <w:sz w:val="20"/>
                </w:rPr>
                <w:t>-0.04%</w:t>
              </w:r>
            </w:ins>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71" w:author="Gary Sullivan" w:date="2019-10-04T21:04:00Z"/>
                <w:rFonts w:eastAsia="Times New Roman"/>
                <w:color w:val="000000"/>
                <w:sz w:val="18"/>
                <w:lang w:val="en-GB" w:eastAsia="zh-CN"/>
              </w:rPr>
            </w:pPr>
            <w:ins w:id="1172" w:author="Gary Sullivan" w:date="2019-10-04T21:04:00Z">
              <w:r>
                <w:rPr>
                  <w:color w:val="000000"/>
                  <w:sz w:val="20"/>
                </w:rPr>
                <w:t>-0.08%</w:t>
              </w:r>
            </w:ins>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73" w:author="Gary Sullivan" w:date="2019-10-04T21:04:00Z"/>
                <w:rFonts w:eastAsia="Times New Roman"/>
                <w:color w:val="000000"/>
                <w:sz w:val="18"/>
                <w:lang w:val="en-GB" w:eastAsia="zh-CN"/>
              </w:rPr>
            </w:pPr>
            <w:ins w:id="1174" w:author="Gary Sullivan" w:date="2019-10-04T21:04:00Z">
              <w:r>
                <w:rPr>
                  <w:color w:val="000000"/>
                  <w:sz w:val="20"/>
                </w:rPr>
                <w:t>-0.04%</w:t>
              </w:r>
            </w:ins>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75" w:author="Gary Sullivan" w:date="2019-10-04T21:04:00Z"/>
                <w:rFonts w:eastAsia="Times New Roman"/>
                <w:color w:val="000000"/>
                <w:sz w:val="18"/>
                <w:lang w:val="en-GB" w:eastAsia="zh-CN"/>
              </w:rPr>
            </w:pPr>
            <w:ins w:id="1176" w:author="Gary Sullivan" w:date="2019-10-04T21:04:00Z">
              <w:r>
                <w:rPr>
                  <w:color w:val="000000"/>
                  <w:sz w:val="20"/>
                </w:rPr>
                <w:t>114%</w:t>
              </w:r>
            </w:ins>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77" w:author="Gary Sullivan" w:date="2019-10-04T21:04:00Z"/>
                <w:rFonts w:eastAsia="Times New Roman"/>
                <w:color w:val="000000"/>
                <w:sz w:val="18"/>
                <w:lang w:val="en-GB" w:eastAsia="zh-CN"/>
              </w:rPr>
            </w:pPr>
            <w:ins w:id="1178" w:author="Gary Sullivan" w:date="2019-10-04T21:04:00Z">
              <w:r>
                <w:rPr>
                  <w:color w:val="000000"/>
                  <w:sz w:val="20"/>
                </w:rPr>
                <w:t>101%</w:t>
              </w:r>
            </w:ins>
          </w:p>
        </w:tc>
      </w:tr>
      <w:tr w:rsidR="002E3A47" w:rsidRPr="00351618" w14:paraId="5A3D5655" w14:textId="77777777" w:rsidTr="002E3A47">
        <w:trPr>
          <w:gridAfter w:val="1"/>
          <w:wAfter w:w="28" w:type="dxa"/>
          <w:trHeight w:val="292"/>
          <w:ins w:id="117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18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181" w:author="Gary Sullivan" w:date="2019-10-04T21:04:00Z"/>
                <w:rFonts w:eastAsia="Times New Roman"/>
                <w:color w:val="000000"/>
                <w:sz w:val="20"/>
                <w:szCs w:val="22"/>
                <w:lang w:val="en-GB" w:eastAsia="zh-CN"/>
              </w:rPr>
            </w:pPr>
            <w:ins w:id="1182" w:author="Gary Sullivan" w:date="2019-10-04T21:04:00Z">
              <w:r w:rsidRPr="00816913">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83" w:author="Gary Sullivan" w:date="2019-10-04T21:04:00Z"/>
                <w:rFonts w:eastAsia="Times New Roman"/>
                <w:color w:val="000000"/>
                <w:sz w:val="18"/>
                <w:lang w:val="en-GB" w:eastAsia="zh-CN"/>
              </w:rPr>
            </w:pPr>
            <w:ins w:id="1184" w:author="Gary Sullivan" w:date="2019-10-04T21:04:00Z">
              <w:r>
                <w:rPr>
                  <w:color w:val="000000"/>
                  <w:sz w:val="20"/>
                </w:rPr>
                <w:t>0.07%</w:t>
              </w:r>
            </w:ins>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85" w:author="Gary Sullivan" w:date="2019-10-04T21:04:00Z"/>
                <w:rFonts w:eastAsia="Times New Roman"/>
                <w:color w:val="000000"/>
                <w:sz w:val="18"/>
                <w:lang w:val="en-GB" w:eastAsia="zh-CN"/>
              </w:rPr>
            </w:pPr>
            <w:ins w:id="1186" w:author="Gary Sullivan" w:date="2019-10-04T21:04:00Z">
              <w:r>
                <w:rPr>
                  <w:color w:val="000000"/>
                  <w:sz w:val="20"/>
                </w:rPr>
                <w:t>0.19%</w:t>
              </w:r>
            </w:ins>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87" w:author="Gary Sullivan" w:date="2019-10-04T21:04:00Z"/>
                <w:rFonts w:eastAsia="Times New Roman"/>
                <w:color w:val="000000"/>
                <w:sz w:val="18"/>
                <w:lang w:val="en-GB" w:eastAsia="zh-CN"/>
              </w:rPr>
            </w:pPr>
            <w:ins w:id="1188" w:author="Gary Sullivan" w:date="2019-10-04T21:04:00Z">
              <w:r>
                <w:rPr>
                  <w:color w:val="000000"/>
                  <w:sz w:val="20"/>
                </w:rPr>
                <w:t>0.45%</w:t>
              </w:r>
            </w:ins>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89" w:author="Gary Sullivan" w:date="2019-10-04T21:04:00Z"/>
                <w:rFonts w:eastAsia="Times New Roman"/>
                <w:color w:val="000000"/>
                <w:sz w:val="18"/>
                <w:lang w:val="en-GB" w:eastAsia="zh-CN"/>
              </w:rPr>
            </w:pPr>
            <w:ins w:id="1190" w:author="Gary Sullivan" w:date="2019-10-04T21:04:00Z">
              <w:r>
                <w:rPr>
                  <w:color w:val="000000"/>
                  <w:sz w:val="20"/>
                </w:rPr>
                <w:t>102%</w:t>
              </w:r>
            </w:ins>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91" w:author="Gary Sullivan" w:date="2019-10-04T21:04:00Z"/>
                <w:rFonts w:eastAsia="Times New Roman"/>
                <w:color w:val="000000"/>
                <w:sz w:val="18"/>
                <w:lang w:val="en-GB" w:eastAsia="zh-CN"/>
              </w:rPr>
            </w:pPr>
            <w:ins w:id="1192" w:author="Gary Sullivan" w:date="2019-10-04T21:04:00Z">
              <w:r>
                <w:rPr>
                  <w:color w:val="000000"/>
                  <w:sz w:val="20"/>
                </w:rPr>
                <w:t>100%</w:t>
              </w:r>
            </w:ins>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93" w:author="Gary Sullivan" w:date="2019-10-04T21:04:00Z"/>
                <w:rFonts w:eastAsia="Times New Roman"/>
                <w:color w:val="000000"/>
                <w:sz w:val="18"/>
                <w:lang w:val="en-GB" w:eastAsia="zh-CN"/>
              </w:rPr>
            </w:pPr>
            <w:ins w:id="1194" w:author="Gary Sullivan" w:date="2019-10-04T21:04:00Z">
              <w:r>
                <w:rPr>
                  <w:color w:val="000000"/>
                  <w:sz w:val="20"/>
                </w:rPr>
                <w:t>-0.28%</w:t>
              </w:r>
            </w:ins>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95" w:author="Gary Sullivan" w:date="2019-10-04T21:04:00Z"/>
                <w:rFonts w:eastAsia="Times New Roman"/>
                <w:color w:val="000000"/>
                <w:sz w:val="18"/>
                <w:lang w:val="en-GB" w:eastAsia="zh-CN"/>
              </w:rPr>
            </w:pPr>
            <w:ins w:id="1196" w:author="Gary Sullivan" w:date="2019-10-04T21:04:00Z">
              <w:r>
                <w:rPr>
                  <w:color w:val="000000"/>
                  <w:sz w:val="20"/>
                </w:rPr>
                <w:t>-0.21%</w:t>
              </w:r>
            </w:ins>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97" w:author="Gary Sullivan" w:date="2019-10-04T21:04:00Z"/>
                <w:rFonts w:eastAsia="Times New Roman"/>
                <w:color w:val="000000"/>
                <w:sz w:val="18"/>
                <w:lang w:val="en-GB" w:eastAsia="zh-CN"/>
              </w:rPr>
            </w:pPr>
            <w:ins w:id="1198" w:author="Gary Sullivan" w:date="2019-10-04T21:04:00Z">
              <w:r>
                <w:rPr>
                  <w:color w:val="000000"/>
                  <w:sz w:val="20"/>
                </w:rPr>
                <w:t>-0.20%</w:t>
              </w:r>
            </w:ins>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199" w:author="Gary Sullivan" w:date="2019-10-04T21:04:00Z"/>
                <w:rFonts w:eastAsia="Times New Roman"/>
                <w:color w:val="000000"/>
                <w:sz w:val="18"/>
                <w:lang w:val="en-GB" w:eastAsia="zh-CN"/>
              </w:rPr>
            </w:pPr>
            <w:ins w:id="1200" w:author="Gary Sullivan" w:date="2019-10-04T21:04:00Z">
              <w:r>
                <w:rPr>
                  <w:color w:val="000000"/>
                  <w:sz w:val="20"/>
                </w:rPr>
                <w:t>105%</w:t>
              </w:r>
            </w:ins>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01" w:author="Gary Sullivan" w:date="2019-10-04T21:04:00Z"/>
                <w:rFonts w:eastAsia="Times New Roman"/>
                <w:color w:val="000000"/>
                <w:sz w:val="18"/>
                <w:lang w:val="en-GB" w:eastAsia="zh-CN"/>
              </w:rPr>
            </w:pPr>
            <w:ins w:id="1202" w:author="Gary Sullivan" w:date="2019-10-04T21:04:00Z">
              <w:r>
                <w:rPr>
                  <w:color w:val="000000"/>
                  <w:sz w:val="20"/>
                </w:rPr>
                <w:t>100%</w:t>
              </w:r>
            </w:ins>
          </w:p>
        </w:tc>
      </w:tr>
      <w:tr w:rsidR="002E3A47" w:rsidRPr="00351618" w14:paraId="18133A34" w14:textId="77777777" w:rsidTr="002E3A47">
        <w:trPr>
          <w:gridAfter w:val="1"/>
          <w:wAfter w:w="28" w:type="dxa"/>
          <w:trHeight w:val="292"/>
          <w:ins w:id="120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20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205" w:author="Gary Sullivan" w:date="2019-10-04T21:04:00Z"/>
                <w:rFonts w:eastAsia="Times New Roman"/>
                <w:color w:val="000000"/>
                <w:sz w:val="20"/>
                <w:szCs w:val="22"/>
                <w:lang w:val="en-GB" w:eastAsia="zh-CN"/>
              </w:rPr>
            </w:pPr>
            <w:ins w:id="1206"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07" w:author="Gary Sullivan" w:date="2019-10-04T21:04:00Z"/>
                <w:rFonts w:eastAsia="Times New Roman"/>
                <w:color w:val="000000"/>
                <w:sz w:val="18"/>
                <w:lang w:val="en-GB" w:eastAsia="zh-CN"/>
              </w:rPr>
            </w:pPr>
            <w:ins w:id="1208" w:author="Gary Sullivan" w:date="2019-10-04T21:04:00Z">
              <w:r>
                <w:rPr>
                  <w:color w:val="000000"/>
                  <w:sz w:val="20"/>
                </w:rPr>
                <w:t>0.23%</w:t>
              </w:r>
            </w:ins>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09" w:author="Gary Sullivan" w:date="2019-10-04T21:04:00Z"/>
                <w:rFonts w:eastAsia="Times New Roman"/>
                <w:color w:val="000000"/>
                <w:sz w:val="18"/>
                <w:lang w:val="en-GB" w:eastAsia="zh-CN"/>
              </w:rPr>
            </w:pPr>
            <w:ins w:id="1210" w:author="Gary Sullivan" w:date="2019-10-04T21:04:00Z">
              <w:r>
                <w:rPr>
                  <w:color w:val="000000"/>
                  <w:sz w:val="20"/>
                </w:rPr>
                <w:t>-0.36%</w:t>
              </w:r>
            </w:ins>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11" w:author="Gary Sullivan" w:date="2019-10-04T21:04:00Z"/>
                <w:rFonts w:eastAsia="Times New Roman"/>
                <w:color w:val="000000"/>
                <w:sz w:val="18"/>
                <w:lang w:val="en-GB" w:eastAsia="zh-CN"/>
              </w:rPr>
            </w:pPr>
            <w:ins w:id="1212" w:author="Gary Sullivan" w:date="2019-10-04T21:04:00Z">
              <w:r>
                <w:rPr>
                  <w:color w:val="000000"/>
                  <w:sz w:val="20"/>
                </w:rPr>
                <w:t>0.06%</w:t>
              </w:r>
            </w:ins>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13" w:author="Gary Sullivan" w:date="2019-10-04T21:04:00Z"/>
                <w:rFonts w:eastAsia="Times New Roman"/>
                <w:color w:val="000000"/>
                <w:sz w:val="18"/>
                <w:lang w:val="en-GB" w:eastAsia="zh-CN"/>
              </w:rPr>
            </w:pPr>
            <w:ins w:id="1214" w:author="Gary Sullivan" w:date="2019-10-04T21:04:00Z">
              <w:r>
                <w:rPr>
                  <w:color w:val="000000"/>
                  <w:sz w:val="20"/>
                </w:rPr>
                <w:t>109%</w:t>
              </w:r>
            </w:ins>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15" w:author="Gary Sullivan" w:date="2019-10-04T21:04:00Z"/>
                <w:rFonts w:eastAsia="Times New Roman"/>
                <w:color w:val="000000"/>
                <w:sz w:val="18"/>
                <w:lang w:val="en-GB" w:eastAsia="zh-CN"/>
              </w:rPr>
            </w:pPr>
            <w:ins w:id="1216" w:author="Gary Sullivan" w:date="2019-10-04T21:04:00Z">
              <w:r>
                <w:rPr>
                  <w:color w:val="000000"/>
                  <w:sz w:val="20"/>
                </w:rPr>
                <w:t>100%</w:t>
              </w:r>
            </w:ins>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17" w:author="Gary Sullivan" w:date="2019-10-04T21:04:00Z"/>
                <w:rFonts w:eastAsia="Times New Roman"/>
                <w:color w:val="000000"/>
                <w:sz w:val="18"/>
                <w:lang w:val="en-GB" w:eastAsia="zh-CN"/>
              </w:rPr>
            </w:pPr>
            <w:ins w:id="1218" w:author="Gary Sullivan" w:date="2019-10-04T21:04:00Z">
              <w:r>
                <w:rPr>
                  <w:color w:val="000000"/>
                  <w:sz w:val="20"/>
                </w:rPr>
                <w:t>0.20%</w:t>
              </w:r>
            </w:ins>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19" w:author="Gary Sullivan" w:date="2019-10-04T21:04:00Z"/>
                <w:rFonts w:eastAsia="Times New Roman"/>
                <w:color w:val="000000"/>
                <w:sz w:val="18"/>
                <w:lang w:val="en-GB" w:eastAsia="zh-CN"/>
              </w:rPr>
            </w:pPr>
            <w:ins w:id="1220" w:author="Gary Sullivan" w:date="2019-10-04T21:04:00Z">
              <w:r>
                <w:rPr>
                  <w:color w:val="000000"/>
                  <w:sz w:val="20"/>
                </w:rPr>
                <w:t>-1.21%</w:t>
              </w:r>
            </w:ins>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21" w:author="Gary Sullivan" w:date="2019-10-04T21:04:00Z"/>
                <w:rFonts w:eastAsia="Times New Roman"/>
                <w:color w:val="000000"/>
                <w:sz w:val="18"/>
                <w:lang w:val="en-GB" w:eastAsia="zh-CN"/>
              </w:rPr>
            </w:pPr>
            <w:ins w:id="1222" w:author="Gary Sullivan" w:date="2019-10-04T21:04:00Z">
              <w:r>
                <w:rPr>
                  <w:color w:val="000000"/>
                  <w:sz w:val="20"/>
                </w:rPr>
                <w:t>-0.43%</w:t>
              </w:r>
            </w:ins>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23" w:author="Gary Sullivan" w:date="2019-10-04T21:04:00Z"/>
                <w:rFonts w:eastAsia="Times New Roman"/>
                <w:color w:val="000000"/>
                <w:sz w:val="18"/>
                <w:lang w:val="en-GB" w:eastAsia="zh-CN"/>
              </w:rPr>
            </w:pPr>
            <w:ins w:id="1224" w:author="Gary Sullivan" w:date="2019-10-04T21:04:00Z">
              <w:r>
                <w:rPr>
                  <w:color w:val="000000"/>
                  <w:sz w:val="20"/>
                </w:rPr>
                <w:t>107%</w:t>
              </w:r>
            </w:ins>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25" w:author="Gary Sullivan" w:date="2019-10-04T21:04:00Z"/>
                <w:rFonts w:eastAsia="Times New Roman"/>
                <w:color w:val="000000"/>
                <w:sz w:val="18"/>
                <w:lang w:val="en-GB" w:eastAsia="zh-CN"/>
              </w:rPr>
            </w:pPr>
            <w:ins w:id="1226" w:author="Gary Sullivan" w:date="2019-10-04T21:04:00Z">
              <w:r>
                <w:rPr>
                  <w:color w:val="000000"/>
                  <w:sz w:val="20"/>
                </w:rPr>
                <w:t>100%</w:t>
              </w:r>
            </w:ins>
          </w:p>
        </w:tc>
      </w:tr>
      <w:tr w:rsidR="002E3A47" w:rsidRPr="00351618" w14:paraId="7C80AC01" w14:textId="77777777" w:rsidTr="002E3A47">
        <w:trPr>
          <w:gridAfter w:val="1"/>
          <w:wAfter w:w="28" w:type="dxa"/>
          <w:trHeight w:val="300"/>
          <w:ins w:id="122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22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229" w:author="Gary Sullivan" w:date="2019-10-04T21:04:00Z"/>
                <w:rFonts w:eastAsia="Times New Roman"/>
                <w:color w:val="000000"/>
                <w:sz w:val="20"/>
                <w:szCs w:val="22"/>
                <w:lang w:val="en-GB" w:eastAsia="zh-CN"/>
              </w:rPr>
            </w:pPr>
            <w:ins w:id="1230"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31" w:author="Gary Sullivan" w:date="2019-10-04T21:04:00Z"/>
                <w:rFonts w:eastAsia="Times New Roman"/>
                <w:color w:val="000000"/>
                <w:sz w:val="18"/>
                <w:lang w:val="en-GB" w:eastAsia="zh-CN"/>
              </w:rPr>
            </w:pPr>
            <w:ins w:id="1232" w:author="Gary Sullivan" w:date="2019-10-04T21:04:00Z">
              <w:r>
                <w:rPr>
                  <w:color w:val="000000"/>
                  <w:sz w:val="20"/>
                </w:rPr>
                <w:t>0.4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33" w:author="Gary Sullivan" w:date="2019-10-04T21:04:00Z"/>
                <w:rFonts w:eastAsia="Times New Roman"/>
                <w:color w:val="000000"/>
                <w:sz w:val="18"/>
                <w:lang w:val="en-GB" w:eastAsia="zh-CN"/>
              </w:rPr>
            </w:pPr>
            <w:ins w:id="1234" w:author="Gary Sullivan" w:date="2019-10-04T21:04:00Z">
              <w:r>
                <w:rPr>
                  <w:color w:val="000000"/>
                  <w:sz w:val="20"/>
                </w:rPr>
                <w:t>-0.57%</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35" w:author="Gary Sullivan" w:date="2019-10-04T21:04:00Z"/>
                <w:rFonts w:eastAsia="Times New Roman"/>
                <w:color w:val="000000"/>
                <w:sz w:val="18"/>
                <w:lang w:val="en-GB" w:eastAsia="zh-CN"/>
              </w:rPr>
            </w:pPr>
            <w:ins w:id="1236" w:author="Gary Sullivan" w:date="2019-10-04T21:04:00Z">
              <w:r>
                <w:rPr>
                  <w:color w:val="000000"/>
                  <w:sz w:val="20"/>
                </w:rPr>
                <w:t>-0.24%</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37" w:author="Gary Sullivan" w:date="2019-10-04T21:04:00Z"/>
                <w:rFonts w:eastAsia="Times New Roman"/>
                <w:color w:val="000000"/>
                <w:sz w:val="18"/>
                <w:lang w:val="en-GB" w:eastAsia="zh-CN"/>
              </w:rPr>
            </w:pPr>
            <w:ins w:id="1238" w:author="Gary Sullivan" w:date="2019-10-04T21:04:00Z">
              <w:r>
                <w:rPr>
                  <w:color w:val="000000"/>
                  <w:sz w:val="20"/>
                </w:rPr>
                <w:t>114%</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39" w:author="Gary Sullivan" w:date="2019-10-04T21:04:00Z"/>
                <w:rFonts w:eastAsia="Times New Roman"/>
                <w:color w:val="000000"/>
                <w:sz w:val="18"/>
                <w:lang w:val="en-GB" w:eastAsia="zh-CN"/>
              </w:rPr>
            </w:pPr>
            <w:ins w:id="1240" w:author="Gary Sullivan" w:date="2019-10-04T21:04:00Z">
              <w:r>
                <w:rPr>
                  <w:color w:val="000000"/>
                  <w:sz w:val="20"/>
                </w:rPr>
                <w:t>100%</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41" w:author="Gary Sullivan" w:date="2019-10-04T21:04:00Z"/>
                <w:rFonts w:eastAsia="Times New Roman"/>
                <w:color w:val="000000"/>
                <w:sz w:val="18"/>
                <w:lang w:val="en-GB" w:eastAsia="zh-CN"/>
              </w:rPr>
            </w:pPr>
            <w:ins w:id="1242" w:author="Gary Sullivan" w:date="2019-10-04T21:04:00Z">
              <w:r>
                <w:rPr>
                  <w:color w:val="000000"/>
                  <w:sz w:val="20"/>
                </w:rPr>
                <w:t>0.3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43" w:author="Gary Sullivan" w:date="2019-10-04T21:04:00Z"/>
                <w:rFonts w:eastAsia="Times New Roman"/>
                <w:color w:val="000000"/>
                <w:sz w:val="18"/>
                <w:lang w:val="en-GB" w:eastAsia="zh-CN"/>
              </w:rPr>
            </w:pPr>
            <w:ins w:id="1244" w:author="Gary Sullivan" w:date="2019-10-04T21:04:00Z">
              <w:r>
                <w:rPr>
                  <w:color w:val="000000"/>
                  <w:sz w:val="20"/>
                </w:rPr>
                <w:t>-1.3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45" w:author="Gary Sullivan" w:date="2019-10-04T21:04:00Z"/>
                <w:rFonts w:eastAsia="Times New Roman"/>
                <w:color w:val="000000"/>
                <w:sz w:val="18"/>
                <w:lang w:val="en-GB" w:eastAsia="zh-CN"/>
              </w:rPr>
            </w:pPr>
            <w:ins w:id="1246" w:author="Gary Sullivan" w:date="2019-10-04T21:04:00Z">
              <w:r>
                <w:rPr>
                  <w:color w:val="000000"/>
                  <w:sz w:val="20"/>
                </w:rPr>
                <w:t>-0.68%</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47" w:author="Gary Sullivan" w:date="2019-10-04T21:04:00Z"/>
                <w:rFonts w:eastAsia="Times New Roman"/>
                <w:color w:val="000000"/>
                <w:sz w:val="18"/>
                <w:lang w:val="en-GB" w:eastAsia="zh-CN"/>
              </w:rPr>
            </w:pPr>
            <w:ins w:id="1248" w:author="Gary Sullivan" w:date="2019-10-04T21:04:00Z">
              <w:r>
                <w:rPr>
                  <w:color w:val="000000"/>
                  <w:sz w:val="20"/>
                </w:rPr>
                <w:t>109%</w:t>
              </w:r>
            </w:ins>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49" w:author="Gary Sullivan" w:date="2019-10-04T21:04:00Z"/>
                <w:rFonts w:eastAsia="Times New Roman"/>
                <w:color w:val="000000"/>
                <w:sz w:val="18"/>
                <w:lang w:val="en-GB" w:eastAsia="zh-CN"/>
              </w:rPr>
            </w:pPr>
            <w:ins w:id="1250" w:author="Gary Sullivan" w:date="2019-10-04T21:04:00Z">
              <w:r>
                <w:rPr>
                  <w:color w:val="000000"/>
                  <w:sz w:val="20"/>
                </w:rPr>
                <w:t>100%</w:t>
              </w:r>
            </w:ins>
          </w:p>
        </w:tc>
      </w:tr>
      <w:tr w:rsidR="002E3A47" w:rsidRPr="00351618" w14:paraId="1D501AD0" w14:textId="77777777" w:rsidTr="002E3A47">
        <w:trPr>
          <w:gridAfter w:val="1"/>
          <w:wAfter w:w="28" w:type="dxa"/>
          <w:trHeight w:val="292"/>
          <w:ins w:id="1251"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252" w:author="Gary Sullivan" w:date="2019-10-04T21:04:00Z"/>
                <w:rFonts w:ascii="Calibri" w:eastAsia="Times New Roman" w:hAnsi="Calibri" w:cs="Calibri"/>
                <w:color w:val="000000"/>
                <w:sz w:val="20"/>
                <w:szCs w:val="22"/>
                <w:lang w:val="en-GB" w:eastAsia="zh-CN"/>
              </w:rPr>
            </w:pPr>
            <w:ins w:id="1253" w:author="Gary Sullivan" w:date="2019-10-04T21:04:00Z">
              <w:r w:rsidRPr="00816913">
                <w:rPr>
                  <w:rFonts w:ascii="Calibri" w:eastAsia="Times New Roman" w:hAnsi="Calibri" w:cs="Calibri"/>
                  <w:color w:val="000000"/>
                  <w:sz w:val="20"/>
                  <w:szCs w:val="22"/>
                  <w:lang w:val="en-GB" w:eastAsia="zh-CN"/>
                </w:rPr>
                <w:t>Mixed Content</w:t>
              </w:r>
            </w:ins>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254" w:author="Gary Sullivan" w:date="2019-10-04T21:04:00Z"/>
                <w:rFonts w:eastAsia="Times New Roman"/>
                <w:color w:val="000000"/>
                <w:sz w:val="20"/>
                <w:szCs w:val="22"/>
                <w:lang w:val="en-GB" w:eastAsia="zh-CN"/>
              </w:rPr>
            </w:pPr>
            <w:ins w:id="1255"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56" w:author="Gary Sullivan" w:date="2019-10-04T21:04:00Z"/>
                <w:rFonts w:eastAsia="Times New Roman"/>
                <w:color w:val="000000"/>
                <w:sz w:val="18"/>
                <w:lang w:val="en-GB" w:eastAsia="zh-CN"/>
              </w:rPr>
            </w:pPr>
            <w:ins w:id="1257" w:author="Gary Sullivan" w:date="2019-10-04T21:04:00Z">
              <w:r>
                <w:rPr>
                  <w:color w:val="000000"/>
                  <w:sz w:val="20"/>
                </w:rPr>
                <w:t>-0.36%</w:t>
              </w:r>
            </w:ins>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58" w:author="Gary Sullivan" w:date="2019-10-04T21:04:00Z"/>
                <w:rFonts w:eastAsia="Times New Roman"/>
                <w:color w:val="000000"/>
                <w:sz w:val="18"/>
                <w:lang w:val="en-GB" w:eastAsia="zh-CN"/>
              </w:rPr>
            </w:pPr>
            <w:ins w:id="1259" w:author="Gary Sullivan" w:date="2019-10-04T21:04:00Z">
              <w:r>
                <w:rPr>
                  <w:color w:val="000000"/>
                  <w:sz w:val="20"/>
                </w:rPr>
                <w:t>-1.04%</w:t>
              </w:r>
            </w:ins>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60" w:author="Gary Sullivan" w:date="2019-10-04T21:04:00Z"/>
                <w:rFonts w:eastAsia="Times New Roman"/>
                <w:color w:val="000000"/>
                <w:sz w:val="18"/>
                <w:lang w:val="en-GB" w:eastAsia="zh-CN"/>
              </w:rPr>
            </w:pPr>
            <w:ins w:id="1261" w:author="Gary Sullivan" w:date="2019-10-04T21:04:00Z">
              <w:r>
                <w:rPr>
                  <w:color w:val="000000"/>
                  <w:sz w:val="20"/>
                </w:rPr>
                <w:t>-1.06%</w:t>
              </w:r>
            </w:ins>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62" w:author="Gary Sullivan" w:date="2019-10-04T21:04:00Z"/>
                <w:rFonts w:eastAsia="Times New Roman"/>
                <w:color w:val="000000"/>
                <w:sz w:val="18"/>
                <w:lang w:val="en-GB" w:eastAsia="zh-CN"/>
              </w:rPr>
            </w:pPr>
            <w:ins w:id="1263" w:author="Gary Sullivan" w:date="2019-10-04T21:04:00Z">
              <w:r>
                <w:rPr>
                  <w:color w:val="000000"/>
                  <w:sz w:val="20"/>
                </w:rPr>
                <w:t>100%</w:t>
              </w:r>
            </w:ins>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64" w:author="Gary Sullivan" w:date="2019-10-04T21:04:00Z"/>
                <w:rFonts w:eastAsia="Times New Roman"/>
                <w:color w:val="000000"/>
                <w:sz w:val="18"/>
                <w:lang w:val="en-GB" w:eastAsia="zh-CN"/>
              </w:rPr>
            </w:pPr>
            <w:ins w:id="1265" w:author="Gary Sullivan" w:date="2019-10-04T21:04:00Z">
              <w:r>
                <w:rPr>
                  <w:color w:val="000000"/>
                  <w:sz w:val="20"/>
                </w:rPr>
                <w:t>97%</w:t>
              </w:r>
            </w:ins>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66" w:author="Gary Sullivan" w:date="2019-10-04T21:04:00Z"/>
                <w:rFonts w:eastAsia="Times New Roman"/>
                <w:color w:val="000000"/>
                <w:sz w:val="18"/>
                <w:lang w:val="en-GB" w:eastAsia="zh-CN"/>
              </w:rPr>
            </w:pPr>
            <w:ins w:id="1267" w:author="Gary Sullivan" w:date="2019-10-04T21:04:00Z">
              <w:r>
                <w:rPr>
                  <w:color w:val="000000"/>
                  <w:sz w:val="20"/>
                </w:rPr>
                <w:t>-0.28%</w:t>
              </w:r>
            </w:ins>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68" w:author="Gary Sullivan" w:date="2019-10-04T21:04:00Z"/>
                <w:rFonts w:eastAsia="Times New Roman"/>
                <w:color w:val="000000"/>
                <w:sz w:val="18"/>
                <w:lang w:val="en-GB" w:eastAsia="zh-CN"/>
              </w:rPr>
            </w:pPr>
            <w:ins w:id="1269" w:author="Gary Sullivan" w:date="2019-10-04T21:04:00Z">
              <w:r>
                <w:rPr>
                  <w:color w:val="000000"/>
                  <w:sz w:val="20"/>
                </w:rPr>
                <w:t>-0.80%</w:t>
              </w:r>
            </w:ins>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70" w:author="Gary Sullivan" w:date="2019-10-04T21:04:00Z"/>
                <w:rFonts w:eastAsia="Times New Roman"/>
                <w:color w:val="000000"/>
                <w:sz w:val="18"/>
                <w:lang w:val="en-GB" w:eastAsia="zh-CN"/>
              </w:rPr>
            </w:pPr>
            <w:ins w:id="1271" w:author="Gary Sullivan" w:date="2019-10-04T21:04:00Z">
              <w:r>
                <w:rPr>
                  <w:color w:val="000000"/>
                  <w:sz w:val="20"/>
                </w:rPr>
                <w:t>-0.87%</w:t>
              </w:r>
            </w:ins>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72" w:author="Gary Sullivan" w:date="2019-10-04T21:04:00Z"/>
                <w:rFonts w:eastAsia="Times New Roman"/>
                <w:color w:val="000000"/>
                <w:sz w:val="18"/>
                <w:lang w:val="en-GB" w:eastAsia="zh-CN"/>
              </w:rPr>
            </w:pPr>
            <w:ins w:id="1273" w:author="Gary Sullivan" w:date="2019-10-04T21:04:00Z">
              <w:r>
                <w:rPr>
                  <w:color w:val="000000"/>
                  <w:sz w:val="20"/>
                </w:rPr>
                <w:t>100%</w:t>
              </w:r>
            </w:ins>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74" w:author="Gary Sullivan" w:date="2019-10-04T21:04:00Z"/>
                <w:rFonts w:eastAsia="Times New Roman"/>
                <w:color w:val="000000"/>
                <w:sz w:val="18"/>
                <w:lang w:val="en-GB" w:eastAsia="zh-CN"/>
              </w:rPr>
            </w:pPr>
            <w:ins w:id="1275" w:author="Gary Sullivan" w:date="2019-10-04T21:04:00Z">
              <w:r>
                <w:rPr>
                  <w:color w:val="000000"/>
                  <w:sz w:val="20"/>
                </w:rPr>
                <w:t>100%</w:t>
              </w:r>
            </w:ins>
          </w:p>
        </w:tc>
      </w:tr>
      <w:tr w:rsidR="002E3A47" w:rsidRPr="00351618" w14:paraId="059261EC" w14:textId="77777777" w:rsidTr="002E3A47">
        <w:trPr>
          <w:gridAfter w:val="1"/>
          <w:wAfter w:w="28" w:type="dxa"/>
          <w:trHeight w:val="292"/>
          <w:ins w:id="1276"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277"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278" w:author="Gary Sullivan" w:date="2019-10-04T21:04:00Z"/>
                <w:rFonts w:eastAsia="Times New Roman"/>
                <w:color w:val="000000"/>
                <w:sz w:val="20"/>
                <w:szCs w:val="22"/>
                <w:lang w:val="en-GB" w:eastAsia="zh-CN"/>
              </w:rPr>
            </w:pPr>
            <w:ins w:id="1279"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80" w:author="Gary Sullivan" w:date="2019-10-04T21:04:00Z"/>
                <w:rFonts w:eastAsia="Times New Roman"/>
                <w:color w:val="000000"/>
                <w:sz w:val="18"/>
                <w:lang w:val="en-GB" w:eastAsia="zh-CN"/>
              </w:rPr>
            </w:pPr>
            <w:ins w:id="1281" w:author="Gary Sullivan" w:date="2019-10-04T21:04:00Z">
              <w:r>
                <w:rPr>
                  <w:color w:val="000000"/>
                  <w:sz w:val="20"/>
                </w:rPr>
                <w:t>-0.21%</w:t>
              </w:r>
            </w:ins>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82" w:author="Gary Sullivan" w:date="2019-10-04T21:04:00Z"/>
                <w:rFonts w:eastAsia="Times New Roman"/>
                <w:color w:val="000000"/>
                <w:sz w:val="18"/>
                <w:lang w:val="en-GB" w:eastAsia="zh-CN"/>
              </w:rPr>
            </w:pPr>
            <w:ins w:id="1283" w:author="Gary Sullivan" w:date="2019-10-04T21:04:00Z">
              <w:r>
                <w:rPr>
                  <w:color w:val="000000"/>
                  <w:sz w:val="20"/>
                </w:rPr>
                <w:t>-1.02%</w:t>
              </w:r>
            </w:ins>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84" w:author="Gary Sullivan" w:date="2019-10-04T21:04:00Z"/>
                <w:rFonts w:eastAsia="Times New Roman"/>
                <w:color w:val="000000"/>
                <w:sz w:val="18"/>
                <w:lang w:val="en-GB" w:eastAsia="zh-CN"/>
              </w:rPr>
            </w:pPr>
            <w:ins w:id="1285" w:author="Gary Sullivan" w:date="2019-10-04T21:04:00Z">
              <w:r>
                <w:rPr>
                  <w:color w:val="000000"/>
                  <w:sz w:val="20"/>
                </w:rPr>
                <w:t>-0.93%</w:t>
              </w:r>
            </w:ins>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86" w:author="Gary Sullivan" w:date="2019-10-04T21:04:00Z"/>
                <w:rFonts w:eastAsia="Times New Roman"/>
                <w:color w:val="000000"/>
                <w:sz w:val="18"/>
                <w:lang w:val="en-GB" w:eastAsia="zh-CN"/>
              </w:rPr>
            </w:pPr>
            <w:ins w:id="1287" w:author="Gary Sullivan" w:date="2019-10-04T21:04:00Z">
              <w:r>
                <w:rPr>
                  <w:color w:val="000000"/>
                  <w:sz w:val="20"/>
                </w:rPr>
                <w:t>125%</w:t>
              </w:r>
            </w:ins>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88" w:author="Gary Sullivan" w:date="2019-10-04T21:04:00Z"/>
                <w:rFonts w:eastAsia="Times New Roman"/>
                <w:color w:val="000000"/>
                <w:sz w:val="18"/>
                <w:lang w:val="en-GB" w:eastAsia="zh-CN"/>
              </w:rPr>
            </w:pPr>
            <w:ins w:id="1289" w:author="Gary Sullivan" w:date="2019-10-04T21:04:00Z">
              <w:r>
                <w:rPr>
                  <w:color w:val="000000"/>
                  <w:sz w:val="20"/>
                </w:rPr>
                <w:t>102%</w:t>
              </w:r>
            </w:ins>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90" w:author="Gary Sullivan" w:date="2019-10-04T21:04:00Z"/>
                <w:rFonts w:eastAsia="Times New Roman"/>
                <w:color w:val="000000"/>
                <w:sz w:val="18"/>
                <w:lang w:val="en-GB" w:eastAsia="zh-CN"/>
              </w:rPr>
            </w:pPr>
            <w:ins w:id="1291" w:author="Gary Sullivan" w:date="2019-10-04T21:04:00Z">
              <w:r>
                <w:rPr>
                  <w:color w:val="000000"/>
                  <w:sz w:val="20"/>
                </w:rPr>
                <w:t>-0.31%</w:t>
              </w:r>
            </w:ins>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92" w:author="Gary Sullivan" w:date="2019-10-04T21:04:00Z"/>
                <w:rFonts w:eastAsia="Times New Roman"/>
                <w:color w:val="000000"/>
                <w:sz w:val="18"/>
                <w:lang w:val="en-GB" w:eastAsia="zh-CN"/>
              </w:rPr>
            </w:pPr>
            <w:ins w:id="1293" w:author="Gary Sullivan" w:date="2019-10-04T21:04:00Z">
              <w:r>
                <w:rPr>
                  <w:color w:val="000000"/>
                  <w:sz w:val="20"/>
                </w:rPr>
                <w:t>-0.38%</w:t>
              </w:r>
            </w:ins>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94" w:author="Gary Sullivan" w:date="2019-10-04T21:04:00Z"/>
                <w:rFonts w:eastAsia="Times New Roman"/>
                <w:color w:val="000000"/>
                <w:sz w:val="18"/>
                <w:lang w:val="en-GB" w:eastAsia="zh-CN"/>
              </w:rPr>
            </w:pPr>
            <w:ins w:id="1295" w:author="Gary Sullivan" w:date="2019-10-04T21:04:00Z">
              <w:r>
                <w:rPr>
                  <w:color w:val="000000"/>
                  <w:sz w:val="20"/>
                </w:rPr>
                <w:t>-0.62%</w:t>
              </w:r>
            </w:ins>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96" w:author="Gary Sullivan" w:date="2019-10-04T21:04:00Z"/>
                <w:rFonts w:eastAsia="Times New Roman"/>
                <w:color w:val="000000"/>
                <w:sz w:val="18"/>
                <w:lang w:val="en-GB" w:eastAsia="zh-CN"/>
              </w:rPr>
            </w:pPr>
            <w:ins w:id="1297" w:author="Gary Sullivan" w:date="2019-10-04T21:04:00Z">
              <w:r>
                <w:rPr>
                  <w:color w:val="000000"/>
                  <w:sz w:val="20"/>
                </w:rPr>
                <w:t>112%</w:t>
              </w:r>
            </w:ins>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298" w:author="Gary Sullivan" w:date="2019-10-04T21:04:00Z"/>
                <w:rFonts w:eastAsia="Times New Roman"/>
                <w:color w:val="000000"/>
                <w:sz w:val="18"/>
                <w:lang w:val="en-GB" w:eastAsia="zh-CN"/>
              </w:rPr>
            </w:pPr>
            <w:ins w:id="1299" w:author="Gary Sullivan" w:date="2019-10-04T21:04:00Z">
              <w:r>
                <w:rPr>
                  <w:color w:val="000000"/>
                  <w:sz w:val="20"/>
                </w:rPr>
                <w:t>101%</w:t>
              </w:r>
            </w:ins>
          </w:p>
        </w:tc>
      </w:tr>
      <w:tr w:rsidR="002E3A47" w:rsidRPr="00351618" w14:paraId="5B2B00B2" w14:textId="77777777" w:rsidTr="002E3A47">
        <w:trPr>
          <w:gridAfter w:val="1"/>
          <w:wAfter w:w="28" w:type="dxa"/>
          <w:trHeight w:val="292"/>
          <w:ins w:id="1300"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01"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02" w:author="Gary Sullivan" w:date="2019-10-04T21:04:00Z"/>
                <w:rFonts w:eastAsia="Times New Roman"/>
                <w:color w:val="000000"/>
                <w:sz w:val="20"/>
                <w:szCs w:val="22"/>
                <w:lang w:val="en-GB" w:eastAsia="zh-CN"/>
              </w:rPr>
            </w:pPr>
            <w:ins w:id="1303" w:author="Gary Sullivan" w:date="2019-10-04T21:04:00Z">
              <w:r w:rsidRPr="00816913">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04" w:author="Gary Sullivan" w:date="2019-10-04T21:04:00Z"/>
                <w:rFonts w:eastAsia="Times New Roman"/>
                <w:color w:val="000000"/>
                <w:sz w:val="18"/>
                <w:lang w:val="en-GB" w:eastAsia="zh-CN"/>
              </w:rPr>
            </w:pPr>
            <w:ins w:id="1305" w:author="Gary Sullivan" w:date="2019-10-04T21:04:00Z">
              <w:r>
                <w:rPr>
                  <w:color w:val="000000"/>
                  <w:sz w:val="20"/>
                </w:rPr>
                <w:t>-0.35%</w:t>
              </w:r>
            </w:ins>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06" w:author="Gary Sullivan" w:date="2019-10-04T21:04:00Z"/>
                <w:rFonts w:eastAsia="Times New Roman"/>
                <w:color w:val="000000"/>
                <w:sz w:val="18"/>
                <w:lang w:val="en-GB" w:eastAsia="zh-CN"/>
              </w:rPr>
            </w:pPr>
            <w:ins w:id="1307" w:author="Gary Sullivan" w:date="2019-10-04T21:04:00Z">
              <w:r>
                <w:rPr>
                  <w:color w:val="000000"/>
                  <w:sz w:val="20"/>
                </w:rPr>
                <w:t>-0.57%</w:t>
              </w:r>
            </w:ins>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08" w:author="Gary Sullivan" w:date="2019-10-04T21:04:00Z"/>
                <w:rFonts w:eastAsia="Times New Roman"/>
                <w:color w:val="000000"/>
                <w:sz w:val="18"/>
                <w:lang w:val="en-GB" w:eastAsia="zh-CN"/>
              </w:rPr>
            </w:pPr>
            <w:ins w:id="1309" w:author="Gary Sullivan" w:date="2019-10-04T21:04:00Z">
              <w:r>
                <w:rPr>
                  <w:color w:val="000000"/>
                  <w:sz w:val="20"/>
                </w:rPr>
                <w:t>-0.74%</w:t>
              </w:r>
            </w:ins>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10" w:author="Gary Sullivan" w:date="2019-10-04T21:04:00Z"/>
                <w:rFonts w:eastAsia="Times New Roman"/>
                <w:color w:val="000000"/>
                <w:sz w:val="18"/>
                <w:lang w:val="en-GB" w:eastAsia="zh-CN"/>
              </w:rPr>
            </w:pPr>
            <w:ins w:id="1311" w:author="Gary Sullivan" w:date="2019-10-04T21:04:00Z">
              <w:r>
                <w:rPr>
                  <w:color w:val="000000"/>
                  <w:sz w:val="20"/>
                </w:rPr>
                <w:t>103%</w:t>
              </w:r>
            </w:ins>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12" w:author="Gary Sullivan" w:date="2019-10-04T21:04:00Z"/>
                <w:rFonts w:eastAsia="Times New Roman"/>
                <w:color w:val="000000"/>
                <w:sz w:val="18"/>
                <w:lang w:val="en-GB" w:eastAsia="zh-CN"/>
              </w:rPr>
            </w:pPr>
            <w:ins w:id="1313" w:author="Gary Sullivan" w:date="2019-10-04T21:04:00Z">
              <w:r>
                <w:rPr>
                  <w:color w:val="000000"/>
                  <w:sz w:val="20"/>
                </w:rPr>
                <w:t>99%</w:t>
              </w:r>
            </w:ins>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14" w:author="Gary Sullivan" w:date="2019-10-04T21:04:00Z"/>
                <w:rFonts w:eastAsia="Times New Roman"/>
                <w:color w:val="000000"/>
                <w:sz w:val="18"/>
                <w:lang w:val="en-GB" w:eastAsia="zh-CN"/>
              </w:rPr>
            </w:pPr>
            <w:ins w:id="1315" w:author="Gary Sullivan" w:date="2019-10-04T21:04:00Z">
              <w:r>
                <w:rPr>
                  <w:color w:val="000000"/>
                  <w:sz w:val="20"/>
                </w:rPr>
                <w:t>-0.32%</w:t>
              </w:r>
            </w:ins>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16" w:author="Gary Sullivan" w:date="2019-10-04T21:04:00Z"/>
                <w:rFonts w:eastAsia="Times New Roman"/>
                <w:color w:val="000000"/>
                <w:sz w:val="18"/>
                <w:lang w:val="en-GB" w:eastAsia="zh-CN"/>
              </w:rPr>
            </w:pPr>
            <w:ins w:id="1317" w:author="Gary Sullivan" w:date="2019-10-04T21:04:00Z">
              <w:r>
                <w:rPr>
                  <w:color w:val="000000"/>
                  <w:sz w:val="20"/>
                </w:rPr>
                <w:t>-1.35%</w:t>
              </w:r>
            </w:ins>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18" w:author="Gary Sullivan" w:date="2019-10-04T21:04:00Z"/>
                <w:rFonts w:eastAsia="Times New Roman"/>
                <w:color w:val="000000"/>
                <w:sz w:val="18"/>
                <w:lang w:val="en-GB" w:eastAsia="zh-CN"/>
              </w:rPr>
            </w:pPr>
            <w:ins w:id="1319" w:author="Gary Sullivan" w:date="2019-10-04T21:04:00Z">
              <w:r>
                <w:rPr>
                  <w:color w:val="000000"/>
                  <w:sz w:val="20"/>
                </w:rPr>
                <w:t>-1.71%</w:t>
              </w:r>
            </w:ins>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20" w:author="Gary Sullivan" w:date="2019-10-04T21:04:00Z"/>
                <w:rFonts w:eastAsia="Times New Roman"/>
                <w:color w:val="000000"/>
                <w:sz w:val="18"/>
                <w:lang w:val="en-GB" w:eastAsia="zh-CN"/>
              </w:rPr>
            </w:pPr>
            <w:ins w:id="1321" w:author="Gary Sullivan" w:date="2019-10-04T21:04:00Z">
              <w:r>
                <w:rPr>
                  <w:color w:val="000000"/>
                  <w:sz w:val="20"/>
                </w:rPr>
                <w:t>104%</w:t>
              </w:r>
            </w:ins>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22" w:author="Gary Sullivan" w:date="2019-10-04T21:04:00Z"/>
                <w:rFonts w:eastAsia="Times New Roman"/>
                <w:color w:val="000000"/>
                <w:sz w:val="18"/>
                <w:lang w:val="en-GB" w:eastAsia="zh-CN"/>
              </w:rPr>
            </w:pPr>
            <w:ins w:id="1323" w:author="Gary Sullivan" w:date="2019-10-04T21:04:00Z">
              <w:r>
                <w:rPr>
                  <w:color w:val="000000"/>
                  <w:sz w:val="20"/>
                </w:rPr>
                <w:t>100%</w:t>
              </w:r>
            </w:ins>
          </w:p>
        </w:tc>
      </w:tr>
      <w:tr w:rsidR="002E3A47" w:rsidRPr="00351618" w14:paraId="73D9C468" w14:textId="77777777" w:rsidTr="002E3A47">
        <w:trPr>
          <w:gridAfter w:val="1"/>
          <w:wAfter w:w="28" w:type="dxa"/>
          <w:trHeight w:val="292"/>
          <w:ins w:id="132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2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26" w:author="Gary Sullivan" w:date="2019-10-04T21:04:00Z"/>
                <w:rFonts w:eastAsia="Times New Roman"/>
                <w:color w:val="000000"/>
                <w:sz w:val="20"/>
                <w:szCs w:val="22"/>
                <w:lang w:val="en-GB" w:eastAsia="zh-CN"/>
              </w:rPr>
            </w:pPr>
            <w:ins w:id="1327"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28" w:author="Gary Sullivan" w:date="2019-10-04T21:04:00Z"/>
                <w:rFonts w:eastAsia="Times New Roman"/>
                <w:color w:val="000000"/>
                <w:sz w:val="18"/>
                <w:lang w:val="en-GB" w:eastAsia="zh-CN"/>
              </w:rPr>
            </w:pPr>
            <w:ins w:id="1329" w:author="Gary Sullivan" w:date="2019-10-04T21:04:00Z">
              <w:r>
                <w:rPr>
                  <w:color w:val="000000"/>
                  <w:sz w:val="20"/>
                </w:rPr>
                <w:t>-0.15%</w:t>
              </w:r>
            </w:ins>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30" w:author="Gary Sullivan" w:date="2019-10-04T21:04:00Z"/>
                <w:rFonts w:eastAsia="Times New Roman"/>
                <w:color w:val="000000"/>
                <w:sz w:val="18"/>
                <w:lang w:val="en-GB" w:eastAsia="zh-CN"/>
              </w:rPr>
            </w:pPr>
            <w:ins w:id="1331" w:author="Gary Sullivan" w:date="2019-10-04T21:04:00Z">
              <w:r>
                <w:rPr>
                  <w:color w:val="000000"/>
                  <w:sz w:val="20"/>
                </w:rPr>
                <w:t>-3.69%</w:t>
              </w:r>
            </w:ins>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32" w:author="Gary Sullivan" w:date="2019-10-04T21:04:00Z"/>
                <w:rFonts w:eastAsia="Times New Roman"/>
                <w:color w:val="000000"/>
                <w:sz w:val="18"/>
                <w:lang w:val="en-GB" w:eastAsia="zh-CN"/>
              </w:rPr>
            </w:pPr>
            <w:ins w:id="1333" w:author="Gary Sullivan" w:date="2019-10-04T21:04:00Z">
              <w:r>
                <w:rPr>
                  <w:color w:val="000000"/>
                  <w:sz w:val="20"/>
                </w:rPr>
                <w:t>-4.03%</w:t>
              </w:r>
            </w:ins>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34" w:author="Gary Sullivan" w:date="2019-10-04T21:04:00Z"/>
                <w:rFonts w:eastAsia="Times New Roman"/>
                <w:color w:val="000000"/>
                <w:sz w:val="18"/>
                <w:lang w:val="en-GB" w:eastAsia="zh-CN"/>
              </w:rPr>
            </w:pPr>
            <w:ins w:id="1335" w:author="Gary Sullivan" w:date="2019-10-04T21:04:00Z">
              <w:r>
                <w:rPr>
                  <w:color w:val="000000"/>
                  <w:sz w:val="20"/>
                </w:rPr>
                <w:t>111%</w:t>
              </w:r>
            </w:ins>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36" w:author="Gary Sullivan" w:date="2019-10-04T21:04:00Z"/>
                <w:rFonts w:eastAsia="Times New Roman"/>
                <w:color w:val="000000"/>
                <w:sz w:val="18"/>
                <w:lang w:val="en-GB" w:eastAsia="zh-CN"/>
              </w:rPr>
            </w:pPr>
            <w:ins w:id="1337" w:author="Gary Sullivan" w:date="2019-10-04T21:04:00Z">
              <w:r>
                <w:rPr>
                  <w:color w:val="000000"/>
                  <w:sz w:val="20"/>
                </w:rPr>
                <w:t>100%</w:t>
              </w:r>
            </w:ins>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38" w:author="Gary Sullivan" w:date="2019-10-04T21:04:00Z"/>
                <w:rFonts w:eastAsia="Times New Roman"/>
                <w:color w:val="000000"/>
                <w:sz w:val="18"/>
                <w:lang w:val="en-GB" w:eastAsia="zh-CN"/>
              </w:rPr>
            </w:pPr>
            <w:ins w:id="1339" w:author="Gary Sullivan" w:date="2019-10-04T21:04:00Z">
              <w:r>
                <w:rPr>
                  <w:color w:val="000000"/>
                  <w:sz w:val="20"/>
                </w:rPr>
                <w:t>-0.91%</w:t>
              </w:r>
            </w:ins>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40" w:author="Gary Sullivan" w:date="2019-10-04T21:04:00Z"/>
                <w:rFonts w:eastAsia="Times New Roman"/>
                <w:color w:val="000000"/>
                <w:sz w:val="18"/>
                <w:lang w:val="en-GB" w:eastAsia="zh-CN"/>
              </w:rPr>
            </w:pPr>
            <w:ins w:id="1341" w:author="Gary Sullivan" w:date="2019-10-04T21:04:00Z">
              <w:r>
                <w:rPr>
                  <w:color w:val="000000"/>
                  <w:sz w:val="20"/>
                </w:rPr>
                <w:t>-5.18%</w:t>
              </w:r>
            </w:ins>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42" w:author="Gary Sullivan" w:date="2019-10-04T21:04:00Z"/>
                <w:rFonts w:eastAsia="Times New Roman"/>
                <w:color w:val="000000"/>
                <w:sz w:val="18"/>
                <w:lang w:val="en-GB" w:eastAsia="zh-CN"/>
              </w:rPr>
            </w:pPr>
            <w:ins w:id="1343" w:author="Gary Sullivan" w:date="2019-10-04T21:04:00Z">
              <w:r>
                <w:rPr>
                  <w:color w:val="000000"/>
                  <w:sz w:val="20"/>
                </w:rPr>
                <w:t>-5.38%</w:t>
              </w:r>
            </w:ins>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44" w:author="Gary Sullivan" w:date="2019-10-04T21:04:00Z"/>
                <w:rFonts w:eastAsia="Times New Roman"/>
                <w:color w:val="000000"/>
                <w:sz w:val="18"/>
                <w:lang w:val="en-GB" w:eastAsia="zh-CN"/>
              </w:rPr>
            </w:pPr>
            <w:ins w:id="1345" w:author="Gary Sullivan" w:date="2019-10-04T21:04:00Z">
              <w:r>
                <w:rPr>
                  <w:color w:val="000000"/>
                  <w:sz w:val="20"/>
                </w:rPr>
                <w:t>106%</w:t>
              </w:r>
            </w:ins>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46" w:author="Gary Sullivan" w:date="2019-10-04T21:04:00Z"/>
                <w:rFonts w:eastAsia="Times New Roman"/>
                <w:color w:val="000000"/>
                <w:sz w:val="18"/>
                <w:lang w:val="en-GB" w:eastAsia="zh-CN"/>
              </w:rPr>
            </w:pPr>
            <w:ins w:id="1347" w:author="Gary Sullivan" w:date="2019-10-04T21:04:00Z">
              <w:r>
                <w:rPr>
                  <w:color w:val="000000"/>
                  <w:sz w:val="20"/>
                </w:rPr>
                <w:t>100%</w:t>
              </w:r>
            </w:ins>
          </w:p>
        </w:tc>
      </w:tr>
      <w:tr w:rsidR="002E3A47" w:rsidRPr="00351618" w14:paraId="3487DA99" w14:textId="77777777" w:rsidTr="002E3A47">
        <w:trPr>
          <w:gridAfter w:val="1"/>
          <w:wAfter w:w="28" w:type="dxa"/>
          <w:trHeight w:val="300"/>
          <w:ins w:id="1348"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49"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50" w:author="Gary Sullivan" w:date="2019-10-04T21:04:00Z"/>
                <w:rFonts w:eastAsia="Times New Roman"/>
                <w:color w:val="000000"/>
                <w:sz w:val="20"/>
                <w:szCs w:val="22"/>
                <w:lang w:val="en-GB" w:eastAsia="zh-CN"/>
              </w:rPr>
            </w:pPr>
            <w:ins w:id="1351"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52" w:author="Gary Sullivan" w:date="2019-10-04T21:04:00Z"/>
                <w:rFonts w:eastAsia="Times New Roman"/>
                <w:color w:val="000000"/>
                <w:sz w:val="18"/>
                <w:lang w:val="en-GB" w:eastAsia="zh-CN"/>
              </w:rPr>
            </w:pPr>
            <w:ins w:id="1353" w:author="Gary Sullivan" w:date="2019-10-04T21:04:00Z">
              <w:r>
                <w:rPr>
                  <w:color w:val="000000"/>
                  <w:sz w:val="20"/>
                </w:rPr>
                <w:t>0.67%</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54" w:author="Gary Sullivan" w:date="2019-10-04T21:04:00Z"/>
                <w:rFonts w:eastAsia="Times New Roman"/>
                <w:color w:val="000000"/>
                <w:sz w:val="18"/>
                <w:lang w:val="en-GB" w:eastAsia="zh-CN"/>
              </w:rPr>
            </w:pPr>
            <w:ins w:id="1355" w:author="Gary Sullivan" w:date="2019-10-04T21:04:00Z">
              <w:r>
                <w:rPr>
                  <w:color w:val="000000"/>
                  <w:sz w:val="20"/>
                </w:rPr>
                <w:t>-4.04%</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56" w:author="Gary Sullivan" w:date="2019-10-04T21:04:00Z"/>
                <w:rFonts w:eastAsia="Times New Roman"/>
                <w:color w:val="000000"/>
                <w:sz w:val="18"/>
                <w:lang w:val="en-GB" w:eastAsia="zh-CN"/>
              </w:rPr>
            </w:pPr>
            <w:ins w:id="1357" w:author="Gary Sullivan" w:date="2019-10-04T21:04:00Z">
              <w:r>
                <w:rPr>
                  <w:color w:val="000000"/>
                  <w:sz w:val="20"/>
                </w:rPr>
                <w:t>-4.22%</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58" w:author="Gary Sullivan" w:date="2019-10-04T21:04:00Z"/>
                <w:rFonts w:eastAsia="Times New Roman"/>
                <w:color w:val="000000"/>
                <w:sz w:val="18"/>
                <w:lang w:val="en-GB" w:eastAsia="zh-CN"/>
              </w:rPr>
            </w:pPr>
            <w:ins w:id="1359" w:author="Gary Sullivan" w:date="2019-10-04T21:04:00Z">
              <w:r>
                <w:rPr>
                  <w:color w:val="000000"/>
                  <w:sz w:val="20"/>
                </w:rPr>
                <w:t>117%</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60" w:author="Gary Sullivan" w:date="2019-10-04T21:04:00Z"/>
                <w:rFonts w:eastAsia="Times New Roman"/>
                <w:color w:val="000000"/>
                <w:sz w:val="18"/>
                <w:lang w:val="en-GB" w:eastAsia="zh-CN"/>
              </w:rPr>
            </w:pPr>
            <w:ins w:id="1361" w:author="Gary Sullivan" w:date="2019-10-04T21:04:00Z">
              <w:r>
                <w:rPr>
                  <w:color w:val="000000"/>
                  <w:sz w:val="20"/>
                </w:rPr>
                <w:t>98%</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62" w:author="Gary Sullivan" w:date="2019-10-04T21:04:00Z"/>
                <w:rFonts w:eastAsia="Times New Roman"/>
                <w:color w:val="000000"/>
                <w:sz w:val="18"/>
                <w:lang w:val="en-GB" w:eastAsia="zh-CN"/>
              </w:rPr>
            </w:pPr>
            <w:ins w:id="1363" w:author="Gary Sullivan" w:date="2019-10-04T21:04:00Z">
              <w:r>
                <w:rPr>
                  <w:color w:val="000000"/>
                  <w:sz w:val="20"/>
                </w:rPr>
                <w:t>-0.52%</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64" w:author="Gary Sullivan" w:date="2019-10-04T21:04:00Z"/>
                <w:rFonts w:eastAsia="Times New Roman"/>
                <w:color w:val="000000"/>
                <w:sz w:val="18"/>
                <w:lang w:val="en-GB" w:eastAsia="zh-CN"/>
              </w:rPr>
            </w:pPr>
            <w:ins w:id="1365" w:author="Gary Sullivan" w:date="2019-10-04T21:04:00Z">
              <w:r>
                <w:rPr>
                  <w:color w:val="000000"/>
                  <w:sz w:val="20"/>
                </w:rPr>
                <w:t>-6.0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66" w:author="Gary Sullivan" w:date="2019-10-04T21:04:00Z"/>
                <w:rFonts w:eastAsia="Times New Roman"/>
                <w:color w:val="000000"/>
                <w:sz w:val="18"/>
                <w:lang w:val="en-GB" w:eastAsia="zh-CN"/>
              </w:rPr>
            </w:pPr>
            <w:ins w:id="1367" w:author="Gary Sullivan" w:date="2019-10-04T21:04:00Z">
              <w:r>
                <w:rPr>
                  <w:color w:val="000000"/>
                  <w:sz w:val="20"/>
                </w:rPr>
                <w:t>-6.20%</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68" w:author="Gary Sullivan" w:date="2019-10-04T21:04:00Z"/>
                <w:rFonts w:eastAsia="Times New Roman"/>
                <w:color w:val="000000"/>
                <w:sz w:val="18"/>
                <w:lang w:val="en-GB" w:eastAsia="zh-CN"/>
              </w:rPr>
            </w:pPr>
            <w:ins w:id="1369" w:author="Gary Sullivan" w:date="2019-10-04T21:04:00Z">
              <w:r>
                <w:rPr>
                  <w:color w:val="000000"/>
                  <w:sz w:val="20"/>
                </w:rPr>
                <w:t>107%</w:t>
              </w:r>
            </w:ins>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70" w:author="Gary Sullivan" w:date="2019-10-04T21:04:00Z"/>
                <w:rFonts w:eastAsia="Times New Roman"/>
                <w:color w:val="000000"/>
                <w:sz w:val="18"/>
                <w:lang w:val="en-GB" w:eastAsia="zh-CN"/>
              </w:rPr>
            </w:pPr>
            <w:ins w:id="1371" w:author="Gary Sullivan" w:date="2019-10-04T21:04:00Z">
              <w:r>
                <w:rPr>
                  <w:color w:val="000000"/>
                  <w:sz w:val="20"/>
                </w:rPr>
                <w:t>100%</w:t>
              </w:r>
            </w:ins>
          </w:p>
        </w:tc>
      </w:tr>
      <w:tr w:rsidR="002E3A47" w:rsidRPr="00351618" w14:paraId="0E8CDC85" w14:textId="77777777" w:rsidTr="002E3A47">
        <w:trPr>
          <w:gridAfter w:val="1"/>
          <w:wAfter w:w="28" w:type="dxa"/>
          <w:trHeight w:val="292"/>
          <w:ins w:id="1372"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373" w:author="Gary Sullivan" w:date="2019-10-04T21:04:00Z"/>
                <w:rFonts w:ascii="Calibri" w:eastAsia="Times New Roman" w:hAnsi="Calibri" w:cs="Calibri"/>
                <w:color w:val="000000"/>
                <w:sz w:val="20"/>
                <w:szCs w:val="22"/>
                <w:lang w:val="en-GB" w:eastAsia="zh-CN"/>
              </w:rPr>
            </w:pPr>
            <w:ins w:id="1374" w:author="Gary Sullivan" w:date="2019-10-04T21:04:00Z">
              <w:r w:rsidRPr="00816913">
                <w:rPr>
                  <w:rFonts w:ascii="Calibri" w:eastAsia="Times New Roman" w:hAnsi="Calibri" w:cs="Calibri"/>
                  <w:color w:val="000000"/>
                  <w:sz w:val="20"/>
                  <w:szCs w:val="22"/>
                  <w:lang w:val="en-GB" w:eastAsia="zh-CN"/>
                </w:rPr>
                <w:t>Camera-Captured</w:t>
              </w:r>
            </w:ins>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75" w:author="Gary Sullivan" w:date="2019-10-04T21:04:00Z"/>
                <w:rFonts w:eastAsia="Times New Roman"/>
                <w:color w:val="000000"/>
                <w:sz w:val="20"/>
                <w:szCs w:val="22"/>
                <w:lang w:val="en-GB" w:eastAsia="zh-CN"/>
              </w:rPr>
            </w:pPr>
            <w:ins w:id="1376"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77" w:author="Gary Sullivan" w:date="2019-10-04T21:04:00Z"/>
                <w:rFonts w:eastAsia="Times New Roman"/>
                <w:color w:val="000000"/>
                <w:sz w:val="18"/>
                <w:lang w:val="en-GB" w:eastAsia="zh-CN"/>
              </w:rPr>
            </w:pPr>
            <w:ins w:id="1378" w:author="Gary Sullivan" w:date="2019-10-04T21:04:00Z">
              <w:r>
                <w:rPr>
                  <w:color w:val="000000"/>
                  <w:sz w:val="20"/>
                </w:rPr>
                <w:t>0.00%</w:t>
              </w:r>
            </w:ins>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79" w:author="Gary Sullivan" w:date="2019-10-04T21:04:00Z"/>
                <w:rFonts w:eastAsia="Times New Roman"/>
                <w:color w:val="000000"/>
                <w:sz w:val="18"/>
                <w:lang w:val="en-GB" w:eastAsia="zh-CN"/>
              </w:rPr>
            </w:pPr>
            <w:ins w:id="1380" w:author="Gary Sullivan" w:date="2019-10-04T21:04:00Z">
              <w:r>
                <w:rPr>
                  <w:color w:val="000000"/>
                  <w:sz w:val="20"/>
                </w:rPr>
                <w:t>0.00%</w:t>
              </w:r>
            </w:ins>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81" w:author="Gary Sullivan" w:date="2019-10-04T21:04:00Z"/>
                <w:rFonts w:eastAsia="Times New Roman"/>
                <w:color w:val="000000"/>
                <w:sz w:val="18"/>
                <w:lang w:val="en-GB" w:eastAsia="zh-CN"/>
              </w:rPr>
            </w:pPr>
            <w:ins w:id="1382" w:author="Gary Sullivan" w:date="2019-10-04T21:04:00Z">
              <w:r>
                <w:rPr>
                  <w:color w:val="000000"/>
                  <w:sz w:val="20"/>
                </w:rPr>
                <w:t>0.00%</w:t>
              </w:r>
            </w:ins>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83" w:author="Gary Sullivan" w:date="2019-10-04T21:04:00Z"/>
                <w:rFonts w:eastAsia="Times New Roman"/>
                <w:color w:val="000000"/>
                <w:sz w:val="18"/>
                <w:lang w:val="en-GB" w:eastAsia="zh-CN"/>
              </w:rPr>
            </w:pPr>
            <w:ins w:id="1384" w:author="Gary Sullivan" w:date="2019-10-04T21:04:00Z">
              <w:r>
                <w:rPr>
                  <w:color w:val="000000"/>
                  <w:sz w:val="20"/>
                </w:rPr>
                <w:t>99%</w:t>
              </w:r>
            </w:ins>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85" w:author="Gary Sullivan" w:date="2019-10-04T21:04:00Z"/>
                <w:rFonts w:eastAsia="Times New Roman"/>
                <w:color w:val="000000"/>
                <w:sz w:val="18"/>
                <w:lang w:val="en-GB" w:eastAsia="zh-CN"/>
              </w:rPr>
            </w:pPr>
            <w:ins w:id="1386" w:author="Gary Sullivan" w:date="2019-10-04T21:04:00Z">
              <w:r>
                <w:rPr>
                  <w:color w:val="000000"/>
                  <w:sz w:val="20"/>
                </w:rPr>
                <w:t>100%</w:t>
              </w:r>
            </w:ins>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87" w:author="Gary Sullivan" w:date="2019-10-04T21:04:00Z"/>
                <w:rFonts w:eastAsia="Times New Roman"/>
                <w:color w:val="000000"/>
                <w:sz w:val="18"/>
                <w:lang w:val="en-GB" w:eastAsia="zh-CN"/>
              </w:rPr>
            </w:pPr>
            <w:ins w:id="1388" w:author="Gary Sullivan" w:date="2019-10-04T21:04:00Z">
              <w:r>
                <w:rPr>
                  <w:color w:val="000000"/>
                  <w:sz w:val="20"/>
                </w:rPr>
                <w:t>0.00%</w:t>
              </w:r>
            </w:ins>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89" w:author="Gary Sullivan" w:date="2019-10-04T21:04:00Z"/>
                <w:rFonts w:eastAsia="Times New Roman"/>
                <w:color w:val="000000"/>
                <w:sz w:val="18"/>
                <w:lang w:val="en-GB" w:eastAsia="zh-CN"/>
              </w:rPr>
            </w:pPr>
            <w:ins w:id="1390" w:author="Gary Sullivan" w:date="2019-10-04T21:04:00Z">
              <w:r>
                <w:rPr>
                  <w:color w:val="000000"/>
                  <w:sz w:val="20"/>
                </w:rPr>
                <w:t>0.00%</w:t>
              </w:r>
            </w:ins>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91" w:author="Gary Sullivan" w:date="2019-10-04T21:04:00Z"/>
                <w:rFonts w:eastAsia="Times New Roman"/>
                <w:color w:val="000000"/>
                <w:sz w:val="18"/>
                <w:lang w:val="en-GB" w:eastAsia="zh-CN"/>
              </w:rPr>
            </w:pPr>
            <w:ins w:id="1392" w:author="Gary Sullivan" w:date="2019-10-04T21:04:00Z">
              <w:r>
                <w:rPr>
                  <w:color w:val="000000"/>
                  <w:sz w:val="20"/>
                </w:rPr>
                <w:t>0.01%</w:t>
              </w:r>
            </w:ins>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93" w:author="Gary Sullivan" w:date="2019-10-04T21:04:00Z"/>
                <w:rFonts w:eastAsia="Times New Roman"/>
                <w:color w:val="000000"/>
                <w:sz w:val="18"/>
                <w:lang w:val="en-GB" w:eastAsia="zh-CN"/>
              </w:rPr>
            </w:pPr>
            <w:ins w:id="1394" w:author="Gary Sullivan" w:date="2019-10-04T21:04:00Z">
              <w:r>
                <w:rPr>
                  <w:color w:val="000000"/>
                  <w:sz w:val="20"/>
                </w:rPr>
                <w:t>100%</w:t>
              </w:r>
            </w:ins>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395" w:author="Gary Sullivan" w:date="2019-10-04T21:04:00Z"/>
                <w:rFonts w:eastAsia="Times New Roman"/>
                <w:color w:val="000000"/>
                <w:sz w:val="18"/>
                <w:lang w:val="en-GB" w:eastAsia="zh-CN"/>
              </w:rPr>
            </w:pPr>
            <w:ins w:id="1396" w:author="Gary Sullivan" w:date="2019-10-04T21:04:00Z">
              <w:r>
                <w:rPr>
                  <w:color w:val="000000"/>
                  <w:sz w:val="20"/>
                </w:rPr>
                <w:t>99%</w:t>
              </w:r>
            </w:ins>
          </w:p>
        </w:tc>
      </w:tr>
      <w:tr w:rsidR="002E3A47" w:rsidRPr="00351618" w14:paraId="63C038C8" w14:textId="77777777" w:rsidTr="002E3A47">
        <w:trPr>
          <w:gridAfter w:val="1"/>
          <w:wAfter w:w="28" w:type="dxa"/>
          <w:trHeight w:val="292"/>
          <w:ins w:id="139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9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399" w:author="Gary Sullivan" w:date="2019-10-04T21:04:00Z"/>
                <w:rFonts w:eastAsia="Times New Roman"/>
                <w:color w:val="000000"/>
                <w:sz w:val="20"/>
                <w:szCs w:val="22"/>
                <w:lang w:val="en-GB" w:eastAsia="zh-CN"/>
              </w:rPr>
            </w:pPr>
            <w:ins w:id="1400"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01" w:author="Gary Sullivan" w:date="2019-10-04T21:04:00Z"/>
                <w:rFonts w:eastAsia="Times New Roman"/>
                <w:color w:val="000000"/>
                <w:sz w:val="18"/>
                <w:lang w:val="en-GB" w:eastAsia="zh-CN"/>
              </w:rPr>
            </w:pPr>
            <w:ins w:id="1402" w:author="Gary Sullivan" w:date="2019-10-04T21:04:00Z">
              <w:r>
                <w:rPr>
                  <w:color w:val="000000"/>
                  <w:sz w:val="20"/>
                </w:rPr>
                <w:t>0.00%</w:t>
              </w:r>
            </w:ins>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03" w:author="Gary Sullivan" w:date="2019-10-04T21:04:00Z"/>
                <w:rFonts w:eastAsia="Times New Roman"/>
                <w:color w:val="000000"/>
                <w:sz w:val="18"/>
                <w:lang w:val="en-GB" w:eastAsia="zh-CN"/>
              </w:rPr>
            </w:pPr>
            <w:ins w:id="1404" w:author="Gary Sullivan" w:date="2019-10-04T21:04:00Z">
              <w:r>
                <w:rPr>
                  <w:color w:val="000000"/>
                  <w:sz w:val="20"/>
                </w:rPr>
                <w:t>0.00%</w:t>
              </w:r>
            </w:ins>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05" w:author="Gary Sullivan" w:date="2019-10-04T21:04:00Z"/>
                <w:rFonts w:eastAsia="Times New Roman"/>
                <w:color w:val="000000"/>
                <w:sz w:val="18"/>
                <w:lang w:val="en-GB" w:eastAsia="zh-CN"/>
              </w:rPr>
            </w:pPr>
            <w:ins w:id="1406" w:author="Gary Sullivan" w:date="2019-10-04T21:04:00Z">
              <w:r>
                <w:rPr>
                  <w:color w:val="000000"/>
                  <w:sz w:val="20"/>
                </w:rPr>
                <w:t>0.00%</w:t>
              </w:r>
            </w:ins>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07" w:author="Gary Sullivan" w:date="2019-10-04T21:04:00Z"/>
                <w:rFonts w:eastAsia="Times New Roman"/>
                <w:color w:val="000000"/>
                <w:sz w:val="18"/>
                <w:lang w:val="en-GB" w:eastAsia="zh-CN"/>
              </w:rPr>
            </w:pPr>
            <w:ins w:id="1408" w:author="Gary Sullivan" w:date="2019-10-04T21:04:00Z">
              <w:r>
                <w:rPr>
                  <w:color w:val="000000"/>
                  <w:sz w:val="20"/>
                </w:rPr>
                <w:t>127%</w:t>
              </w:r>
            </w:ins>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09" w:author="Gary Sullivan" w:date="2019-10-04T21:04:00Z"/>
                <w:rFonts w:eastAsia="Times New Roman"/>
                <w:color w:val="000000"/>
                <w:sz w:val="18"/>
                <w:lang w:val="en-GB" w:eastAsia="zh-CN"/>
              </w:rPr>
            </w:pPr>
            <w:ins w:id="1410"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11" w:author="Gary Sullivan" w:date="2019-10-04T21:04:00Z"/>
                <w:rFonts w:eastAsia="Times New Roman"/>
                <w:color w:val="000000"/>
                <w:sz w:val="18"/>
                <w:lang w:val="en-GB" w:eastAsia="zh-CN"/>
              </w:rPr>
            </w:pPr>
            <w:ins w:id="1412" w:author="Gary Sullivan" w:date="2019-10-04T21:04:00Z">
              <w:r>
                <w:rPr>
                  <w:color w:val="000000"/>
                  <w:sz w:val="20"/>
                </w:rPr>
                <w:t>0.00%</w:t>
              </w:r>
            </w:ins>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13" w:author="Gary Sullivan" w:date="2019-10-04T21:04:00Z"/>
                <w:rFonts w:eastAsia="Times New Roman"/>
                <w:color w:val="000000"/>
                <w:sz w:val="18"/>
                <w:lang w:val="en-GB" w:eastAsia="zh-CN"/>
              </w:rPr>
            </w:pPr>
            <w:ins w:id="1414" w:author="Gary Sullivan" w:date="2019-10-04T21:04:00Z">
              <w:r>
                <w:rPr>
                  <w:color w:val="000000"/>
                  <w:sz w:val="20"/>
                </w:rPr>
                <w:t>0.00%</w:t>
              </w:r>
            </w:ins>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15" w:author="Gary Sullivan" w:date="2019-10-04T21:04:00Z"/>
                <w:rFonts w:eastAsia="Times New Roman"/>
                <w:color w:val="000000"/>
                <w:sz w:val="18"/>
                <w:lang w:val="en-GB" w:eastAsia="zh-CN"/>
              </w:rPr>
            </w:pPr>
            <w:ins w:id="1416" w:author="Gary Sullivan" w:date="2019-10-04T21:04:00Z">
              <w:r>
                <w:rPr>
                  <w:color w:val="000000"/>
                  <w:sz w:val="20"/>
                </w:rPr>
                <w:t>0.01%</w:t>
              </w:r>
            </w:ins>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17" w:author="Gary Sullivan" w:date="2019-10-04T21:04:00Z"/>
                <w:rFonts w:eastAsia="Times New Roman"/>
                <w:color w:val="000000"/>
                <w:sz w:val="18"/>
                <w:lang w:val="en-GB" w:eastAsia="zh-CN"/>
              </w:rPr>
            </w:pPr>
            <w:ins w:id="1418" w:author="Gary Sullivan" w:date="2019-10-04T21:04:00Z">
              <w:r>
                <w:rPr>
                  <w:color w:val="000000"/>
                  <w:sz w:val="20"/>
                </w:rPr>
                <w:t>113%</w:t>
              </w:r>
            </w:ins>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19" w:author="Gary Sullivan" w:date="2019-10-04T21:04:00Z"/>
                <w:rFonts w:eastAsia="Times New Roman"/>
                <w:color w:val="000000"/>
                <w:sz w:val="18"/>
                <w:lang w:val="en-GB" w:eastAsia="zh-CN"/>
              </w:rPr>
            </w:pPr>
            <w:ins w:id="1420" w:author="Gary Sullivan" w:date="2019-10-04T21:04:00Z">
              <w:r>
                <w:rPr>
                  <w:color w:val="000000"/>
                  <w:sz w:val="20"/>
                </w:rPr>
                <w:t>103%</w:t>
              </w:r>
            </w:ins>
          </w:p>
        </w:tc>
      </w:tr>
      <w:tr w:rsidR="002E3A47" w:rsidRPr="00351618" w14:paraId="3D21A002" w14:textId="77777777" w:rsidTr="002E3A47">
        <w:trPr>
          <w:gridAfter w:val="1"/>
          <w:wAfter w:w="28" w:type="dxa"/>
          <w:trHeight w:val="292"/>
          <w:ins w:id="142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42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423" w:author="Gary Sullivan" w:date="2019-10-04T21:04:00Z"/>
                <w:rFonts w:eastAsia="Times New Roman"/>
                <w:color w:val="000000"/>
                <w:sz w:val="20"/>
                <w:szCs w:val="22"/>
                <w:lang w:val="en-GB" w:eastAsia="zh-CN"/>
              </w:rPr>
            </w:pPr>
            <w:ins w:id="1424"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25" w:author="Gary Sullivan" w:date="2019-10-04T21:04:00Z"/>
                <w:rFonts w:eastAsia="Times New Roman"/>
                <w:color w:val="000000"/>
                <w:sz w:val="18"/>
                <w:lang w:val="en-GB" w:eastAsia="zh-CN"/>
              </w:rPr>
            </w:pPr>
            <w:ins w:id="1426" w:author="Gary Sullivan" w:date="2019-10-04T21:04:00Z">
              <w:r>
                <w:rPr>
                  <w:color w:val="000000"/>
                  <w:sz w:val="20"/>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27" w:author="Gary Sullivan" w:date="2019-10-04T21:04:00Z"/>
                <w:rFonts w:eastAsia="Times New Roman"/>
                <w:color w:val="000000"/>
                <w:sz w:val="18"/>
                <w:lang w:val="en-GB" w:eastAsia="zh-CN"/>
              </w:rPr>
            </w:pPr>
            <w:ins w:id="1428" w:author="Gary Sullivan" w:date="2019-10-04T21:04:00Z">
              <w:r>
                <w:rPr>
                  <w:color w:val="000000"/>
                  <w:sz w:val="20"/>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29" w:author="Gary Sullivan" w:date="2019-10-04T21:04:00Z"/>
                <w:rFonts w:eastAsia="Times New Roman"/>
                <w:color w:val="000000"/>
                <w:sz w:val="18"/>
                <w:lang w:val="en-GB" w:eastAsia="zh-CN"/>
              </w:rPr>
            </w:pPr>
            <w:ins w:id="1430" w:author="Gary Sullivan" w:date="2019-10-04T21:04:00Z">
              <w:r>
                <w:rPr>
                  <w:color w:val="000000"/>
                  <w:sz w:val="20"/>
                </w:rPr>
                <w:t>0.00%</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31" w:author="Gary Sullivan" w:date="2019-10-04T21:04:00Z"/>
                <w:rFonts w:eastAsia="Times New Roman"/>
                <w:color w:val="000000"/>
                <w:sz w:val="18"/>
                <w:lang w:val="en-GB" w:eastAsia="zh-CN"/>
              </w:rPr>
            </w:pPr>
            <w:ins w:id="1432" w:author="Gary Sullivan" w:date="2019-10-04T21:04:00Z">
              <w:r>
                <w:rPr>
                  <w:color w:val="000000"/>
                  <w:sz w:val="20"/>
                </w:rPr>
                <w:t>101%</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33" w:author="Gary Sullivan" w:date="2019-10-04T21:04:00Z"/>
                <w:rFonts w:eastAsia="Times New Roman"/>
                <w:color w:val="000000"/>
                <w:sz w:val="18"/>
                <w:lang w:val="en-GB" w:eastAsia="zh-CN"/>
              </w:rPr>
            </w:pPr>
            <w:ins w:id="1434" w:author="Gary Sullivan" w:date="2019-10-04T21:04:00Z">
              <w:r>
                <w:rPr>
                  <w:color w:val="000000"/>
                  <w:sz w:val="20"/>
                </w:rPr>
                <w:t>100%</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35" w:author="Gary Sullivan" w:date="2019-10-04T21:04:00Z"/>
                <w:rFonts w:eastAsia="Times New Roman"/>
                <w:color w:val="000000"/>
                <w:sz w:val="18"/>
                <w:lang w:val="en-GB" w:eastAsia="zh-CN"/>
              </w:rPr>
            </w:pPr>
            <w:ins w:id="1436" w:author="Gary Sullivan" w:date="2019-10-04T21:04:00Z">
              <w:r>
                <w:rPr>
                  <w:color w:val="000000"/>
                  <w:sz w:val="20"/>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37" w:author="Gary Sullivan" w:date="2019-10-04T21:04:00Z"/>
                <w:rFonts w:eastAsia="Times New Roman"/>
                <w:color w:val="000000"/>
                <w:sz w:val="18"/>
                <w:lang w:val="en-GB" w:eastAsia="zh-CN"/>
              </w:rPr>
            </w:pPr>
            <w:ins w:id="1438" w:author="Gary Sullivan" w:date="2019-10-04T21:04:00Z">
              <w:r>
                <w:rPr>
                  <w:color w:val="000000"/>
                  <w:sz w:val="20"/>
                </w:rPr>
                <w:t>-0.01%</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39" w:author="Gary Sullivan" w:date="2019-10-04T21:04:00Z"/>
                <w:rFonts w:eastAsia="Times New Roman"/>
                <w:color w:val="000000"/>
                <w:sz w:val="18"/>
                <w:lang w:val="en-GB" w:eastAsia="zh-CN"/>
              </w:rPr>
            </w:pPr>
            <w:ins w:id="1440" w:author="Gary Sullivan" w:date="2019-10-04T21:04:00Z">
              <w:r>
                <w:rPr>
                  <w:color w:val="000000"/>
                  <w:sz w:val="20"/>
                </w:rPr>
                <w:t>-0.01%</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41" w:author="Gary Sullivan" w:date="2019-10-04T21:04:00Z"/>
                <w:rFonts w:eastAsia="Times New Roman"/>
                <w:color w:val="000000"/>
                <w:sz w:val="18"/>
                <w:lang w:val="en-GB" w:eastAsia="zh-CN"/>
              </w:rPr>
            </w:pPr>
            <w:ins w:id="1442" w:author="Gary Sullivan" w:date="2019-10-04T21:04:00Z">
              <w:r>
                <w:rPr>
                  <w:color w:val="000000"/>
                  <w:sz w:val="20"/>
                </w:rPr>
                <w:t>100%</w:t>
              </w:r>
            </w:ins>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43" w:author="Gary Sullivan" w:date="2019-10-04T21:04:00Z"/>
                <w:rFonts w:eastAsia="Times New Roman"/>
                <w:color w:val="000000"/>
                <w:sz w:val="18"/>
                <w:lang w:val="en-GB" w:eastAsia="zh-CN"/>
              </w:rPr>
            </w:pPr>
            <w:ins w:id="1444" w:author="Gary Sullivan" w:date="2019-10-04T21:04:00Z">
              <w:r>
                <w:rPr>
                  <w:color w:val="000000"/>
                  <w:sz w:val="20"/>
                </w:rPr>
                <w:t>101%</w:t>
              </w:r>
            </w:ins>
          </w:p>
        </w:tc>
      </w:tr>
      <w:tr w:rsidR="002E3A47" w:rsidRPr="00351618" w14:paraId="09E9CF99" w14:textId="77777777" w:rsidTr="002E3A47">
        <w:trPr>
          <w:gridAfter w:val="1"/>
          <w:wAfter w:w="28" w:type="dxa"/>
          <w:trHeight w:val="292"/>
          <w:ins w:id="144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44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447" w:author="Gary Sullivan" w:date="2019-10-04T21:04:00Z"/>
                <w:rFonts w:eastAsia="Times New Roman"/>
                <w:color w:val="000000"/>
                <w:sz w:val="20"/>
                <w:szCs w:val="22"/>
                <w:lang w:val="en-GB" w:eastAsia="zh-CN"/>
              </w:rPr>
            </w:pPr>
            <w:ins w:id="1448"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49" w:author="Gary Sullivan" w:date="2019-10-04T21:04:00Z"/>
                <w:rFonts w:eastAsia="Times New Roman"/>
                <w:color w:val="000000"/>
                <w:sz w:val="18"/>
                <w:lang w:val="en-GB" w:eastAsia="zh-CN"/>
              </w:rPr>
            </w:pPr>
            <w:ins w:id="1450" w:author="Gary Sullivan" w:date="2019-10-04T21:04:00Z">
              <w:r>
                <w:rPr>
                  <w:color w:val="000000"/>
                  <w:sz w:val="20"/>
                </w:rPr>
                <w:t>0.02%</w:t>
              </w:r>
            </w:ins>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51" w:author="Gary Sullivan" w:date="2019-10-04T21:04:00Z"/>
                <w:rFonts w:eastAsia="Times New Roman"/>
                <w:color w:val="000000"/>
                <w:sz w:val="18"/>
                <w:lang w:val="en-GB" w:eastAsia="zh-CN"/>
              </w:rPr>
            </w:pPr>
            <w:ins w:id="1452" w:author="Gary Sullivan" w:date="2019-10-04T21:04:00Z">
              <w:r>
                <w:rPr>
                  <w:color w:val="000000"/>
                  <w:sz w:val="20"/>
                </w:rPr>
                <w:t>0.45%</w:t>
              </w:r>
            </w:ins>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53" w:author="Gary Sullivan" w:date="2019-10-04T21:04:00Z"/>
                <w:rFonts w:eastAsia="Times New Roman"/>
                <w:color w:val="000000"/>
                <w:sz w:val="18"/>
                <w:lang w:val="en-GB" w:eastAsia="zh-CN"/>
              </w:rPr>
            </w:pPr>
            <w:ins w:id="1454" w:author="Gary Sullivan" w:date="2019-10-04T21:04:00Z">
              <w:r>
                <w:rPr>
                  <w:color w:val="000000"/>
                  <w:sz w:val="20"/>
                </w:rPr>
                <w:t>0.22%</w:t>
              </w:r>
            </w:ins>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55" w:author="Gary Sullivan" w:date="2019-10-04T21:04:00Z"/>
                <w:rFonts w:eastAsia="Times New Roman"/>
                <w:color w:val="000000"/>
                <w:sz w:val="18"/>
                <w:lang w:val="en-GB" w:eastAsia="zh-CN"/>
              </w:rPr>
            </w:pPr>
            <w:ins w:id="1456" w:author="Gary Sullivan" w:date="2019-10-04T21:04:00Z">
              <w:r>
                <w:rPr>
                  <w:color w:val="000000"/>
                  <w:sz w:val="20"/>
                </w:rPr>
                <w:t>108%</w:t>
              </w:r>
            </w:ins>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57" w:author="Gary Sullivan" w:date="2019-10-04T21:04:00Z"/>
                <w:rFonts w:eastAsia="Times New Roman"/>
                <w:color w:val="000000"/>
                <w:sz w:val="18"/>
                <w:lang w:val="en-GB" w:eastAsia="zh-CN"/>
              </w:rPr>
            </w:pPr>
            <w:ins w:id="1458" w:author="Gary Sullivan" w:date="2019-10-04T21:04:00Z">
              <w:r>
                <w:rPr>
                  <w:color w:val="000000"/>
                  <w:sz w:val="20"/>
                </w:rPr>
                <w:t>100%</w:t>
              </w:r>
            </w:ins>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59" w:author="Gary Sullivan" w:date="2019-10-04T21:04:00Z"/>
                <w:rFonts w:eastAsia="Times New Roman"/>
                <w:color w:val="000000"/>
                <w:sz w:val="18"/>
                <w:lang w:val="en-GB" w:eastAsia="zh-CN"/>
              </w:rPr>
            </w:pPr>
            <w:ins w:id="1460" w:author="Gary Sullivan" w:date="2019-10-04T21:04:00Z">
              <w:r>
                <w:rPr>
                  <w:color w:val="000000"/>
                  <w:sz w:val="20"/>
                </w:rPr>
                <w:t>0.04%</w:t>
              </w:r>
            </w:ins>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61" w:author="Gary Sullivan" w:date="2019-10-04T21:04:00Z"/>
                <w:rFonts w:eastAsia="Times New Roman"/>
                <w:color w:val="000000"/>
                <w:sz w:val="18"/>
                <w:lang w:val="en-GB" w:eastAsia="zh-CN"/>
              </w:rPr>
            </w:pPr>
            <w:ins w:id="1462" w:author="Gary Sullivan" w:date="2019-10-04T21:04:00Z">
              <w:r>
                <w:rPr>
                  <w:color w:val="000000"/>
                  <w:sz w:val="20"/>
                </w:rPr>
                <w:t>0.30%</w:t>
              </w:r>
            </w:ins>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63" w:author="Gary Sullivan" w:date="2019-10-04T21:04:00Z"/>
                <w:rFonts w:eastAsia="Times New Roman"/>
                <w:color w:val="000000"/>
                <w:sz w:val="18"/>
                <w:lang w:val="en-GB" w:eastAsia="zh-CN"/>
              </w:rPr>
            </w:pPr>
            <w:ins w:id="1464" w:author="Gary Sullivan" w:date="2019-10-04T21:04:00Z">
              <w:r>
                <w:rPr>
                  <w:color w:val="000000"/>
                  <w:sz w:val="20"/>
                </w:rPr>
                <w:t>0.24%</w:t>
              </w:r>
            </w:ins>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65" w:author="Gary Sullivan" w:date="2019-10-04T21:04:00Z"/>
                <w:rFonts w:eastAsia="Times New Roman"/>
                <w:color w:val="000000"/>
                <w:sz w:val="18"/>
                <w:lang w:val="en-GB" w:eastAsia="zh-CN"/>
              </w:rPr>
            </w:pPr>
            <w:ins w:id="1466" w:author="Gary Sullivan" w:date="2019-10-04T21:04:00Z">
              <w:r>
                <w:rPr>
                  <w:color w:val="000000"/>
                  <w:sz w:val="20"/>
                </w:rPr>
                <w:t>104%</w:t>
              </w:r>
            </w:ins>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67" w:author="Gary Sullivan" w:date="2019-10-04T21:04:00Z"/>
                <w:rFonts w:eastAsia="Times New Roman"/>
                <w:color w:val="000000"/>
                <w:sz w:val="18"/>
                <w:lang w:val="en-GB" w:eastAsia="zh-CN"/>
              </w:rPr>
            </w:pPr>
            <w:ins w:id="1468" w:author="Gary Sullivan" w:date="2019-10-04T21:04:00Z">
              <w:r>
                <w:rPr>
                  <w:color w:val="000000"/>
                  <w:sz w:val="20"/>
                </w:rPr>
                <w:t>100%</w:t>
              </w:r>
            </w:ins>
          </w:p>
        </w:tc>
      </w:tr>
      <w:tr w:rsidR="002E3A47" w:rsidRPr="00351618" w14:paraId="6C548592" w14:textId="77777777" w:rsidTr="002E3A47">
        <w:trPr>
          <w:gridAfter w:val="1"/>
          <w:wAfter w:w="28" w:type="dxa"/>
          <w:trHeight w:val="300"/>
          <w:ins w:id="146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47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471" w:author="Gary Sullivan" w:date="2019-10-04T21:04:00Z"/>
                <w:rFonts w:eastAsia="Times New Roman"/>
                <w:color w:val="000000"/>
                <w:sz w:val="20"/>
                <w:szCs w:val="22"/>
                <w:lang w:val="en-GB" w:eastAsia="zh-CN"/>
              </w:rPr>
            </w:pPr>
            <w:ins w:id="1472"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73" w:author="Gary Sullivan" w:date="2019-10-04T21:04:00Z"/>
                <w:rFonts w:eastAsia="Times New Roman"/>
                <w:color w:val="000000"/>
                <w:sz w:val="18"/>
                <w:lang w:val="en-GB" w:eastAsia="zh-CN"/>
              </w:rPr>
            </w:pPr>
            <w:ins w:id="1474" w:author="Gary Sullivan" w:date="2019-10-04T21:04:00Z">
              <w:r>
                <w:rPr>
                  <w:color w:val="000000"/>
                  <w:sz w:val="20"/>
                </w:rPr>
                <w:t>0.24%</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75" w:author="Gary Sullivan" w:date="2019-10-04T21:04:00Z"/>
                <w:rFonts w:eastAsia="Times New Roman"/>
                <w:color w:val="000000"/>
                <w:sz w:val="18"/>
                <w:lang w:val="en-GB" w:eastAsia="zh-CN"/>
              </w:rPr>
            </w:pPr>
            <w:ins w:id="1476" w:author="Gary Sullivan" w:date="2019-10-04T21:04:00Z">
              <w:r>
                <w:rPr>
                  <w:color w:val="000000"/>
                  <w:sz w:val="20"/>
                </w:rPr>
                <w:t>0.3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77" w:author="Gary Sullivan" w:date="2019-10-04T21:04:00Z"/>
                <w:rFonts w:eastAsia="Times New Roman"/>
                <w:color w:val="000000"/>
                <w:sz w:val="18"/>
                <w:lang w:val="en-GB" w:eastAsia="zh-CN"/>
              </w:rPr>
            </w:pPr>
            <w:ins w:id="1478" w:author="Gary Sullivan" w:date="2019-10-04T21:04:00Z">
              <w:r>
                <w:rPr>
                  <w:color w:val="000000"/>
                  <w:sz w:val="20"/>
                </w:rPr>
                <w:t>0.15%</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79" w:author="Gary Sullivan" w:date="2019-10-04T21:04:00Z"/>
                <w:rFonts w:eastAsia="Times New Roman"/>
                <w:color w:val="000000"/>
                <w:sz w:val="18"/>
                <w:lang w:val="en-GB" w:eastAsia="zh-CN"/>
              </w:rPr>
            </w:pPr>
            <w:ins w:id="1480" w:author="Gary Sullivan" w:date="2019-10-04T21:04:00Z">
              <w:r>
                <w:rPr>
                  <w:color w:val="000000"/>
                  <w:sz w:val="20"/>
                </w:rPr>
                <w:t>114%</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81" w:author="Gary Sullivan" w:date="2019-10-04T21:04:00Z"/>
                <w:rFonts w:eastAsia="Times New Roman"/>
                <w:color w:val="000000"/>
                <w:sz w:val="18"/>
                <w:lang w:val="en-GB" w:eastAsia="zh-CN"/>
              </w:rPr>
            </w:pPr>
            <w:ins w:id="1482" w:author="Gary Sullivan" w:date="2019-10-04T21:04:00Z">
              <w:r>
                <w:rPr>
                  <w:color w:val="000000"/>
                  <w:sz w:val="20"/>
                </w:rPr>
                <w:t>101%</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83" w:author="Gary Sullivan" w:date="2019-10-04T21:04:00Z"/>
                <w:rFonts w:eastAsia="Times New Roman"/>
                <w:color w:val="000000"/>
                <w:sz w:val="18"/>
                <w:lang w:val="en-GB" w:eastAsia="zh-CN"/>
              </w:rPr>
            </w:pPr>
            <w:ins w:id="1484" w:author="Gary Sullivan" w:date="2019-10-04T21:04:00Z">
              <w:r>
                <w:rPr>
                  <w:color w:val="000000"/>
                  <w:sz w:val="20"/>
                </w:rPr>
                <w:t>0.08%</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85" w:author="Gary Sullivan" w:date="2019-10-04T21:04:00Z"/>
                <w:rFonts w:eastAsia="Times New Roman"/>
                <w:color w:val="000000"/>
                <w:sz w:val="18"/>
                <w:lang w:val="en-GB" w:eastAsia="zh-CN"/>
              </w:rPr>
            </w:pPr>
            <w:ins w:id="1486" w:author="Gary Sullivan" w:date="2019-10-04T21:04:00Z">
              <w:r>
                <w:rPr>
                  <w:color w:val="000000"/>
                  <w:sz w:val="20"/>
                </w:rPr>
                <w:t>0.2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87" w:author="Gary Sullivan" w:date="2019-10-04T21:04:00Z"/>
                <w:rFonts w:eastAsia="Times New Roman"/>
                <w:color w:val="000000"/>
                <w:sz w:val="18"/>
                <w:lang w:val="en-GB" w:eastAsia="zh-CN"/>
              </w:rPr>
            </w:pPr>
            <w:ins w:id="1488" w:author="Gary Sullivan" w:date="2019-10-04T21:04:00Z">
              <w:r>
                <w:rPr>
                  <w:color w:val="000000"/>
                  <w:sz w:val="20"/>
                </w:rPr>
                <w:t>0.02%</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89" w:author="Gary Sullivan" w:date="2019-10-04T21:04:00Z"/>
                <w:rFonts w:eastAsia="Times New Roman"/>
                <w:color w:val="000000"/>
                <w:sz w:val="18"/>
                <w:lang w:val="en-GB" w:eastAsia="zh-CN"/>
              </w:rPr>
            </w:pPr>
            <w:ins w:id="1490" w:author="Gary Sullivan" w:date="2019-10-04T21:04:00Z">
              <w:r>
                <w:rPr>
                  <w:color w:val="000000"/>
                  <w:sz w:val="20"/>
                </w:rPr>
                <w:t>106%</w:t>
              </w:r>
            </w:ins>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491" w:author="Gary Sullivan" w:date="2019-10-04T21:04:00Z"/>
                <w:rFonts w:eastAsia="Times New Roman"/>
                <w:color w:val="000000"/>
                <w:sz w:val="18"/>
                <w:lang w:val="en-GB" w:eastAsia="zh-CN"/>
              </w:rPr>
            </w:pPr>
            <w:ins w:id="1492" w:author="Gary Sullivan" w:date="2019-10-04T21:04:00Z">
              <w:r>
                <w:rPr>
                  <w:color w:val="000000"/>
                  <w:sz w:val="20"/>
                </w:rPr>
                <w:t>101%</w:t>
              </w:r>
            </w:ins>
          </w:p>
        </w:tc>
      </w:tr>
    </w:tbl>
    <w:p w14:paraId="01951E8A" w14:textId="77777777" w:rsidR="002E3A47" w:rsidRPr="00FC2E53" w:rsidRDefault="002E3A47" w:rsidP="002E3A47">
      <w:pPr>
        <w:rPr>
          <w:ins w:id="1493" w:author="Gary Sullivan" w:date="2019-10-04T21:04:00Z"/>
        </w:rPr>
      </w:pPr>
    </w:p>
    <w:p w14:paraId="50C14835" w14:textId="77777777" w:rsidR="002E3A47" w:rsidRDefault="002E3A47" w:rsidP="002E3A47">
      <w:pPr>
        <w:rPr>
          <w:ins w:id="1494" w:author="Gary Sullivan" w:date="2019-10-04T21:04:00Z"/>
        </w:rPr>
      </w:pPr>
    </w:p>
    <w:p w14:paraId="21FBFC50" w14:textId="77777777" w:rsidR="002E3A47" w:rsidRDefault="002E3A47" w:rsidP="002E3A47">
      <w:pPr>
        <w:jc w:val="center"/>
        <w:rPr>
          <w:ins w:id="1495" w:author="Gary Sullivan" w:date="2019-10-04T21:04:00Z"/>
        </w:rPr>
      </w:pPr>
      <w:ins w:id="1496" w:author="Gary Sullivan" w:date="2019-10-04T21:04:00Z">
        <w:r w:rsidRPr="001B7F00">
          <w:t xml:space="preserve">Table </w:t>
        </w:r>
        <w:r>
          <w:t>5</w:t>
        </w:r>
        <w:r w:rsidRPr="001B7F00">
          <w:t>: CE8 test results with VTM</w:t>
        </w:r>
        <w:r>
          <w:t>-6.0</w:t>
        </w:r>
        <w:r w:rsidRPr="001B7F00">
          <w:t>+</w:t>
        </w:r>
        <w:r>
          <w:t>IBC</w:t>
        </w:r>
        <w:r w:rsidRPr="001B7F00">
          <w:t>=1</w:t>
        </w:r>
        <w:r>
          <w:t xml:space="preserve">+PLT=1+DualTree=1, </w:t>
        </w:r>
        <w:proofErr w:type="spellStart"/>
        <w:r>
          <w:t>LowQP</w:t>
        </w:r>
        <w:proofErr w:type="spellEnd"/>
      </w:ins>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ins w:id="1497"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1498" w:author="Gary Sullivan" w:date="2019-10-04T21:04:00Z"/>
                <w:rFonts w:ascii="Calibri" w:eastAsia="Times New Roman" w:hAnsi="Calibri" w:cs="Calibri"/>
                <w:b/>
                <w:bCs/>
                <w:color w:val="000000"/>
                <w:szCs w:val="22"/>
                <w:lang w:val="en-GB" w:eastAsia="zh-CN"/>
              </w:rPr>
            </w:pPr>
            <w:ins w:id="1499"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1500" w:author="Gary Sullivan" w:date="2019-10-04T21:04:00Z"/>
                <w:rFonts w:ascii="Calibri" w:eastAsia="Times New Roman" w:hAnsi="Calibri" w:cs="Calibri"/>
                <w:b/>
                <w:bCs/>
                <w:color w:val="000000"/>
                <w:szCs w:val="22"/>
                <w:lang w:val="en-GB" w:eastAsia="zh-CN"/>
              </w:rPr>
            </w:pPr>
            <w:ins w:id="1501" w:author="Gary Sullivan" w:date="2019-10-04T21:04:00Z">
              <w:r w:rsidRPr="00351618">
                <w:rPr>
                  <w:rFonts w:ascii="Calibri" w:eastAsia="Times New Roman" w:hAnsi="Calibri" w:cs="Calibri"/>
                  <w:b/>
                  <w:bCs/>
                  <w:color w:val="000000"/>
                  <w:szCs w:val="22"/>
                  <w:lang w:val="en-GB" w:eastAsia="zh-CN"/>
                </w:rPr>
                <w:t> </w:t>
              </w:r>
            </w:ins>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1502" w:author="Gary Sullivan" w:date="2019-10-04T21:04:00Z"/>
                <w:rFonts w:ascii="Calibri" w:eastAsia="Times New Roman" w:hAnsi="Calibri" w:cs="Calibri"/>
                <w:b/>
                <w:bCs/>
                <w:color w:val="000000"/>
                <w:szCs w:val="22"/>
                <w:lang w:val="en-GB" w:eastAsia="zh-CN"/>
              </w:rPr>
            </w:pPr>
            <w:ins w:id="1503" w:author="Gary Sullivan" w:date="2019-10-04T21:04:00Z">
              <w:r w:rsidRPr="00351618">
                <w:rPr>
                  <w:rFonts w:ascii="Calibri" w:eastAsia="Times New Roman" w:hAnsi="Calibri" w:cs="Calibri"/>
                  <w:b/>
                  <w:bCs/>
                  <w:color w:val="000000"/>
                  <w:szCs w:val="22"/>
                  <w:lang w:val="en-GB" w:eastAsia="zh-CN"/>
                </w:rPr>
                <w:t>AI Over VTM-6.0</w:t>
              </w:r>
            </w:ins>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1504" w:author="Gary Sullivan" w:date="2019-10-04T21:04:00Z"/>
                <w:rFonts w:ascii="Calibri" w:eastAsia="Times New Roman" w:hAnsi="Calibri" w:cs="Calibri"/>
                <w:b/>
                <w:bCs/>
                <w:color w:val="000000"/>
                <w:szCs w:val="22"/>
                <w:lang w:val="en-GB" w:eastAsia="zh-CN"/>
              </w:rPr>
            </w:pPr>
            <w:ins w:id="1505" w:author="Gary Sullivan" w:date="2019-10-04T21:04:00Z">
              <w:r w:rsidRPr="00351618">
                <w:rPr>
                  <w:rFonts w:ascii="Calibri" w:eastAsia="Times New Roman" w:hAnsi="Calibri" w:cs="Calibri"/>
                  <w:b/>
                  <w:bCs/>
                  <w:color w:val="000000"/>
                  <w:szCs w:val="22"/>
                  <w:lang w:val="en-GB" w:eastAsia="zh-CN"/>
                </w:rPr>
                <w:t>RA Over VTM-6.0</w:t>
              </w:r>
            </w:ins>
          </w:p>
        </w:tc>
      </w:tr>
      <w:tr w:rsidR="002E3A47" w:rsidRPr="00351618" w14:paraId="42CBD2A7" w14:textId="77777777" w:rsidTr="002E3A47">
        <w:trPr>
          <w:gridAfter w:val="1"/>
          <w:wAfter w:w="34" w:type="dxa"/>
          <w:trHeight w:val="300"/>
          <w:ins w:id="1506"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07" w:author="Gary Sullivan" w:date="2019-10-04T21:04:00Z"/>
                <w:rFonts w:ascii="Calibri" w:eastAsia="Times New Roman" w:hAnsi="Calibri" w:cs="Calibri"/>
                <w:b/>
                <w:bCs/>
                <w:color w:val="000000"/>
                <w:szCs w:val="22"/>
                <w:lang w:val="en-GB" w:eastAsia="zh-CN"/>
              </w:rPr>
            </w:pPr>
            <w:ins w:id="1508"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09" w:author="Gary Sullivan" w:date="2019-10-04T21:04:00Z"/>
                <w:rFonts w:ascii="Calibri" w:eastAsia="Times New Roman" w:hAnsi="Calibri" w:cs="Calibri"/>
                <w:b/>
                <w:bCs/>
                <w:color w:val="000000"/>
                <w:szCs w:val="22"/>
                <w:lang w:val="en-GB" w:eastAsia="zh-CN"/>
              </w:rPr>
            </w:pPr>
            <w:ins w:id="1510" w:author="Gary Sullivan" w:date="2019-10-04T21:04:00Z">
              <w:r w:rsidRPr="00351618">
                <w:rPr>
                  <w:rFonts w:ascii="Calibri" w:eastAsia="Times New Roman" w:hAnsi="Calibri" w:cs="Calibri"/>
                  <w:b/>
                  <w:bCs/>
                  <w:color w:val="000000"/>
                  <w:szCs w:val="22"/>
                  <w:lang w:val="en-GB" w:eastAsia="zh-CN"/>
                </w:rPr>
                <w:t>Test#</w:t>
              </w:r>
            </w:ins>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11" w:author="Gary Sullivan" w:date="2019-10-04T21:04:00Z"/>
                <w:rFonts w:ascii="Calibri" w:eastAsia="Times New Roman" w:hAnsi="Calibri" w:cs="Calibri"/>
                <w:b/>
                <w:bCs/>
                <w:color w:val="000000"/>
                <w:szCs w:val="22"/>
                <w:lang w:val="en-GB" w:eastAsia="zh-CN"/>
              </w:rPr>
            </w:pPr>
            <w:ins w:id="1512" w:author="Gary Sullivan" w:date="2019-10-04T21:04:00Z">
              <w:r w:rsidRPr="00351618">
                <w:rPr>
                  <w:rFonts w:ascii="Calibri" w:eastAsia="Times New Roman" w:hAnsi="Calibri" w:cs="Calibri"/>
                  <w:b/>
                  <w:bCs/>
                  <w:color w:val="000000"/>
                  <w:szCs w:val="22"/>
                  <w:lang w:val="en-GB" w:eastAsia="zh-CN"/>
                </w:rPr>
                <w:t>Y</w:t>
              </w:r>
            </w:ins>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13" w:author="Gary Sullivan" w:date="2019-10-04T21:04:00Z"/>
                <w:rFonts w:ascii="Calibri" w:eastAsia="Times New Roman" w:hAnsi="Calibri" w:cs="Calibri"/>
                <w:b/>
                <w:bCs/>
                <w:color w:val="000000"/>
                <w:szCs w:val="22"/>
                <w:lang w:val="en-GB" w:eastAsia="zh-CN"/>
              </w:rPr>
            </w:pPr>
            <w:ins w:id="1514" w:author="Gary Sullivan" w:date="2019-10-04T21:04:00Z">
              <w:r w:rsidRPr="00351618">
                <w:rPr>
                  <w:rFonts w:ascii="Calibri" w:eastAsia="Times New Roman" w:hAnsi="Calibri" w:cs="Calibri"/>
                  <w:b/>
                  <w:bCs/>
                  <w:color w:val="000000"/>
                  <w:szCs w:val="22"/>
                  <w:lang w:val="en-GB" w:eastAsia="zh-CN"/>
                </w:rPr>
                <w:t>U</w:t>
              </w:r>
            </w:ins>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15" w:author="Gary Sullivan" w:date="2019-10-04T21:04:00Z"/>
                <w:rFonts w:ascii="Calibri" w:eastAsia="Times New Roman" w:hAnsi="Calibri" w:cs="Calibri"/>
                <w:b/>
                <w:bCs/>
                <w:color w:val="000000"/>
                <w:szCs w:val="22"/>
                <w:lang w:val="en-GB" w:eastAsia="zh-CN"/>
              </w:rPr>
            </w:pPr>
            <w:ins w:id="1516"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17" w:author="Gary Sullivan" w:date="2019-10-04T21:04:00Z"/>
                <w:rFonts w:ascii="Calibri" w:eastAsia="Times New Roman" w:hAnsi="Calibri" w:cs="Calibri"/>
                <w:b/>
                <w:bCs/>
                <w:color w:val="000000"/>
                <w:szCs w:val="22"/>
                <w:lang w:val="en-GB" w:eastAsia="zh-CN"/>
              </w:rPr>
            </w:pPr>
            <w:proofErr w:type="spellStart"/>
            <w:ins w:id="1518"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19" w:author="Gary Sullivan" w:date="2019-10-04T21:04:00Z"/>
                <w:rFonts w:ascii="Calibri" w:eastAsia="Times New Roman" w:hAnsi="Calibri" w:cs="Calibri"/>
                <w:b/>
                <w:bCs/>
                <w:color w:val="000000"/>
                <w:szCs w:val="22"/>
                <w:lang w:val="en-GB" w:eastAsia="zh-CN"/>
              </w:rPr>
            </w:pPr>
            <w:proofErr w:type="spellStart"/>
            <w:ins w:id="1520" w:author="Gary Sullivan" w:date="2019-10-04T21:04:00Z">
              <w:r w:rsidRPr="00351618">
                <w:rPr>
                  <w:rFonts w:ascii="Calibri" w:eastAsia="Times New Roman" w:hAnsi="Calibri" w:cs="Calibri"/>
                  <w:b/>
                  <w:bCs/>
                  <w:color w:val="000000"/>
                  <w:szCs w:val="22"/>
                  <w:lang w:val="en-GB" w:eastAsia="zh-CN"/>
                </w:rPr>
                <w:t>DecT</w:t>
              </w:r>
              <w:proofErr w:type="spellEnd"/>
            </w:ins>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21" w:author="Gary Sullivan" w:date="2019-10-04T21:04:00Z"/>
                <w:rFonts w:ascii="Calibri" w:eastAsia="Times New Roman" w:hAnsi="Calibri" w:cs="Calibri"/>
                <w:b/>
                <w:bCs/>
                <w:color w:val="000000"/>
                <w:szCs w:val="22"/>
                <w:lang w:val="en-GB" w:eastAsia="zh-CN"/>
              </w:rPr>
            </w:pPr>
            <w:ins w:id="1522" w:author="Gary Sullivan" w:date="2019-10-04T21:04:00Z">
              <w:r w:rsidRPr="00351618">
                <w:rPr>
                  <w:rFonts w:ascii="Calibri" w:eastAsia="Times New Roman" w:hAnsi="Calibri" w:cs="Calibri"/>
                  <w:b/>
                  <w:bCs/>
                  <w:color w:val="000000"/>
                  <w:szCs w:val="22"/>
                  <w:lang w:val="en-GB" w:eastAsia="zh-CN"/>
                </w:rPr>
                <w:t>Y</w:t>
              </w:r>
            </w:ins>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23" w:author="Gary Sullivan" w:date="2019-10-04T21:04:00Z"/>
                <w:rFonts w:ascii="Calibri" w:eastAsia="Times New Roman" w:hAnsi="Calibri" w:cs="Calibri"/>
                <w:b/>
                <w:bCs/>
                <w:color w:val="000000"/>
                <w:szCs w:val="22"/>
                <w:lang w:val="en-GB" w:eastAsia="zh-CN"/>
              </w:rPr>
            </w:pPr>
            <w:ins w:id="1524" w:author="Gary Sullivan" w:date="2019-10-04T21:04:00Z">
              <w:r w:rsidRPr="00351618">
                <w:rPr>
                  <w:rFonts w:ascii="Calibri" w:eastAsia="Times New Roman" w:hAnsi="Calibri" w:cs="Calibri"/>
                  <w:b/>
                  <w:bCs/>
                  <w:color w:val="000000"/>
                  <w:szCs w:val="22"/>
                  <w:lang w:val="en-GB" w:eastAsia="zh-CN"/>
                </w:rPr>
                <w:t>U</w:t>
              </w:r>
            </w:ins>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25" w:author="Gary Sullivan" w:date="2019-10-04T21:04:00Z"/>
                <w:rFonts w:ascii="Calibri" w:eastAsia="Times New Roman" w:hAnsi="Calibri" w:cs="Calibri"/>
                <w:b/>
                <w:bCs/>
                <w:color w:val="000000"/>
                <w:szCs w:val="22"/>
                <w:lang w:val="en-GB" w:eastAsia="zh-CN"/>
              </w:rPr>
            </w:pPr>
            <w:ins w:id="1526"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27" w:author="Gary Sullivan" w:date="2019-10-04T21:04:00Z"/>
                <w:rFonts w:ascii="Calibri" w:eastAsia="Times New Roman" w:hAnsi="Calibri" w:cs="Calibri"/>
                <w:b/>
                <w:bCs/>
                <w:color w:val="000000"/>
                <w:szCs w:val="22"/>
                <w:lang w:val="en-GB" w:eastAsia="zh-CN"/>
              </w:rPr>
            </w:pPr>
            <w:proofErr w:type="spellStart"/>
            <w:ins w:id="1528"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1529" w:author="Gary Sullivan" w:date="2019-10-04T21:04:00Z"/>
                <w:rFonts w:ascii="Calibri" w:eastAsia="Times New Roman" w:hAnsi="Calibri" w:cs="Calibri"/>
                <w:b/>
                <w:bCs/>
                <w:color w:val="000000"/>
                <w:szCs w:val="22"/>
                <w:lang w:val="en-GB" w:eastAsia="zh-CN"/>
              </w:rPr>
            </w:pPr>
            <w:proofErr w:type="spellStart"/>
            <w:ins w:id="1530" w:author="Gary Sullivan" w:date="2019-10-04T21:04:00Z">
              <w:r w:rsidRPr="00351618">
                <w:rPr>
                  <w:rFonts w:ascii="Calibri" w:eastAsia="Times New Roman" w:hAnsi="Calibri" w:cs="Calibri"/>
                  <w:b/>
                  <w:bCs/>
                  <w:color w:val="000000"/>
                  <w:szCs w:val="22"/>
                  <w:lang w:val="en-GB" w:eastAsia="zh-CN"/>
                </w:rPr>
                <w:t>DecT</w:t>
              </w:r>
              <w:proofErr w:type="spellEnd"/>
            </w:ins>
          </w:p>
        </w:tc>
      </w:tr>
      <w:tr w:rsidR="002E3A47" w:rsidRPr="00351618" w14:paraId="0855423E" w14:textId="77777777" w:rsidTr="002E3A47">
        <w:trPr>
          <w:gridAfter w:val="1"/>
          <w:wAfter w:w="34" w:type="dxa"/>
          <w:trHeight w:val="292"/>
          <w:ins w:id="1531"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532" w:author="Gary Sullivan" w:date="2019-10-04T21:04:00Z"/>
                <w:rFonts w:ascii="Calibri" w:eastAsia="Times New Roman" w:hAnsi="Calibri" w:cs="Calibri"/>
                <w:color w:val="000000"/>
                <w:sz w:val="20"/>
                <w:szCs w:val="22"/>
                <w:lang w:val="en-GB" w:eastAsia="zh-CN"/>
              </w:rPr>
            </w:pPr>
            <w:ins w:id="1533" w:author="Gary Sullivan" w:date="2019-10-04T21:04:00Z">
              <w:r w:rsidRPr="00816913">
                <w:rPr>
                  <w:rFonts w:ascii="Calibri" w:eastAsia="Times New Roman" w:hAnsi="Calibri" w:cs="Calibri"/>
                  <w:color w:val="000000"/>
                  <w:sz w:val="20"/>
                  <w:szCs w:val="22"/>
                  <w:lang w:val="en-GB" w:eastAsia="zh-CN"/>
                </w:rPr>
                <w:t xml:space="preserve">TGM 1080p </w:t>
              </w:r>
            </w:ins>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534" w:author="Gary Sullivan" w:date="2019-10-04T21:04:00Z"/>
                <w:rFonts w:eastAsia="Times New Roman"/>
                <w:color w:val="000000"/>
                <w:sz w:val="20"/>
                <w:szCs w:val="22"/>
                <w:lang w:val="en-GB" w:eastAsia="zh-CN"/>
              </w:rPr>
            </w:pPr>
            <w:ins w:id="1535"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36" w:author="Gary Sullivan" w:date="2019-10-04T21:04:00Z"/>
                <w:rFonts w:eastAsia="Times New Roman"/>
                <w:color w:val="000000"/>
                <w:sz w:val="18"/>
                <w:lang w:val="en-GB" w:eastAsia="zh-CN"/>
              </w:rPr>
            </w:pPr>
            <w:ins w:id="1537"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38" w:author="Gary Sullivan" w:date="2019-10-04T21:04:00Z"/>
                <w:rFonts w:eastAsia="Times New Roman"/>
                <w:color w:val="000000"/>
                <w:sz w:val="18"/>
                <w:lang w:val="en-GB" w:eastAsia="zh-CN"/>
              </w:rPr>
            </w:pPr>
            <w:ins w:id="1539"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40" w:author="Gary Sullivan" w:date="2019-10-04T21:04:00Z"/>
                <w:rFonts w:eastAsia="Times New Roman"/>
                <w:color w:val="000000"/>
                <w:sz w:val="18"/>
                <w:lang w:val="en-GB" w:eastAsia="zh-CN"/>
              </w:rPr>
            </w:pPr>
            <w:ins w:id="1541"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42" w:author="Gary Sullivan" w:date="2019-10-04T21:04:00Z"/>
                <w:rFonts w:eastAsia="Times New Roman"/>
                <w:color w:val="000000"/>
                <w:sz w:val="18"/>
                <w:lang w:val="en-GB" w:eastAsia="zh-CN"/>
              </w:rPr>
            </w:pPr>
            <w:ins w:id="1543"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44" w:author="Gary Sullivan" w:date="2019-10-04T21:04:00Z"/>
                <w:rFonts w:eastAsia="Times New Roman"/>
                <w:color w:val="000000"/>
                <w:sz w:val="18"/>
                <w:lang w:val="en-GB" w:eastAsia="zh-CN"/>
              </w:rPr>
            </w:pPr>
            <w:ins w:id="1545"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46" w:author="Gary Sullivan" w:date="2019-10-04T21:04:00Z"/>
                <w:rFonts w:eastAsia="Times New Roman"/>
                <w:color w:val="000000"/>
                <w:sz w:val="18"/>
                <w:lang w:val="en-GB" w:eastAsia="zh-CN"/>
              </w:rPr>
            </w:pPr>
            <w:ins w:id="1547"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48" w:author="Gary Sullivan" w:date="2019-10-04T21:04:00Z"/>
                <w:rFonts w:eastAsia="Times New Roman"/>
                <w:color w:val="000000"/>
                <w:sz w:val="18"/>
                <w:lang w:val="en-GB" w:eastAsia="zh-CN"/>
              </w:rPr>
            </w:pPr>
            <w:ins w:id="1549"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50" w:author="Gary Sullivan" w:date="2019-10-04T21:04:00Z"/>
                <w:rFonts w:eastAsia="Times New Roman"/>
                <w:color w:val="000000"/>
                <w:sz w:val="18"/>
                <w:lang w:val="en-GB" w:eastAsia="zh-CN"/>
              </w:rPr>
            </w:pPr>
            <w:ins w:id="1551"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52" w:author="Gary Sullivan" w:date="2019-10-04T21:04:00Z"/>
                <w:rFonts w:eastAsia="Times New Roman"/>
                <w:color w:val="000000"/>
                <w:sz w:val="18"/>
                <w:lang w:val="en-GB" w:eastAsia="zh-CN"/>
              </w:rPr>
            </w:pPr>
            <w:ins w:id="1553"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54" w:author="Gary Sullivan" w:date="2019-10-04T21:04:00Z"/>
                <w:rFonts w:eastAsia="Times New Roman"/>
                <w:color w:val="000000"/>
                <w:sz w:val="18"/>
                <w:lang w:val="en-GB" w:eastAsia="zh-CN"/>
              </w:rPr>
            </w:pPr>
            <w:ins w:id="1555" w:author="Gary Sullivan" w:date="2019-10-04T21:04:00Z">
              <w:r>
                <w:rPr>
                  <w:color w:val="000000"/>
                  <w:sz w:val="20"/>
                </w:rPr>
                <w:t> </w:t>
              </w:r>
            </w:ins>
          </w:p>
        </w:tc>
      </w:tr>
      <w:tr w:rsidR="002E3A47" w:rsidRPr="00351618" w14:paraId="58DAF17E" w14:textId="77777777" w:rsidTr="002E3A47">
        <w:trPr>
          <w:gridAfter w:val="1"/>
          <w:wAfter w:w="34" w:type="dxa"/>
          <w:trHeight w:val="292"/>
          <w:ins w:id="1556"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557"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558" w:author="Gary Sullivan" w:date="2019-10-04T21:04:00Z"/>
                <w:rFonts w:eastAsia="Times New Roman"/>
                <w:color w:val="000000"/>
                <w:sz w:val="20"/>
                <w:szCs w:val="22"/>
                <w:lang w:val="en-GB" w:eastAsia="zh-CN"/>
              </w:rPr>
            </w:pPr>
            <w:ins w:id="1559"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60" w:author="Gary Sullivan" w:date="2019-10-04T21:04:00Z"/>
                <w:rFonts w:eastAsia="Times New Roman"/>
                <w:color w:val="000000"/>
                <w:sz w:val="18"/>
                <w:lang w:val="en-GB" w:eastAsia="zh-CN"/>
              </w:rPr>
            </w:pPr>
            <w:ins w:id="1561"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62" w:author="Gary Sullivan" w:date="2019-10-04T21:04:00Z"/>
                <w:rFonts w:eastAsia="Times New Roman"/>
                <w:color w:val="000000"/>
                <w:sz w:val="18"/>
                <w:lang w:val="en-GB" w:eastAsia="zh-CN"/>
              </w:rPr>
            </w:pPr>
            <w:ins w:id="1563"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64" w:author="Gary Sullivan" w:date="2019-10-04T21:04:00Z"/>
                <w:rFonts w:eastAsia="Times New Roman"/>
                <w:color w:val="000000"/>
                <w:sz w:val="18"/>
                <w:lang w:val="en-GB" w:eastAsia="zh-CN"/>
              </w:rPr>
            </w:pPr>
            <w:ins w:id="1565"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66" w:author="Gary Sullivan" w:date="2019-10-04T21:04:00Z"/>
                <w:rFonts w:eastAsia="Times New Roman"/>
                <w:color w:val="000000"/>
                <w:sz w:val="18"/>
                <w:lang w:val="en-GB" w:eastAsia="zh-CN"/>
              </w:rPr>
            </w:pPr>
            <w:ins w:id="1567" w:author="Gary Sullivan" w:date="2019-10-04T21:04:00Z">
              <w:r>
                <w:rPr>
                  <w:color w:val="000000"/>
                  <w:sz w:val="20"/>
                </w:rPr>
                <w:t> </w:t>
              </w:r>
            </w:ins>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68" w:author="Gary Sullivan" w:date="2019-10-04T21:04:00Z"/>
                <w:rFonts w:eastAsia="Times New Roman"/>
                <w:color w:val="000000"/>
                <w:sz w:val="18"/>
                <w:lang w:val="en-GB" w:eastAsia="zh-CN"/>
              </w:rPr>
            </w:pPr>
            <w:ins w:id="1569" w:author="Gary Sullivan" w:date="2019-10-04T21:04:00Z">
              <w:r>
                <w:rPr>
                  <w:color w:val="000000"/>
                  <w:sz w:val="20"/>
                </w:rPr>
                <w:t> </w:t>
              </w:r>
            </w:ins>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70" w:author="Gary Sullivan" w:date="2019-10-04T21:04:00Z"/>
                <w:rFonts w:eastAsia="Times New Roman"/>
                <w:color w:val="000000"/>
                <w:sz w:val="18"/>
                <w:lang w:val="en-GB" w:eastAsia="zh-CN"/>
              </w:rPr>
            </w:pPr>
            <w:ins w:id="1571"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72" w:author="Gary Sullivan" w:date="2019-10-04T21:04:00Z"/>
                <w:rFonts w:eastAsia="Times New Roman"/>
                <w:color w:val="000000"/>
                <w:sz w:val="18"/>
                <w:lang w:val="en-GB" w:eastAsia="zh-CN"/>
              </w:rPr>
            </w:pPr>
            <w:ins w:id="1573"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74" w:author="Gary Sullivan" w:date="2019-10-04T21:04:00Z"/>
                <w:rFonts w:eastAsia="Times New Roman"/>
                <w:color w:val="000000"/>
                <w:sz w:val="18"/>
                <w:lang w:val="en-GB" w:eastAsia="zh-CN"/>
              </w:rPr>
            </w:pPr>
            <w:ins w:id="1575"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76" w:author="Gary Sullivan" w:date="2019-10-04T21:04:00Z"/>
                <w:rFonts w:eastAsia="Times New Roman"/>
                <w:color w:val="000000"/>
                <w:sz w:val="18"/>
                <w:lang w:val="en-GB" w:eastAsia="zh-CN"/>
              </w:rPr>
            </w:pPr>
            <w:ins w:id="1577" w:author="Gary Sullivan" w:date="2019-10-04T21:04:00Z">
              <w:r>
                <w:rPr>
                  <w:color w:val="000000"/>
                  <w:sz w:val="20"/>
                </w:rPr>
                <w:t> </w:t>
              </w:r>
            </w:ins>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78" w:author="Gary Sullivan" w:date="2019-10-04T21:04:00Z"/>
                <w:rFonts w:eastAsia="Times New Roman"/>
                <w:color w:val="000000"/>
                <w:sz w:val="18"/>
                <w:lang w:val="en-GB" w:eastAsia="zh-CN"/>
              </w:rPr>
            </w:pPr>
            <w:ins w:id="1579" w:author="Gary Sullivan" w:date="2019-10-04T21:04:00Z">
              <w:r>
                <w:rPr>
                  <w:color w:val="000000"/>
                  <w:sz w:val="20"/>
                </w:rPr>
                <w:t> </w:t>
              </w:r>
            </w:ins>
          </w:p>
        </w:tc>
      </w:tr>
      <w:tr w:rsidR="002E3A47" w:rsidRPr="00351618" w14:paraId="63AE24D2" w14:textId="77777777" w:rsidTr="002E3A47">
        <w:trPr>
          <w:gridAfter w:val="1"/>
          <w:wAfter w:w="34" w:type="dxa"/>
          <w:trHeight w:val="330"/>
          <w:ins w:id="1580"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581"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582" w:author="Gary Sullivan" w:date="2019-10-04T21:04:00Z"/>
                <w:rFonts w:eastAsia="Times New Roman"/>
                <w:color w:val="000000"/>
                <w:sz w:val="20"/>
                <w:szCs w:val="22"/>
                <w:lang w:val="en-GB" w:eastAsia="zh-CN"/>
              </w:rPr>
            </w:pPr>
            <w:ins w:id="1583"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84" w:author="Gary Sullivan" w:date="2019-10-04T21:04:00Z"/>
                <w:rFonts w:eastAsia="Times New Roman"/>
                <w:color w:val="000000"/>
                <w:sz w:val="18"/>
                <w:lang w:val="en-GB" w:eastAsia="zh-CN"/>
              </w:rPr>
            </w:pPr>
            <w:ins w:id="1585" w:author="Gary Sullivan" w:date="2019-10-04T21:04:00Z">
              <w:r>
                <w:rPr>
                  <w:color w:val="000000"/>
                  <w:sz w:val="20"/>
                </w:rPr>
                <w:t>0.21%</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86" w:author="Gary Sullivan" w:date="2019-10-04T21:04:00Z"/>
                <w:rFonts w:eastAsia="Times New Roman"/>
                <w:color w:val="000000"/>
                <w:sz w:val="18"/>
                <w:lang w:val="en-GB" w:eastAsia="zh-CN"/>
              </w:rPr>
            </w:pPr>
            <w:ins w:id="1587" w:author="Gary Sullivan" w:date="2019-10-04T21:04:00Z">
              <w:r>
                <w:rPr>
                  <w:color w:val="000000"/>
                  <w:sz w:val="20"/>
                </w:rPr>
                <w:t>-1.18%</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88" w:author="Gary Sullivan" w:date="2019-10-04T21:04:00Z"/>
                <w:rFonts w:eastAsia="Times New Roman"/>
                <w:color w:val="000000"/>
                <w:sz w:val="18"/>
                <w:lang w:val="en-GB" w:eastAsia="zh-CN"/>
              </w:rPr>
            </w:pPr>
            <w:ins w:id="1589" w:author="Gary Sullivan" w:date="2019-10-04T21:04:00Z">
              <w:r>
                <w:rPr>
                  <w:color w:val="000000"/>
                  <w:sz w:val="20"/>
                </w:rPr>
                <w:t>-1.38%</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90" w:author="Gary Sullivan" w:date="2019-10-04T21:04:00Z"/>
                <w:rFonts w:eastAsia="Times New Roman"/>
                <w:color w:val="000000"/>
                <w:sz w:val="18"/>
                <w:lang w:val="en-GB" w:eastAsia="zh-CN"/>
              </w:rPr>
            </w:pPr>
            <w:ins w:id="1591" w:author="Gary Sullivan" w:date="2019-10-04T21:04:00Z">
              <w:r>
                <w:rPr>
                  <w:color w:val="000000"/>
                  <w:sz w:val="20"/>
                </w:rPr>
                <w:t>107%</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92" w:author="Gary Sullivan" w:date="2019-10-04T21:04:00Z"/>
                <w:rFonts w:eastAsia="Times New Roman"/>
                <w:color w:val="000000"/>
                <w:sz w:val="18"/>
                <w:lang w:val="en-GB" w:eastAsia="zh-CN"/>
              </w:rPr>
            </w:pPr>
            <w:ins w:id="1593" w:author="Gary Sullivan" w:date="2019-10-04T21:04:00Z">
              <w:r>
                <w:rPr>
                  <w:color w:val="000000"/>
                  <w:sz w:val="20"/>
                </w:rPr>
                <w:t>102%</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94" w:author="Gary Sullivan" w:date="2019-10-04T21:04:00Z"/>
                <w:rFonts w:eastAsia="Times New Roman"/>
                <w:color w:val="000000"/>
                <w:sz w:val="18"/>
                <w:lang w:val="en-GB" w:eastAsia="zh-CN"/>
              </w:rPr>
            </w:pPr>
            <w:ins w:id="1595" w:author="Gary Sullivan" w:date="2019-10-04T21:04:00Z">
              <w:r>
                <w:rPr>
                  <w:color w:val="000000"/>
                  <w:sz w:val="20"/>
                </w:rPr>
                <w:t>0.11%</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96" w:author="Gary Sullivan" w:date="2019-10-04T21:04:00Z"/>
                <w:rFonts w:eastAsia="Times New Roman"/>
                <w:color w:val="000000"/>
                <w:sz w:val="18"/>
                <w:lang w:val="en-GB" w:eastAsia="zh-CN"/>
              </w:rPr>
            </w:pPr>
            <w:ins w:id="1597" w:author="Gary Sullivan" w:date="2019-10-04T21:04:00Z">
              <w:r>
                <w:rPr>
                  <w:color w:val="000000"/>
                  <w:sz w:val="20"/>
                </w:rPr>
                <w:t>-0.51%</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598" w:author="Gary Sullivan" w:date="2019-10-04T21:04:00Z"/>
                <w:rFonts w:eastAsia="Times New Roman"/>
                <w:color w:val="000000"/>
                <w:sz w:val="18"/>
                <w:lang w:val="en-GB" w:eastAsia="zh-CN"/>
              </w:rPr>
            </w:pPr>
            <w:ins w:id="1599" w:author="Gary Sullivan" w:date="2019-10-04T21:04:00Z">
              <w:r>
                <w:rPr>
                  <w:color w:val="000000"/>
                  <w:sz w:val="20"/>
                </w:rPr>
                <w:t>-0.45%</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00" w:author="Gary Sullivan" w:date="2019-10-04T21:04:00Z"/>
                <w:rFonts w:eastAsia="Times New Roman"/>
                <w:color w:val="000000"/>
                <w:sz w:val="18"/>
                <w:lang w:val="en-GB" w:eastAsia="zh-CN"/>
              </w:rPr>
            </w:pPr>
            <w:ins w:id="1601" w:author="Gary Sullivan" w:date="2019-10-04T21:04:00Z">
              <w:r>
                <w:rPr>
                  <w:color w:val="000000"/>
                  <w:sz w:val="20"/>
                </w:rPr>
                <w:t>102%</w:t>
              </w:r>
            </w:ins>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02" w:author="Gary Sullivan" w:date="2019-10-04T21:04:00Z"/>
                <w:rFonts w:eastAsia="Times New Roman"/>
                <w:color w:val="000000"/>
                <w:sz w:val="18"/>
                <w:lang w:val="en-GB" w:eastAsia="zh-CN"/>
              </w:rPr>
            </w:pPr>
            <w:ins w:id="1603" w:author="Gary Sullivan" w:date="2019-10-04T21:04:00Z">
              <w:r>
                <w:rPr>
                  <w:color w:val="000000"/>
                  <w:sz w:val="20"/>
                </w:rPr>
                <w:t>101%</w:t>
              </w:r>
            </w:ins>
          </w:p>
        </w:tc>
      </w:tr>
      <w:tr w:rsidR="002E3A47" w:rsidRPr="00351618" w14:paraId="0FF0E339" w14:textId="77777777" w:rsidTr="002E3A47">
        <w:trPr>
          <w:gridAfter w:val="1"/>
          <w:wAfter w:w="34" w:type="dxa"/>
          <w:trHeight w:val="320"/>
          <w:ins w:id="160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60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606" w:author="Gary Sullivan" w:date="2019-10-04T21:04:00Z"/>
                <w:rFonts w:eastAsia="Times New Roman"/>
                <w:color w:val="000000"/>
                <w:sz w:val="20"/>
                <w:szCs w:val="22"/>
                <w:lang w:val="en-GB" w:eastAsia="zh-CN"/>
              </w:rPr>
            </w:pPr>
            <w:ins w:id="1607"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08" w:author="Gary Sullivan" w:date="2019-10-04T21:04:00Z"/>
                <w:rFonts w:eastAsia="Times New Roman"/>
                <w:color w:val="000000"/>
                <w:sz w:val="18"/>
                <w:lang w:val="en-GB" w:eastAsia="zh-CN"/>
              </w:rPr>
            </w:pPr>
            <w:ins w:id="1609" w:author="Gary Sullivan" w:date="2019-10-04T21:04:00Z">
              <w:r>
                <w:rPr>
                  <w:color w:val="000000"/>
                  <w:sz w:val="20"/>
                </w:rPr>
                <w:t>-0.12%</w:t>
              </w:r>
            </w:ins>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10" w:author="Gary Sullivan" w:date="2019-10-04T21:04:00Z"/>
                <w:rFonts w:eastAsia="Times New Roman"/>
                <w:color w:val="000000"/>
                <w:sz w:val="18"/>
                <w:lang w:val="en-GB" w:eastAsia="zh-CN"/>
              </w:rPr>
            </w:pPr>
            <w:ins w:id="1611" w:author="Gary Sullivan" w:date="2019-10-04T21:04:00Z">
              <w:r>
                <w:rPr>
                  <w:color w:val="000000"/>
                  <w:sz w:val="20"/>
                </w:rPr>
                <w:t>-3.00%</w:t>
              </w:r>
            </w:ins>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12" w:author="Gary Sullivan" w:date="2019-10-04T21:04:00Z"/>
                <w:rFonts w:eastAsia="Times New Roman"/>
                <w:color w:val="000000"/>
                <w:sz w:val="18"/>
                <w:lang w:val="en-GB" w:eastAsia="zh-CN"/>
              </w:rPr>
            </w:pPr>
            <w:ins w:id="1613" w:author="Gary Sullivan" w:date="2019-10-04T21:04:00Z">
              <w:r>
                <w:rPr>
                  <w:color w:val="000000"/>
                  <w:sz w:val="20"/>
                </w:rPr>
                <w:t>-3.10%</w:t>
              </w:r>
            </w:ins>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14" w:author="Gary Sullivan" w:date="2019-10-04T21:04:00Z"/>
                <w:rFonts w:eastAsia="Times New Roman"/>
                <w:color w:val="000000"/>
                <w:sz w:val="18"/>
                <w:lang w:val="en-GB" w:eastAsia="zh-CN"/>
              </w:rPr>
            </w:pPr>
            <w:ins w:id="1615" w:author="Gary Sullivan" w:date="2019-10-04T21:04:00Z">
              <w:r>
                <w:rPr>
                  <w:color w:val="000000"/>
                  <w:sz w:val="20"/>
                </w:rPr>
                <w:t>115%</w:t>
              </w:r>
            </w:ins>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16" w:author="Gary Sullivan" w:date="2019-10-04T21:04:00Z"/>
                <w:rFonts w:eastAsia="Times New Roman"/>
                <w:color w:val="000000"/>
                <w:sz w:val="18"/>
                <w:lang w:val="en-GB" w:eastAsia="zh-CN"/>
              </w:rPr>
            </w:pPr>
            <w:ins w:id="1617" w:author="Gary Sullivan" w:date="2019-10-04T21:04:00Z">
              <w:r>
                <w:rPr>
                  <w:color w:val="000000"/>
                  <w:sz w:val="20"/>
                </w:rPr>
                <w:t>103%</w:t>
              </w:r>
            </w:ins>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18" w:author="Gary Sullivan" w:date="2019-10-04T21:04:00Z"/>
                <w:rFonts w:eastAsia="Times New Roman"/>
                <w:color w:val="000000"/>
                <w:sz w:val="18"/>
                <w:lang w:val="en-GB" w:eastAsia="zh-CN"/>
              </w:rPr>
            </w:pPr>
            <w:ins w:id="1619" w:author="Gary Sullivan" w:date="2019-10-04T21:04:00Z">
              <w:r>
                <w:rPr>
                  <w:color w:val="000000"/>
                  <w:sz w:val="20"/>
                </w:rPr>
                <w:t>-4.07%</w:t>
              </w:r>
            </w:ins>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20" w:author="Gary Sullivan" w:date="2019-10-04T21:04:00Z"/>
                <w:rFonts w:eastAsia="Times New Roman"/>
                <w:color w:val="000000"/>
                <w:sz w:val="18"/>
                <w:lang w:val="en-GB" w:eastAsia="zh-CN"/>
              </w:rPr>
            </w:pPr>
            <w:ins w:id="1621" w:author="Gary Sullivan" w:date="2019-10-04T21:04:00Z">
              <w:r>
                <w:rPr>
                  <w:color w:val="000000"/>
                  <w:sz w:val="20"/>
                </w:rPr>
                <w:t>-6.57%</w:t>
              </w:r>
            </w:ins>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22" w:author="Gary Sullivan" w:date="2019-10-04T21:04:00Z"/>
                <w:rFonts w:eastAsia="Times New Roman"/>
                <w:color w:val="000000"/>
                <w:sz w:val="18"/>
                <w:lang w:val="en-GB" w:eastAsia="zh-CN"/>
              </w:rPr>
            </w:pPr>
            <w:ins w:id="1623" w:author="Gary Sullivan" w:date="2019-10-04T21:04:00Z">
              <w:r>
                <w:rPr>
                  <w:color w:val="000000"/>
                  <w:sz w:val="20"/>
                </w:rPr>
                <w:t>-6.85%</w:t>
              </w:r>
            </w:ins>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24" w:author="Gary Sullivan" w:date="2019-10-04T21:04:00Z"/>
                <w:rFonts w:eastAsia="Times New Roman"/>
                <w:color w:val="000000"/>
                <w:sz w:val="18"/>
                <w:lang w:val="en-GB" w:eastAsia="zh-CN"/>
              </w:rPr>
            </w:pPr>
            <w:ins w:id="1625" w:author="Gary Sullivan" w:date="2019-10-04T21:04:00Z">
              <w:r>
                <w:rPr>
                  <w:color w:val="000000"/>
                  <w:sz w:val="20"/>
                </w:rPr>
                <w:t>112%</w:t>
              </w:r>
            </w:ins>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26" w:author="Gary Sullivan" w:date="2019-10-04T21:04:00Z"/>
                <w:rFonts w:eastAsia="Times New Roman"/>
                <w:color w:val="000000"/>
                <w:sz w:val="18"/>
                <w:lang w:val="en-GB" w:eastAsia="zh-CN"/>
              </w:rPr>
            </w:pPr>
            <w:ins w:id="1627" w:author="Gary Sullivan" w:date="2019-10-04T21:04:00Z">
              <w:r>
                <w:rPr>
                  <w:color w:val="000000"/>
                  <w:sz w:val="20"/>
                </w:rPr>
                <w:t>97%</w:t>
              </w:r>
            </w:ins>
          </w:p>
        </w:tc>
      </w:tr>
      <w:tr w:rsidR="002E3A47" w:rsidRPr="00351618" w14:paraId="3C16CDDA" w14:textId="77777777" w:rsidTr="002E3A47">
        <w:trPr>
          <w:gridAfter w:val="1"/>
          <w:wAfter w:w="34" w:type="dxa"/>
          <w:trHeight w:val="320"/>
          <w:ins w:id="1628"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629"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630" w:author="Gary Sullivan" w:date="2019-10-04T21:04:00Z"/>
                <w:rFonts w:eastAsia="Times New Roman"/>
                <w:color w:val="000000"/>
                <w:sz w:val="20"/>
                <w:szCs w:val="22"/>
                <w:lang w:val="en-GB" w:eastAsia="zh-CN"/>
              </w:rPr>
            </w:pPr>
            <w:ins w:id="1631"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32" w:author="Gary Sullivan" w:date="2019-10-04T21:04:00Z"/>
                <w:rFonts w:eastAsia="Times New Roman"/>
                <w:color w:val="000000"/>
                <w:sz w:val="18"/>
                <w:lang w:val="en-GB" w:eastAsia="zh-CN"/>
              </w:rPr>
            </w:pPr>
            <w:ins w:id="1633" w:author="Gary Sullivan" w:date="2019-10-04T21:04:00Z">
              <w:r>
                <w:rPr>
                  <w:color w:val="000000"/>
                  <w:sz w:val="20"/>
                </w:rPr>
                <w:t>-0.7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34" w:author="Gary Sullivan" w:date="2019-10-04T21:04:00Z"/>
                <w:rFonts w:eastAsia="Times New Roman"/>
                <w:color w:val="000000"/>
                <w:sz w:val="18"/>
                <w:lang w:val="en-GB" w:eastAsia="zh-CN"/>
              </w:rPr>
            </w:pPr>
            <w:ins w:id="1635" w:author="Gary Sullivan" w:date="2019-10-04T21:04:00Z">
              <w:r>
                <w:rPr>
                  <w:color w:val="000000"/>
                  <w:sz w:val="20"/>
                </w:rPr>
                <w:t>-4.08%</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36" w:author="Gary Sullivan" w:date="2019-10-04T21:04:00Z"/>
                <w:rFonts w:eastAsia="Times New Roman"/>
                <w:color w:val="000000"/>
                <w:sz w:val="18"/>
                <w:lang w:val="en-GB" w:eastAsia="zh-CN"/>
              </w:rPr>
            </w:pPr>
            <w:ins w:id="1637" w:author="Gary Sullivan" w:date="2019-10-04T21:04:00Z">
              <w:r>
                <w:rPr>
                  <w:color w:val="000000"/>
                  <w:sz w:val="20"/>
                </w:rPr>
                <w:t>-3.96%</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38" w:author="Gary Sullivan" w:date="2019-10-04T21:04:00Z"/>
                <w:rFonts w:eastAsia="Times New Roman"/>
                <w:color w:val="000000"/>
                <w:sz w:val="18"/>
                <w:lang w:val="en-GB" w:eastAsia="zh-CN"/>
              </w:rPr>
            </w:pPr>
            <w:ins w:id="1639" w:author="Gary Sullivan" w:date="2019-10-04T21:04:00Z">
              <w:r>
                <w:rPr>
                  <w:color w:val="000000"/>
                  <w:sz w:val="20"/>
                </w:rPr>
                <w:t>117%</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40" w:author="Gary Sullivan" w:date="2019-10-04T21:04:00Z"/>
                <w:rFonts w:eastAsia="Times New Roman"/>
                <w:color w:val="000000"/>
                <w:sz w:val="18"/>
                <w:lang w:val="en-GB" w:eastAsia="zh-CN"/>
              </w:rPr>
            </w:pPr>
            <w:ins w:id="1641" w:author="Gary Sullivan" w:date="2019-10-04T21:04:00Z">
              <w:r>
                <w:rPr>
                  <w:color w:val="000000"/>
                  <w:sz w:val="20"/>
                </w:rPr>
                <w:t>98%</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42" w:author="Gary Sullivan" w:date="2019-10-04T21:04:00Z"/>
                <w:rFonts w:eastAsia="Times New Roman"/>
                <w:color w:val="000000"/>
                <w:sz w:val="18"/>
                <w:lang w:val="en-GB" w:eastAsia="zh-CN"/>
              </w:rPr>
            </w:pPr>
            <w:ins w:id="1643" w:author="Gary Sullivan" w:date="2019-10-04T21:04:00Z">
              <w:r>
                <w:rPr>
                  <w:color w:val="000000"/>
                  <w:sz w:val="20"/>
                </w:rPr>
                <w:t>-4.22%</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44" w:author="Gary Sullivan" w:date="2019-10-04T21:04:00Z"/>
                <w:rFonts w:eastAsia="Times New Roman"/>
                <w:color w:val="000000"/>
                <w:sz w:val="18"/>
                <w:lang w:val="en-GB" w:eastAsia="zh-CN"/>
              </w:rPr>
            </w:pPr>
            <w:ins w:id="1645" w:author="Gary Sullivan" w:date="2019-10-04T21:04:00Z">
              <w:r>
                <w:rPr>
                  <w:color w:val="000000"/>
                  <w:sz w:val="20"/>
                </w:rPr>
                <w:t>-7.28%</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46" w:author="Gary Sullivan" w:date="2019-10-04T21:04:00Z"/>
                <w:rFonts w:eastAsia="Times New Roman"/>
                <w:color w:val="000000"/>
                <w:sz w:val="18"/>
                <w:lang w:val="en-GB" w:eastAsia="zh-CN"/>
              </w:rPr>
            </w:pPr>
            <w:ins w:id="1647" w:author="Gary Sullivan" w:date="2019-10-04T21:04:00Z">
              <w:r>
                <w:rPr>
                  <w:color w:val="000000"/>
                  <w:sz w:val="20"/>
                </w:rPr>
                <w:t>-7.56%</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48" w:author="Gary Sullivan" w:date="2019-10-04T21:04:00Z"/>
                <w:rFonts w:eastAsia="Times New Roman"/>
                <w:color w:val="000000"/>
                <w:sz w:val="18"/>
                <w:lang w:val="en-GB" w:eastAsia="zh-CN"/>
              </w:rPr>
            </w:pPr>
            <w:ins w:id="1649" w:author="Gary Sullivan" w:date="2019-10-04T21:04:00Z">
              <w:r>
                <w:rPr>
                  <w:color w:val="000000"/>
                  <w:sz w:val="20"/>
                </w:rPr>
                <w:t>113%</w:t>
              </w:r>
            </w:ins>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50" w:author="Gary Sullivan" w:date="2019-10-04T21:04:00Z"/>
                <w:rFonts w:eastAsia="Times New Roman"/>
                <w:color w:val="000000"/>
                <w:sz w:val="18"/>
                <w:lang w:val="en-GB" w:eastAsia="zh-CN"/>
              </w:rPr>
            </w:pPr>
            <w:ins w:id="1651" w:author="Gary Sullivan" w:date="2019-10-04T21:04:00Z">
              <w:r>
                <w:rPr>
                  <w:color w:val="000000"/>
                  <w:sz w:val="20"/>
                </w:rPr>
                <w:t>97%</w:t>
              </w:r>
            </w:ins>
          </w:p>
        </w:tc>
      </w:tr>
      <w:tr w:rsidR="002E3A47" w:rsidRPr="00351618" w14:paraId="4E67D319" w14:textId="77777777" w:rsidTr="002E3A47">
        <w:trPr>
          <w:gridAfter w:val="1"/>
          <w:wAfter w:w="34" w:type="dxa"/>
          <w:trHeight w:val="292"/>
          <w:ins w:id="1652"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653" w:author="Gary Sullivan" w:date="2019-10-04T21:04:00Z"/>
                <w:rFonts w:ascii="Calibri" w:eastAsia="Times New Roman" w:hAnsi="Calibri" w:cs="Calibri"/>
                <w:color w:val="000000"/>
                <w:sz w:val="20"/>
                <w:szCs w:val="22"/>
                <w:lang w:val="en-GB" w:eastAsia="zh-CN"/>
              </w:rPr>
            </w:pPr>
            <w:ins w:id="1654" w:author="Gary Sullivan" w:date="2019-10-04T21:04:00Z">
              <w:r w:rsidRPr="00816913">
                <w:rPr>
                  <w:rFonts w:ascii="Calibri" w:eastAsia="Times New Roman" w:hAnsi="Calibri" w:cs="Calibri"/>
                  <w:color w:val="000000"/>
                  <w:sz w:val="20"/>
                  <w:szCs w:val="22"/>
                  <w:lang w:val="en-GB" w:eastAsia="zh-CN"/>
                </w:rPr>
                <w:t>TGM 720p</w:t>
              </w:r>
            </w:ins>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655" w:author="Gary Sullivan" w:date="2019-10-04T21:04:00Z"/>
                <w:rFonts w:eastAsia="Times New Roman"/>
                <w:color w:val="000000"/>
                <w:sz w:val="20"/>
                <w:szCs w:val="22"/>
                <w:lang w:val="en-GB" w:eastAsia="zh-CN"/>
              </w:rPr>
            </w:pPr>
            <w:ins w:id="1656"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57" w:author="Gary Sullivan" w:date="2019-10-04T21:04:00Z"/>
                <w:rFonts w:eastAsia="Times New Roman"/>
                <w:color w:val="000000"/>
                <w:sz w:val="18"/>
                <w:lang w:val="en-GB" w:eastAsia="zh-CN"/>
              </w:rPr>
            </w:pPr>
            <w:ins w:id="1658"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59" w:author="Gary Sullivan" w:date="2019-10-04T21:04:00Z"/>
                <w:rFonts w:eastAsia="Times New Roman"/>
                <w:color w:val="000000"/>
                <w:sz w:val="18"/>
                <w:lang w:val="en-GB" w:eastAsia="zh-CN"/>
              </w:rPr>
            </w:pPr>
            <w:ins w:id="1660"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61" w:author="Gary Sullivan" w:date="2019-10-04T21:04:00Z"/>
                <w:rFonts w:eastAsia="Times New Roman"/>
                <w:color w:val="000000"/>
                <w:sz w:val="18"/>
                <w:lang w:val="en-GB" w:eastAsia="zh-CN"/>
              </w:rPr>
            </w:pPr>
            <w:ins w:id="1662"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63" w:author="Gary Sullivan" w:date="2019-10-04T21:04:00Z"/>
                <w:rFonts w:eastAsia="Times New Roman"/>
                <w:color w:val="000000"/>
                <w:sz w:val="18"/>
                <w:lang w:val="en-GB" w:eastAsia="zh-CN"/>
              </w:rPr>
            </w:pPr>
            <w:ins w:id="1664"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65" w:author="Gary Sullivan" w:date="2019-10-04T21:04:00Z"/>
                <w:rFonts w:eastAsia="Times New Roman"/>
                <w:color w:val="000000"/>
                <w:sz w:val="18"/>
                <w:lang w:val="en-GB" w:eastAsia="zh-CN"/>
              </w:rPr>
            </w:pPr>
            <w:ins w:id="1666"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67" w:author="Gary Sullivan" w:date="2019-10-04T21:04:00Z"/>
                <w:rFonts w:eastAsia="Times New Roman"/>
                <w:color w:val="000000"/>
                <w:sz w:val="18"/>
                <w:lang w:val="en-GB" w:eastAsia="zh-CN"/>
              </w:rPr>
            </w:pPr>
            <w:ins w:id="1668"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69" w:author="Gary Sullivan" w:date="2019-10-04T21:04:00Z"/>
                <w:rFonts w:eastAsia="Times New Roman"/>
                <w:color w:val="000000"/>
                <w:sz w:val="18"/>
                <w:lang w:val="en-GB" w:eastAsia="zh-CN"/>
              </w:rPr>
            </w:pPr>
            <w:ins w:id="1670"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71" w:author="Gary Sullivan" w:date="2019-10-04T21:04:00Z"/>
                <w:rFonts w:eastAsia="Times New Roman"/>
                <w:color w:val="000000"/>
                <w:sz w:val="18"/>
                <w:lang w:val="en-GB" w:eastAsia="zh-CN"/>
              </w:rPr>
            </w:pPr>
            <w:ins w:id="1672"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73" w:author="Gary Sullivan" w:date="2019-10-04T21:04:00Z"/>
                <w:rFonts w:eastAsia="Times New Roman"/>
                <w:color w:val="000000"/>
                <w:sz w:val="18"/>
                <w:lang w:val="en-GB" w:eastAsia="zh-CN"/>
              </w:rPr>
            </w:pPr>
            <w:ins w:id="1674"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75" w:author="Gary Sullivan" w:date="2019-10-04T21:04:00Z"/>
                <w:rFonts w:eastAsia="Times New Roman"/>
                <w:color w:val="000000"/>
                <w:sz w:val="18"/>
                <w:lang w:val="en-GB" w:eastAsia="zh-CN"/>
              </w:rPr>
            </w:pPr>
            <w:ins w:id="1676" w:author="Gary Sullivan" w:date="2019-10-04T21:04:00Z">
              <w:r>
                <w:rPr>
                  <w:color w:val="000000"/>
                  <w:sz w:val="20"/>
                </w:rPr>
                <w:t> </w:t>
              </w:r>
            </w:ins>
          </w:p>
        </w:tc>
      </w:tr>
      <w:tr w:rsidR="002E3A47" w:rsidRPr="00351618" w14:paraId="3D5779B5" w14:textId="77777777" w:rsidTr="002E3A47">
        <w:trPr>
          <w:gridAfter w:val="1"/>
          <w:wAfter w:w="34" w:type="dxa"/>
          <w:trHeight w:val="292"/>
          <w:ins w:id="167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67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679" w:author="Gary Sullivan" w:date="2019-10-04T21:04:00Z"/>
                <w:rFonts w:eastAsia="Times New Roman"/>
                <w:color w:val="000000"/>
                <w:sz w:val="20"/>
                <w:szCs w:val="22"/>
                <w:lang w:val="en-GB" w:eastAsia="zh-CN"/>
              </w:rPr>
            </w:pPr>
            <w:ins w:id="1680"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81" w:author="Gary Sullivan" w:date="2019-10-04T21:04:00Z"/>
                <w:rFonts w:eastAsia="Times New Roman"/>
                <w:color w:val="000000"/>
                <w:sz w:val="18"/>
                <w:lang w:val="en-GB" w:eastAsia="zh-CN"/>
              </w:rPr>
            </w:pPr>
            <w:ins w:id="1682"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83" w:author="Gary Sullivan" w:date="2019-10-04T21:04:00Z"/>
                <w:rFonts w:eastAsia="Times New Roman"/>
                <w:color w:val="000000"/>
                <w:sz w:val="18"/>
                <w:lang w:val="en-GB" w:eastAsia="zh-CN"/>
              </w:rPr>
            </w:pPr>
            <w:ins w:id="1684"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85" w:author="Gary Sullivan" w:date="2019-10-04T21:04:00Z"/>
                <w:rFonts w:eastAsia="Times New Roman"/>
                <w:color w:val="000000"/>
                <w:sz w:val="18"/>
                <w:lang w:val="en-GB" w:eastAsia="zh-CN"/>
              </w:rPr>
            </w:pPr>
            <w:ins w:id="1686"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87" w:author="Gary Sullivan" w:date="2019-10-04T21:04:00Z"/>
                <w:rFonts w:eastAsia="Times New Roman"/>
                <w:color w:val="000000"/>
                <w:sz w:val="18"/>
                <w:lang w:val="en-GB" w:eastAsia="zh-CN"/>
              </w:rPr>
            </w:pPr>
            <w:ins w:id="1688" w:author="Gary Sullivan" w:date="2019-10-04T21:04:00Z">
              <w:r>
                <w:rPr>
                  <w:color w:val="000000"/>
                  <w:sz w:val="20"/>
                </w:rPr>
                <w:t> </w:t>
              </w:r>
            </w:ins>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89" w:author="Gary Sullivan" w:date="2019-10-04T21:04:00Z"/>
                <w:rFonts w:eastAsia="Times New Roman"/>
                <w:color w:val="000000"/>
                <w:sz w:val="18"/>
                <w:lang w:val="en-GB" w:eastAsia="zh-CN"/>
              </w:rPr>
            </w:pPr>
            <w:ins w:id="1690" w:author="Gary Sullivan" w:date="2019-10-04T21:04:00Z">
              <w:r>
                <w:rPr>
                  <w:color w:val="000000"/>
                  <w:sz w:val="20"/>
                </w:rPr>
                <w:t> </w:t>
              </w:r>
            </w:ins>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91" w:author="Gary Sullivan" w:date="2019-10-04T21:04:00Z"/>
                <w:rFonts w:eastAsia="Times New Roman"/>
                <w:color w:val="000000"/>
                <w:sz w:val="18"/>
                <w:lang w:val="en-GB" w:eastAsia="zh-CN"/>
              </w:rPr>
            </w:pPr>
            <w:ins w:id="1692"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93" w:author="Gary Sullivan" w:date="2019-10-04T21:04:00Z"/>
                <w:rFonts w:eastAsia="Times New Roman"/>
                <w:color w:val="000000"/>
                <w:sz w:val="18"/>
                <w:lang w:val="en-GB" w:eastAsia="zh-CN"/>
              </w:rPr>
            </w:pPr>
            <w:ins w:id="1694"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95" w:author="Gary Sullivan" w:date="2019-10-04T21:04:00Z"/>
                <w:rFonts w:eastAsia="Times New Roman"/>
                <w:color w:val="000000"/>
                <w:sz w:val="18"/>
                <w:lang w:val="en-GB" w:eastAsia="zh-CN"/>
              </w:rPr>
            </w:pPr>
            <w:ins w:id="1696"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97" w:author="Gary Sullivan" w:date="2019-10-04T21:04:00Z"/>
                <w:rFonts w:eastAsia="Times New Roman"/>
                <w:color w:val="000000"/>
                <w:sz w:val="18"/>
                <w:lang w:val="en-GB" w:eastAsia="zh-CN"/>
              </w:rPr>
            </w:pPr>
            <w:ins w:id="1698" w:author="Gary Sullivan" w:date="2019-10-04T21:04:00Z">
              <w:r>
                <w:rPr>
                  <w:color w:val="000000"/>
                  <w:sz w:val="20"/>
                </w:rPr>
                <w:t> </w:t>
              </w:r>
            </w:ins>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699" w:author="Gary Sullivan" w:date="2019-10-04T21:04:00Z"/>
                <w:rFonts w:eastAsia="Times New Roman"/>
                <w:color w:val="000000"/>
                <w:sz w:val="18"/>
                <w:lang w:val="en-GB" w:eastAsia="zh-CN"/>
              </w:rPr>
            </w:pPr>
            <w:ins w:id="1700" w:author="Gary Sullivan" w:date="2019-10-04T21:04:00Z">
              <w:r>
                <w:rPr>
                  <w:color w:val="000000"/>
                  <w:sz w:val="20"/>
                </w:rPr>
                <w:t> </w:t>
              </w:r>
            </w:ins>
          </w:p>
        </w:tc>
      </w:tr>
      <w:tr w:rsidR="002E3A47" w:rsidRPr="00351618" w14:paraId="1E72E4E4" w14:textId="77777777" w:rsidTr="002E3A47">
        <w:trPr>
          <w:gridAfter w:val="1"/>
          <w:wAfter w:w="34" w:type="dxa"/>
          <w:trHeight w:val="292"/>
          <w:ins w:id="170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0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03" w:author="Gary Sullivan" w:date="2019-10-04T21:04:00Z"/>
                <w:rFonts w:eastAsia="Times New Roman"/>
                <w:color w:val="000000"/>
                <w:sz w:val="20"/>
                <w:szCs w:val="22"/>
                <w:lang w:val="en-GB" w:eastAsia="zh-CN"/>
              </w:rPr>
            </w:pPr>
            <w:ins w:id="1704"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05" w:author="Gary Sullivan" w:date="2019-10-04T21:04:00Z"/>
                <w:rFonts w:eastAsia="Times New Roman"/>
                <w:color w:val="000000"/>
                <w:sz w:val="18"/>
                <w:lang w:val="en-GB" w:eastAsia="zh-CN"/>
              </w:rPr>
            </w:pPr>
            <w:ins w:id="1706" w:author="Gary Sullivan" w:date="2019-10-04T21:04:00Z">
              <w:r>
                <w:rPr>
                  <w:color w:val="000000"/>
                  <w:sz w:val="20"/>
                </w:rPr>
                <w:t>-0.67%</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07" w:author="Gary Sullivan" w:date="2019-10-04T21:04:00Z"/>
                <w:rFonts w:eastAsia="Times New Roman"/>
                <w:color w:val="000000"/>
                <w:sz w:val="18"/>
                <w:lang w:val="en-GB" w:eastAsia="zh-CN"/>
              </w:rPr>
            </w:pPr>
            <w:ins w:id="1708" w:author="Gary Sullivan" w:date="2019-10-04T21:04:00Z">
              <w:r>
                <w:rPr>
                  <w:color w:val="000000"/>
                  <w:sz w:val="20"/>
                </w:rPr>
                <w:t>-0.84%</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09" w:author="Gary Sullivan" w:date="2019-10-04T21:04:00Z"/>
                <w:rFonts w:eastAsia="Times New Roman"/>
                <w:color w:val="000000"/>
                <w:sz w:val="18"/>
                <w:lang w:val="en-GB" w:eastAsia="zh-CN"/>
              </w:rPr>
            </w:pPr>
            <w:ins w:id="1710" w:author="Gary Sullivan" w:date="2019-10-04T21:04:00Z">
              <w:r>
                <w:rPr>
                  <w:color w:val="000000"/>
                  <w:sz w:val="20"/>
                </w:rPr>
                <w:t>-0.82%</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11" w:author="Gary Sullivan" w:date="2019-10-04T21:04:00Z"/>
                <w:rFonts w:eastAsia="Times New Roman"/>
                <w:color w:val="000000"/>
                <w:sz w:val="18"/>
                <w:lang w:val="en-GB" w:eastAsia="zh-CN"/>
              </w:rPr>
            </w:pPr>
            <w:ins w:id="1712" w:author="Gary Sullivan" w:date="2019-10-04T21:04:00Z">
              <w:r>
                <w:rPr>
                  <w:color w:val="000000"/>
                  <w:sz w:val="20"/>
                </w:rPr>
                <w:t>104%</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13" w:author="Gary Sullivan" w:date="2019-10-04T21:04:00Z"/>
                <w:rFonts w:eastAsia="Times New Roman"/>
                <w:color w:val="000000"/>
                <w:sz w:val="18"/>
                <w:lang w:val="en-GB" w:eastAsia="zh-CN"/>
              </w:rPr>
            </w:pPr>
            <w:ins w:id="1714" w:author="Gary Sullivan" w:date="2019-10-04T21:04:00Z">
              <w:r>
                <w:rPr>
                  <w:color w:val="000000"/>
                  <w:sz w:val="20"/>
                </w:rPr>
                <w:t>101%</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15" w:author="Gary Sullivan" w:date="2019-10-04T21:04:00Z"/>
                <w:rFonts w:eastAsia="Times New Roman"/>
                <w:color w:val="000000"/>
                <w:sz w:val="18"/>
                <w:lang w:val="en-GB" w:eastAsia="zh-CN"/>
              </w:rPr>
            </w:pPr>
            <w:ins w:id="1716" w:author="Gary Sullivan" w:date="2019-10-04T21:04:00Z">
              <w:r>
                <w:rPr>
                  <w:color w:val="000000"/>
                  <w:sz w:val="20"/>
                </w:rPr>
                <w:t>-0.27%</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17" w:author="Gary Sullivan" w:date="2019-10-04T21:04:00Z"/>
                <w:rFonts w:eastAsia="Times New Roman"/>
                <w:color w:val="000000"/>
                <w:sz w:val="18"/>
                <w:lang w:val="en-GB" w:eastAsia="zh-CN"/>
              </w:rPr>
            </w:pPr>
            <w:ins w:id="1718" w:author="Gary Sullivan" w:date="2019-10-04T21:04:00Z">
              <w:r>
                <w:rPr>
                  <w:color w:val="000000"/>
                  <w:sz w:val="20"/>
                </w:rPr>
                <w:t>-0.21%</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19" w:author="Gary Sullivan" w:date="2019-10-04T21:04:00Z"/>
                <w:rFonts w:eastAsia="Times New Roman"/>
                <w:color w:val="000000"/>
                <w:sz w:val="18"/>
                <w:lang w:val="en-GB" w:eastAsia="zh-CN"/>
              </w:rPr>
            </w:pPr>
            <w:ins w:id="1720" w:author="Gary Sullivan" w:date="2019-10-04T21:04:00Z">
              <w:r>
                <w:rPr>
                  <w:color w:val="000000"/>
                  <w:sz w:val="20"/>
                </w:rPr>
                <w:t>-0.15%</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21" w:author="Gary Sullivan" w:date="2019-10-04T21:04:00Z"/>
                <w:rFonts w:eastAsia="Times New Roman"/>
                <w:color w:val="000000"/>
                <w:sz w:val="18"/>
                <w:lang w:val="en-GB" w:eastAsia="zh-CN"/>
              </w:rPr>
            </w:pPr>
            <w:ins w:id="1722" w:author="Gary Sullivan" w:date="2019-10-04T21:04:00Z">
              <w:r>
                <w:rPr>
                  <w:color w:val="000000"/>
                  <w:sz w:val="20"/>
                </w:rPr>
                <w:t>102%</w:t>
              </w:r>
            </w:ins>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23" w:author="Gary Sullivan" w:date="2019-10-04T21:04:00Z"/>
                <w:rFonts w:eastAsia="Times New Roman"/>
                <w:color w:val="000000"/>
                <w:sz w:val="18"/>
                <w:lang w:val="en-GB" w:eastAsia="zh-CN"/>
              </w:rPr>
            </w:pPr>
            <w:ins w:id="1724" w:author="Gary Sullivan" w:date="2019-10-04T21:04:00Z">
              <w:r>
                <w:rPr>
                  <w:color w:val="000000"/>
                  <w:sz w:val="20"/>
                </w:rPr>
                <w:t>106%</w:t>
              </w:r>
            </w:ins>
          </w:p>
        </w:tc>
      </w:tr>
      <w:tr w:rsidR="002E3A47" w:rsidRPr="00351618" w14:paraId="604EB458" w14:textId="77777777" w:rsidTr="002E3A47">
        <w:trPr>
          <w:gridAfter w:val="1"/>
          <w:wAfter w:w="34" w:type="dxa"/>
          <w:trHeight w:val="292"/>
          <w:ins w:id="172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2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27" w:author="Gary Sullivan" w:date="2019-10-04T21:04:00Z"/>
                <w:rFonts w:eastAsia="Times New Roman"/>
                <w:color w:val="000000"/>
                <w:sz w:val="20"/>
                <w:szCs w:val="22"/>
                <w:lang w:val="en-GB" w:eastAsia="zh-CN"/>
              </w:rPr>
            </w:pPr>
            <w:ins w:id="1728"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29" w:author="Gary Sullivan" w:date="2019-10-04T21:04:00Z"/>
                <w:rFonts w:eastAsia="Times New Roman"/>
                <w:color w:val="000000"/>
                <w:sz w:val="18"/>
                <w:lang w:val="en-GB" w:eastAsia="zh-CN"/>
              </w:rPr>
            </w:pPr>
            <w:ins w:id="1730" w:author="Gary Sullivan" w:date="2019-10-04T21:04:00Z">
              <w:r>
                <w:rPr>
                  <w:color w:val="000000"/>
                  <w:sz w:val="20"/>
                </w:rPr>
                <w:t>-0.07%</w:t>
              </w:r>
            </w:ins>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31" w:author="Gary Sullivan" w:date="2019-10-04T21:04:00Z"/>
                <w:rFonts w:eastAsia="Times New Roman"/>
                <w:color w:val="000000"/>
                <w:sz w:val="18"/>
                <w:lang w:val="en-GB" w:eastAsia="zh-CN"/>
              </w:rPr>
            </w:pPr>
            <w:ins w:id="1732" w:author="Gary Sullivan" w:date="2019-10-04T21:04:00Z">
              <w:r>
                <w:rPr>
                  <w:color w:val="000000"/>
                  <w:sz w:val="20"/>
                </w:rPr>
                <w:t>-2.50%</w:t>
              </w:r>
            </w:ins>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33" w:author="Gary Sullivan" w:date="2019-10-04T21:04:00Z"/>
                <w:rFonts w:eastAsia="Times New Roman"/>
                <w:color w:val="000000"/>
                <w:sz w:val="18"/>
                <w:lang w:val="en-GB" w:eastAsia="zh-CN"/>
              </w:rPr>
            </w:pPr>
            <w:ins w:id="1734" w:author="Gary Sullivan" w:date="2019-10-04T21:04:00Z">
              <w:r>
                <w:rPr>
                  <w:color w:val="000000"/>
                  <w:sz w:val="20"/>
                </w:rPr>
                <w:t>-2.49%</w:t>
              </w:r>
            </w:ins>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35" w:author="Gary Sullivan" w:date="2019-10-04T21:04:00Z"/>
                <w:rFonts w:eastAsia="Times New Roman"/>
                <w:color w:val="000000"/>
                <w:sz w:val="18"/>
                <w:lang w:val="en-GB" w:eastAsia="zh-CN"/>
              </w:rPr>
            </w:pPr>
            <w:ins w:id="1736" w:author="Gary Sullivan" w:date="2019-10-04T21:04:00Z">
              <w:r>
                <w:rPr>
                  <w:color w:val="000000"/>
                  <w:sz w:val="20"/>
                </w:rPr>
                <w:t>112%</w:t>
              </w:r>
            </w:ins>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37" w:author="Gary Sullivan" w:date="2019-10-04T21:04:00Z"/>
                <w:rFonts w:eastAsia="Times New Roman"/>
                <w:color w:val="000000"/>
                <w:sz w:val="18"/>
                <w:lang w:val="en-GB" w:eastAsia="zh-CN"/>
              </w:rPr>
            </w:pPr>
            <w:ins w:id="1738" w:author="Gary Sullivan" w:date="2019-10-04T21:04:00Z">
              <w:r>
                <w:rPr>
                  <w:color w:val="000000"/>
                  <w:sz w:val="20"/>
                </w:rPr>
                <w:t>102%</w:t>
              </w:r>
            </w:ins>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39" w:author="Gary Sullivan" w:date="2019-10-04T21:04:00Z"/>
                <w:rFonts w:eastAsia="Times New Roman"/>
                <w:color w:val="000000"/>
                <w:sz w:val="18"/>
                <w:lang w:val="en-GB" w:eastAsia="zh-CN"/>
              </w:rPr>
            </w:pPr>
            <w:ins w:id="1740" w:author="Gary Sullivan" w:date="2019-10-04T21:04:00Z">
              <w:r>
                <w:rPr>
                  <w:color w:val="000000"/>
                  <w:sz w:val="20"/>
                </w:rPr>
                <w:t>0.38%</w:t>
              </w:r>
            </w:ins>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41" w:author="Gary Sullivan" w:date="2019-10-04T21:04:00Z"/>
                <w:rFonts w:eastAsia="Times New Roman"/>
                <w:color w:val="000000"/>
                <w:sz w:val="18"/>
                <w:lang w:val="en-GB" w:eastAsia="zh-CN"/>
              </w:rPr>
            </w:pPr>
            <w:ins w:id="1742" w:author="Gary Sullivan" w:date="2019-10-04T21:04:00Z">
              <w:r>
                <w:rPr>
                  <w:color w:val="000000"/>
                  <w:sz w:val="20"/>
                </w:rPr>
                <w:t>-4.95%</w:t>
              </w:r>
            </w:ins>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43" w:author="Gary Sullivan" w:date="2019-10-04T21:04:00Z"/>
                <w:rFonts w:eastAsia="Times New Roman"/>
                <w:color w:val="000000"/>
                <w:sz w:val="18"/>
                <w:lang w:val="en-GB" w:eastAsia="zh-CN"/>
              </w:rPr>
            </w:pPr>
            <w:ins w:id="1744" w:author="Gary Sullivan" w:date="2019-10-04T21:04:00Z">
              <w:r>
                <w:rPr>
                  <w:color w:val="000000"/>
                  <w:sz w:val="20"/>
                </w:rPr>
                <w:t>-5.21%</w:t>
              </w:r>
            </w:ins>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45" w:author="Gary Sullivan" w:date="2019-10-04T21:04:00Z"/>
                <w:rFonts w:eastAsia="Times New Roman"/>
                <w:color w:val="000000"/>
                <w:sz w:val="18"/>
                <w:lang w:val="en-GB" w:eastAsia="zh-CN"/>
              </w:rPr>
            </w:pPr>
            <w:ins w:id="1746" w:author="Gary Sullivan" w:date="2019-10-04T21:04:00Z">
              <w:r>
                <w:rPr>
                  <w:color w:val="000000"/>
                  <w:sz w:val="20"/>
                </w:rPr>
                <w:t>107%</w:t>
              </w:r>
            </w:ins>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47" w:author="Gary Sullivan" w:date="2019-10-04T21:04:00Z"/>
                <w:rFonts w:eastAsia="Times New Roman"/>
                <w:color w:val="000000"/>
                <w:sz w:val="18"/>
                <w:lang w:val="en-GB" w:eastAsia="zh-CN"/>
              </w:rPr>
            </w:pPr>
            <w:ins w:id="1748" w:author="Gary Sullivan" w:date="2019-10-04T21:04:00Z">
              <w:r>
                <w:rPr>
                  <w:color w:val="000000"/>
                  <w:sz w:val="20"/>
                </w:rPr>
                <w:t>100%</w:t>
              </w:r>
            </w:ins>
          </w:p>
        </w:tc>
      </w:tr>
      <w:tr w:rsidR="002E3A47" w:rsidRPr="00351618" w14:paraId="6FB0370C" w14:textId="77777777" w:rsidTr="002E3A47">
        <w:trPr>
          <w:gridAfter w:val="1"/>
          <w:wAfter w:w="34" w:type="dxa"/>
          <w:trHeight w:val="300"/>
          <w:ins w:id="174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5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51" w:author="Gary Sullivan" w:date="2019-10-04T21:04:00Z"/>
                <w:rFonts w:eastAsia="Times New Roman"/>
                <w:color w:val="000000"/>
                <w:sz w:val="20"/>
                <w:szCs w:val="22"/>
                <w:lang w:val="en-GB" w:eastAsia="zh-CN"/>
              </w:rPr>
            </w:pPr>
            <w:ins w:id="1752"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53" w:author="Gary Sullivan" w:date="2019-10-04T21:04:00Z"/>
                <w:rFonts w:eastAsia="Times New Roman"/>
                <w:color w:val="000000"/>
                <w:sz w:val="18"/>
                <w:lang w:val="en-GB" w:eastAsia="zh-CN"/>
              </w:rPr>
            </w:pPr>
            <w:ins w:id="1754" w:author="Gary Sullivan" w:date="2019-10-04T21:04:00Z">
              <w:r>
                <w:rPr>
                  <w:color w:val="000000"/>
                  <w:sz w:val="20"/>
                </w:rPr>
                <w:t>-0.57%</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55" w:author="Gary Sullivan" w:date="2019-10-04T21:04:00Z"/>
                <w:rFonts w:eastAsia="Times New Roman"/>
                <w:color w:val="000000"/>
                <w:sz w:val="18"/>
                <w:lang w:val="en-GB" w:eastAsia="zh-CN"/>
              </w:rPr>
            </w:pPr>
            <w:ins w:id="1756" w:author="Gary Sullivan" w:date="2019-10-04T21:04:00Z">
              <w:r>
                <w:rPr>
                  <w:color w:val="000000"/>
                  <w:sz w:val="20"/>
                </w:rPr>
                <w:t>-3.1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57" w:author="Gary Sullivan" w:date="2019-10-04T21:04:00Z"/>
                <w:rFonts w:eastAsia="Times New Roman"/>
                <w:color w:val="000000"/>
                <w:sz w:val="18"/>
                <w:lang w:val="en-GB" w:eastAsia="zh-CN"/>
              </w:rPr>
            </w:pPr>
            <w:ins w:id="1758" w:author="Gary Sullivan" w:date="2019-10-04T21:04:00Z">
              <w:r>
                <w:rPr>
                  <w:color w:val="000000"/>
                  <w:sz w:val="20"/>
                </w:rPr>
                <w:t>-3.03%</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59" w:author="Gary Sullivan" w:date="2019-10-04T21:04:00Z"/>
                <w:rFonts w:eastAsia="Times New Roman"/>
                <w:color w:val="000000"/>
                <w:sz w:val="18"/>
                <w:lang w:val="en-GB" w:eastAsia="zh-CN"/>
              </w:rPr>
            </w:pPr>
            <w:ins w:id="1760" w:author="Gary Sullivan" w:date="2019-10-04T21:04:00Z">
              <w:r>
                <w:rPr>
                  <w:color w:val="000000"/>
                  <w:sz w:val="20"/>
                </w:rPr>
                <w:t>117%</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61" w:author="Gary Sullivan" w:date="2019-10-04T21:04:00Z"/>
                <w:rFonts w:eastAsia="Times New Roman"/>
                <w:color w:val="000000"/>
                <w:sz w:val="18"/>
                <w:lang w:val="en-GB" w:eastAsia="zh-CN"/>
              </w:rPr>
            </w:pPr>
            <w:ins w:id="1762" w:author="Gary Sullivan" w:date="2019-10-04T21:04:00Z">
              <w:r>
                <w:rPr>
                  <w:color w:val="000000"/>
                  <w:sz w:val="20"/>
                </w:rPr>
                <w:t>101%</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63" w:author="Gary Sullivan" w:date="2019-10-04T21:04:00Z"/>
                <w:rFonts w:eastAsia="Times New Roman"/>
                <w:color w:val="000000"/>
                <w:sz w:val="18"/>
                <w:lang w:val="en-GB" w:eastAsia="zh-CN"/>
              </w:rPr>
            </w:pPr>
            <w:ins w:id="1764" w:author="Gary Sullivan" w:date="2019-10-04T21:04:00Z">
              <w:r>
                <w:rPr>
                  <w:color w:val="000000"/>
                  <w:sz w:val="20"/>
                </w:rPr>
                <w:t>0.60%</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65" w:author="Gary Sullivan" w:date="2019-10-04T21:04:00Z"/>
                <w:rFonts w:eastAsia="Times New Roman"/>
                <w:color w:val="000000"/>
                <w:sz w:val="18"/>
                <w:lang w:val="en-GB" w:eastAsia="zh-CN"/>
              </w:rPr>
            </w:pPr>
            <w:ins w:id="1766" w:author="Gary Sullivan" w:date="2019-10-04T21:04:00Z">
              <w:r>
                <w:rPr>
                  <w:color w:val="000000"/>
                  <w:sz w:val="20"/>
                </w:rPr>
                <w:t>-8.31%</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67" w:author="Gary Sullivan" w:date="2019-10-04T21:04:00Z"/>
                <w:rFonts w:eastAsia="Times New Roman"/>
                <w:color w:val="000000"/>
                <w:sz w:val="18"/>
                <w:lang w:val="en-GB" w:eastAsia="zh-CN"/>
              </w:rPr>
            </w:pPr>
            <w:ins w:id="1768" w:author="Gary Sullivan" w:date="2019-10-04T21:04:00Z">
              <w:r>
                <w:rPr>
                  <w:color w:val="000000"/>
                  <w:sz w:val="20"/>
                </w:rPr>
                <w:t>-8.47%</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69" w:author="Gary Sullivan" w:date="2019-10-04T21:04:00Z"/>
                <w:rFonts w:eastAsia="Times New Roman"/>
                <w:color w:val="000000"/>
                <w:sz w:val="18"/>
                <w:lang w:val="en-GB" w:eastAsia="zh-CN"/>
              </w:rPr>
            </w:pPr>
            <w:ins w:id="1770" w:author="Gary Sullivan" w:date="2019-10-04T21:04:00Z">
              <w:r>
                <w:rPr>
                  <w:color w:val="000000"/>
                  <w:sz w:val="20"/>
                </w:rPr>
                <w:t>111%</w:t>
              </w:r>
            </w:ins>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71" w:author="Gary Sullivan" w:date="2019-10-04T21:04:00Z"/>
                <w:rFonts w:eastAsia="Times New Roman"/>
                <w:color w:val="000000"/>
                <w:sz w:val="18"/>
                <w:lang w:val="en-GB" w:eastAsia="zh-CN"/>
              </w:rPr>
            </w:pPr>
            <w:ins w:id="1772" w:author="Gary Sullivan" w:date="2019-10-04T21:04:00Z">
              <w:r>
                <w:rPr>
                  <w:color w:val="000000"/>
                  <w:sz w:val="20"/>
                </w:rPr>
                <w:t>101%</w:t>
              </w:r>
            </w:ins>
          </w:p>
        </w:tc>
      </w:tr>
      <w:tr w:rsidR="002E3A47" w:rsidRPr="00351618" w14:paraId="0B7112B9" w14:textId="77777777" w:rsidTr="002E3A47">
        <w:trPr>
          <w:gridAfter w:val="1"/>
          <w:wAfter w:w="34" w:type="dxa"/>
          <w:trHeight w:val="292"/>
          <w:ins w:id="1773"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774" w:author="Gary Sullivan" w:date="2019-10-04T21:04:00Z"/>
                <w:rFonts w:ascii="Calibri" w:eastAsia="Times New Roman" w:hAnsi="Calibri" w:cs="Calibri"/>
                <w:color w:val="000000"/>
                <w:sz w:val="20"/>
                <w:szCs w:val="22"/>
                <w:lang w:val="en-GB" w:eastAsia="zh-CN"/>
              </w:rPr>
            </w:pPr>
            <w:ins w:id="1775" w:author="Gary Sullivan" w:date="2019-10-04T21:04:00Z">
              <w:r w:rsidRPr="00816913">
                <w:rPr>
                  <w:rFonts w:ascii="Calibri" w:eastAsia="Times New Roman" w:hAnsi="Calibri" w:cs="Calibri"/>
                  <w:color w:val="000000"/>
                  <w:sz w:val="20"/>
                  <w:szCs w:val="22"/>
                  <w:lang w:val="en-GB" w:eastAsia="zh-CN"/>
                </w:rPr>
                <w:t>Animation</w:t>
              </w:r>
            </w:ins>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76" w:author="Gary Sullivan" w:date="2019-10-04T21:04:00Z"/>
                <w:rFonts w:eastAsia="Times New Roman"/>
                <w:color w:val="000000"/>
                <w:sz w:val="20"/>
                <w:szCs w:val="22"/>
                <w:lang w:val="en-GB" w:eastAsia="zh-CN"/>
              </w:rPr>
            </w:pPr>
            <w:ins w:id="1777"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78" w:author="Gary Sullivan" w:date="2019-10-04T21:04:00Z"/>
                <w:rFonts w:eastAsia="Times New Roman"/>
                <w:color w:val="000000"/>
                <w:sz w:val="18"/>
                <w:lang w:val="en-GB" w:eastAsia="zh-CN"/>
              </w:rPr>
            </w:pPr>
            <w:ins w:id="1779"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80" w:author="Gary Sullivan" w:date="2019-10-04T21:04:00Z"/>
                <w:rFonts w:eastAsia="Times New Roman"/>
                <w:color w:val="000000"/>
                <w:sz w:val="18"/>
                <w:lang w:val="en-GB" w:eastAsia="zh-CN"/>
              </w:rPr>
            </w:pPr>
            <w:ins w:id="1781"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82" w:author="Gary Sullivan" w:date="2019-10-04T21:04:00Z"/>
                <w:rFonts w:eastAsia="Times New Roman"/>
                <w:color w:val="000000"/>
                <w:sz w:val="18"/>
                <w:lang w:val="en-GB" w:eastAsia="zh-CN"/>
              </w:rPr>
            </w:pPr>
            <w:ins w:id="1783"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84" w:author="Gary Sullivan" w:date="2019-10-04T21:04:00Z"/>
                <w:rFonts w:eastAsia="Times New Roman"/>
                <w:color w:val="000000"/>
                <w:sz w:val="18"/>
                <w:lang w:val="en-GB" w:eastAsia="zh-CN"/>
              </w:rPr>
            </w:pPr>
            <w:ins w:id="1785"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86" w:author="Gary Sullivan" w:date="2019-10-04T21:04:00Z"/>
                <w:rFonts w:eastAsia="Times New Roman"/>
                <w:color w:val="000000"/>
                <w:sz w:val="18"/>
                <w:lang w:val="en-GB" w:eastAsia="zh-CN"/>
              </w:rPr>
            </w:pPr>
            <w:ins w:id="1787"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88" w:author="Gary Sullivan" w:date="2019-10-04T21:04:00Z"/>
                <w:rFonts w:eastAsia="Times New Roman"/>
                <w:color w:val="000000"/>
                <w:sz w:val="18"/>
                <w:lang w:val="en-GB" w:eastAsia="zh-CN"/>
              </w:rPr>
            </w:pPr>
            <w:ins w:id="1789"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90" w:author="Gary Sullivan" w:date="2019-10-04T21:04:00Z"/>
                <w:rFonts w:eastAsia="Times New Roman"/>
                <w:color w:val="000000"/>
                <w:sz w:val="18"/>
                <w:lang w:val="en-GB" w:eastAsia="zh-CN"/>
              </w:rPr>
            </w:pPr>
            <w:ins w:id="1791"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92" w:author="Gary Sullivan" w:date="2019-10-04T21:04:00Z"/>
                <w:rFonts w:eastAsia="Times New Roman"/>
                <w:color w:val="000000"/>
                <w:sz w:val="18"/>
                <w:lang w:val="en-GB" w:eastAsia="zh-CN"/>
              </w:rPr>
            </w:pPr>
            <w:ins w:id="1793"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94" w:author="Gary Sullivan" w:date="2019-10-04T21:04:00Z"/>
                <w:rFonts w:eastAsia="Times New Roman"/>
                <w:color w:val="000000"/>
                <w:sz w:val="18"/>
                <w:lang w:val="en-GB" w:eastAsia="zh-CN"/>
              </w:rPr>
            </w:pPr>
            <w:ins w:id="1795"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796" w:author="Gary Sullivan" w:date="2019-10-04T21:04:00Z"/>
                <w:rFonts w:eastAsia="Times New Roman"/>
                <w:color w:val="000000"/>
                <w:sz w:val="18"/>
                <w:lang w:val="en-GB" w:eastAsia="zh-CN"/>
              </w:rPr>
            </w:pPr>
            <w:ins w:id="1797" w:author="Gary Sullivan" w:date="2019-10-04T21:04:00Z">
              <w:r>
                <w:rPr>
                  <w:color w:val="000000"/>
                  <w:sz w:val="20"/>
                </w:rPr>
                <w:t> </w:t>
              </w:r>
            </w:ins>
          </w:p>
        </w:tc>
      </w:tr>
      <w:tr w:rsidR="002E3A47" w:rsidRPr="00351618" w14:paraId="6ECB3665" w14:textId="77777777" w:rsidTr="002E3A47">
        <w:trPr>
          <w:gridAfter w:val="1"/>
          <w:wAfter w:w="34" w:type="dxa"/>
          <w:trHeight w:val="292"/>
          <w:ins w:id="1798"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799"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00" w:author="Gary Sullivan" w:date="2019-10-04T21:04:00Z"/>
                <w:rFonts w:eastAsia="Times New Roman"/>
                <w:color w:val="000000"/>
                <w:sz w:val="20"/>
                <w:szCs w:val="22"/>
                <w:lang w:val="en-GB" w:eastAsia="zh-CN"/>
              </w:rPr>
            </w:pPr>
            <w:ins w:id="1801"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02" w:author="Gary Sullivan" w:date="2019-10-04T21:04:00Z"/>
                <w:rFonts w:eastAsia="Times New Roman"/>
                <w:color w:val="000000"/>
                <w:sz w:val="18"/>
                <w:lang w:val="en-GB" w:eastAsia="zh-CN"/>
              </w:rPr>
            </w:pPr>
            <w:ins w:id="1803"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04" w:author="Gary Sullivan" w:date="2019-10-04T21:04:00Z"/>
                <w:rFonts w:eastAsia="Times New Roman"/>
                <w:color w:val="000000"/>
                <w:sz w:val="18"/>
                <w:lang w:val="en-GB" w:eastAsia="zh-CN"/>
              </w:rPr>
            </w:pPr>
            <w:ins w:id="1805"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06" w:author="Gary Sullivan" w:date="2019-10-04T21:04:00Z"/>
                <w:rFonts w:eastAsia="Times New Roman"/>
                <w:color w:val="000000"/>
                <w:sz w:val="18"/>
                <w:lang w:val="en-GB" w:eastAsia="zh-CN"/>
              </w:rPr>
            </w:pPr>
            <w:ins w:id="1807"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08" w:author="Gary Sullivan" w:date="2019-10-04T21:04:00Z"/>
                <w:rFonts w:eastAsia="Times New Roman"/>
                <w:color w:val="000000"/>
                <w:sz w:val="18"/>
                <w:lang w:val="en-GB" w:eastAsia="zh-CN"/>
              </w:rPr>
            </w:pPr>
            <w:ins w:id="1809"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10" w:author="Gary Sullivan" w:date="2019-10-04T21:04:00Z"/>
                <w:rFonts w:eastAsia="Times New Roman"/>
                <w:color w:val="000000"/>
                <w:sz w:val="18"/>
                <w:lang w:val="en-GB" w:eastAsia="zh-CN"/>
              </w:rPr>
            </w:pPr>
            <w:ins w:id="1811"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12" w:author="Gary Sullivan" w:date="2019-10-04T21:04:00Z"/>
                <w:rFonts w:eastAsia="Times New Roman"/>
                <w:color w:val="000000"/>
                <w:sz w:val="18"/>
                <w:lang w:val="en-GB" w:eastAsia="zh-CN"/>
              </w:rPr>
            </w:pPr>
            <w:ins w:id="1813"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14" w:author="Gary Sullivan" w:date="2019-10-04T21:04:00Z"/>
                <w:rFonts w:eastAsia="Times New Roman"/>
                <w:color w:val="000000"/>
                <w:sz w:val="18"/>
                <w:lang w:val="en-GB" w:eastAsia="zh-CN"/>
              </w:rPr>
            </w:pPr>
            <w:ins w:id="1815"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16" w:author="Gary Sullivan" w:date="2019-10-04T21:04:00Z"/>
                <w:rFonts w:eastAsia="Times New Roman"/>
                <w:color w:val="000000"/>
                <w:sz w:val="18"/>
                <w:lang w:val="en-GB" w:eastAsia="zh-CN"/>
              </w:rPr>
            </w:pPr>
            <w:ins w:id="1817"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18" w:author="Gary Sullivan" w:date="2019-10-04T21:04:00Z"/>
                <w:rFonts w:eastAsia="Times New Roman"/>
                <w:color w:val="000000"/>
                <w:sz w:val="18"/>
                <w:lang w:val="en-GB" w:eastAsia="zh-CN"/>
              </w:rPr>
            </w:pPr>
            <w:ins w:id="1819"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20" w:author="Gary Sullivan" w:date="2019-10-04T21:04:00Z"/>
                <w:rFonts w:eastAsia="Times New Roman"/>
                <w:color w:val="000000"/>
                <w:sz w:val="18"/>
                <w:lang w:val="en-GB" w:eastAsia="zh-CN"/>
              </w:rPr>
            </w:pPr>
            <w:ins w:id="1821" w:author="Gary Sullivan" w:date="2019-10-04T21:04:00Z">
              <w:r>
                <w:rPr>
                  <w:color w:val="000000"/>
                  <w:sz w:val="20"/>
                </w:rPr>
                <w:t> </w:t>
              </w:r>
            </w:ins>
          </w:p>
        </w:tc>
      </w:tr>
      <w:tr w:rsidR="002E3A47" w:rsidRPr="00351618" w14:paraId="7C5A5BF6" w14:textId="77777777" w:rsidTr="002E3A47">
        <w:trPr>
          <w:gridAfter w:val="1"/>
          <w:wAfter w:w="34" w:type="dxa"/>
          <w:trHeight w:val="292"/>
          <w:ins w:id="1822"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23"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24" w:author="Gary Sullivan" w:date="2019-10-04T21:04:00Z"/>
                <w:rFonts w:eastAsia="Times New Roman"/>
                <w:color w:val="000000"/>
                <w:sz w:val="20"/>
                <w:szCs w:val="22"/>
                <w:lang w:val="en-GB" w:eastAsia="zh-CN"/>
              </w:rPr>
            </w:pPr>
            <w:ins w:id="1825" w:author="Gary Sullivan" w:date="2019-10-04T21:04:00Z">
              <w:r w:rsidRPr="00816913">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26" w:author="Gary Sullivan" w:date="2019-10-04T21:04:00Z"/>
                <w:rFonts w:eastAsia="Times New Roman"/>
                <w:color w:val="000000"/>
                <w:sz w:val="18"/>
                <w:lang w:val="en-GB" w:eastAsia="zh-CN"/>
              </w:rPr>
            </w:pPr>
            <w:ins w:id="1827" w:author="Gary Sullivan" w:date="2019-10-04T21:04:00Z">
              <w:r>
                <w:rPr>
                  <w:color w:val="000000"/>
                  <w:sz w:val="20"/>
                </w:rPr>
                <w:t>-0.65%</w:t>
              </w:r>
            </w:ins>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28" w:author="Gary Sullivan" w:date="2019-10-04T21:04:00Z"/>
                <w:rFonts w:eastAsia="Times New Roman"/>
                <w:color w:val="000000"/>
                <w:sz w:val="18"/>
                <w:lang w:val="en-GB" w:eastAsia="zh-CN"/>
              </w:rPr>
            </w:pPr>
            <w:ins w:id="1829" w:author="Gary Sullivan" w:date="2019-10-04T21:04:00Z">
              <w:r>
                <w:rPr>
                  <w:color w:val="000000"/>
                  <w:sz w:val="20"/>
                </w:rPr>
                <w:t>-0.98%</w:t>
              </w:r>
            </w:ins>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30" w:author="Gary Sullivan" w:date="2019-10-04T21:04:00Z"/>
                <w:rFonts w:eastAsia="Times New Roman"/>
                <w:color w:val="000000"/>
                <w:sz w:val="18"/>
                <w:lang w:val="en-GB" w:eastAsia="zh-CN"/>
              </w:rPr>
            </w:pPr>
            <w:ins w:id="1831" w:author="Gary Sullivan" w:date="2019-10-04T21:04:00Z">
              <w:r>
                <w:rPr>
                  <w:color w:val="000000"/>
                  <w:sz w:val="20"/>
                </w:rPr>
                <w:t>-1.00%</w:t>
              </w:r>
            </w:ins>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32" w:author="Gary Sullivan" w:date="2019-10-04T21:04:00Z"/>
                <w:rFonts w:eastAsia="Times New Roman"/>
                <w:color w:val="000000"/>
                <w:sz w:val="18"/>
                <w:lang w:val="en-GB" w:eastAsia="zh-CN"/>
              </w:rPr>
            </w:pPr>
            <w:ins w:id="1833" w:author="Gary Sullivan" w:date="2019-10-04T21:04:00Z">
              <w:r>
                <w:rPr>
                  <w:color w:val="000000"/>
                  <w:sz w:val="20"/>
                </w:rPr>
                <w:t>103%</w:t>
              </w:r>
            </w:ins>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34" w:author="Gary Sullivan" w:date="2019-10-04T21:04:00Z"/>
                <w:rFonts w:eastAsia="Times New Roman"/>
                <w:color w:val="000000"/>
                <w:sz w:val="18"/>
                <w:lang w:val="en-GB" w:eastAsia="zh-CN"/>
              </w:rPr>
            </w:pPr>
            <w:ins w:id="1835" w:author="Gary Sullivan" w:date="2019-10-04T21:04:00Z">
              <w:r>
                <w:rPr>
                  <w:color w:val="000000"/>
                  <w:sz w:val="20"/>
                </w:rPr>
                <w:t>100%</w:t>
              </w:r>
            </w:ins>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36" w:author="Gary Sullivan" w:date="2019-10-04T21:04:00Z"/>
                <w:rFonts w:eastAsia="Times New Roman"/>
                <w:color w:val="000000"/>
                <w:sz w:val="18"/>
                <w:lang w:val="en-GB" w:eastAsia="zh-CN"/>
              </w:rPr>
            </w:pPr>
            <w:ins w:id="1837" w:author="Gary Sullivan" w:date="2019-10-04T21:04:00Z">
              <w:r>
                <w:rPr>
                  <w:color w:val="000000"/>
                  <w:sz w:val="20"/>
                </w:rPr>
                <w:t>0.16%</w:t>
              </w:r>
            </w:ins>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38" w:author="Gary Sullivan" w:date="2019-10-04T21:04:00Z"/>
                <w:rFonts w:eastAsia="Times New Roman"/>
                <w:color w:val="000000"/>
                <w:sz w:val="18"/>
                <w:lang w:val="en-GB" w:eastAsia="zh-CN"/>
              </w:rPr>
            </w:pPr>
            <w:ins w:id="1839" w:author="Gary Sullivan" w:date="2019-10-04T21:04:00Z">
              <w:r>
                <w:rPr>
                  <w:color w:val="000000"/>
                  <w:sz w:val="20"/>
                </w:rPr>
                <w:t>-0.32%</w:t>
              </w:r>
            </w:ins>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40" w:author="Gary Sullivan" w:date="2019-10-04T21:04:00Z"/>
                <w:rFonts w:eastAsia="Times New Roman"/>
                <w:color w:val="000000"/>
                <w:sz w:val="18"/>
                <w:lang w:val="en-GB" w:eastAsia="zh-CN"/>
              </w:rPr>
            </w:pPr>
            <w:ins w:id="1841" w:author="Gary Sullivan" w:date="2019-10-04T21:04:00Z">
              <w:r>
                <w:rPr>
                  <w:color w:val="000000"/>
                  <w:sz w:val="20"/>
                </w:rPr>
                <w:t>-0.21%</w:t>
              </w:r>
            </w:ins>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42" w:author="Gary Sullivan" w:date="2019-10-04T21:04:00Z"/>
                <w:rFonts w:eastAsia="Times New Roman"/>
                <w:color w:val="000000"/>
                <w:sz w:val="18"/>
                <w:lang w:val="en-GB" w:eastAsia="zh-CN"/>
              </w:rPr>
            </w:pPr>
            <w:ins w:id="1843" w:author="Gary Sullivan" w:date="2019-10-04T21:04:00Z">
              <w:r>
                <w:rPr>
                  <w:color w:val="000000"/>
                  <w:sz w:val="20"/>
                </w:rPr>
                <w:t>101%</w:t>
              </w:r>
            </w:ins>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44" w:author="Gary Sullivan" w:date="2019-10-04T21:04:00Z"/>
                <w:rFonts w:eastAsia="Times New Roman"/>
                <w:color w:val="000000"/>
                <w:sz w:val="18"/>
                <w:lang w:val="en-GB" w:eastAsia="zh-CN"/>
              </w:rPr>
            </w:pPr>
            <w:ins w:id="1845" w:author="Gary Sullivan" w:date="2019-10-04T21:04:00Z">
              <w:r>
                <w:rPr>
                  <w:color w:val="000000"/>
                  <w:sz w:val="20"/>
                </w:rPr>
                <w:t>101%</w:t>
              </w:r>
            </w:ins>
          </w:p>
        </w:tc>
      </w:tr>
      <w:tr w:rsidR="002E3A47" w:rsidRPr="00351618" w14:paraId="43B40070" w14:textId="77777777" w:rsidTr="002E3A47">
        <w:trPr>
          <w:gridAfter w:val="1"/>
          <w:wAfter w:w="34" w:type="dxa"/>
          <w:trHeight w:val="292"/>
          <w:ins w:id="1846"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47"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48" w:author="Gary Sullivan" w:date="2019-10-04T21:04:00Z"/>
                <w:rFonts w:eastAsia="Times New Roman"/>
                <w:color w:val="000000"/>
                <w:sz w:val="20"/>
                <w:szCs w:val="22"/>
                <w:lang w:val="en-GB" w:eastAsia="zh-CN"/>
              </w:rPr>
            </w:pPr>
            <w:ins w:id="1849"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50" w:author="Gary Sullivan" w:date="2019-10-04T21:04:00Z"/>
                <w:rFonts w:eastAsia="Times New Roman"/>
                <w:color w:val="000000"/>
                <w:sz w:val="18"/>
                <w:lang w:val="en-GB" w:eastAsia="zh-CN"/>
              </w:rPr>
            </w:pPr>
            <w:ins w:id="1851" w:author="Gary Sullivan" w:date="2019-10-04T21:04:00Z">
              <w:r>
                <w:rPr>
                  <w:color w:val="000000"/>
                  <w:sz w:val="20"/>
                </w:rPr>
                <w:t>-0.24%</w:t>
              </w:r>
            </w:ins>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52" w:author="Gary Sullivan" w:date="2019-10-04T21:04:00Z"/>
                <w:rFonts w:eastAsia="Times New Roman"/>
                <w:color w:val="000000"/>
                <w:sz w:val="18"/>
                <w:lang w:val="en-GB" w:eastAsia="zh-CN"/>
              </w:rPr>
            </w:pPr>
            <w:ins w:id="1853" w:author="Gary Sullivan" w:date="2019-10-04T21:04:00Z">
              <w:r>
                <w:rPr>
                  <w:color w:val="000000"/>
                  <w:sz w:val="20"/>
                </w:rPr>
                <w:t>-3.68%</w:t>
              </w:r>
            </w:ins>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54" w:author="Gary Sullivan" w:date="2019-10-04T21:04:00Z"/>
                <w:rFonts w:eastAsia="Times New Roman"/>
                <w:color w:val="000000"/>
                <w:sz w:val="18"/>
                <w:lang w:val="en-GB" w:eastAsia="zh-CN"/>
              </w:rPr>
            </w:pPr>
            <w:ins w:id="1855" w:author="Gary Sullivan" w:date="2019-10-04T21:04:00Z">
              <w:r>
                <w:rPr>
                  <w:color w:val="000000"/>
                  <w:sz w:val="20"/>
                </w:rPr>
                <w:t>-2.48%</w:t>
              </w:r>
            </w:ins>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56" w:author="Gary Sullivan" w:date="2019-10-04T21:04:00Z"/>
                <w:rFonts w:eastAsia="Times New Roman"/>
                <w:color w:val="000000"/>
                <w:sz w:val="18"/>
                <w:lang w:val="en-GB" w:eastAsia="zh-CN"/>
              </w:rPr>
            </w:pPr>
            <w:ins w:id="1857" w:author="Gary Sullivan" w:date="2019-10-04T21:04:00Z">
              <w:r>
                <w:rPr>
                  <w:color w:val="000000"/>
                  <w:sz w:val="20"/>
                </w:rPr>
                <w:t>108%</w:t>
              </w:r>
            </w:ins>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58" w:author="Gary Sullivan" w:date="2019-10-04T21:04:00Z"/>
                <w:rFonts w:eastAsia="Times New Roman"/>
                <w:color w:val="000000"/>
                <w:sz w:val="18"/>
                <w:lang w:val="en-GB" w:eastAsia="zh-CN"/>
              </w:rPr>
            </w:pPr>
            <w:ins w:id="1859"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60" w:author="Gary Sullivan" w:date="2019-10-04T21:04:00Z"/>
                <w:rFonts w:eastAsia="Times New Roman"/>
                <w:color w:val="000000"/>
                <w:sz w:val="18"/>
                <w:lang w:val="en-GB" w:eastAsia="zh-CN"/>
              </w:rPr>
            </w:pPr>
            <w:ins w:id="1861" w:author="Gary Sullivan" w:date="2019-10-04T21:04:00Z">
              <w:r>
                <w:rPr>
                  <w:color w:val="000000"/>
                  <w:sz w:val="20"/>
                </w:rPr>
                <w:t>-2.39%</w:t>
              </w:r>
            </w:ins>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62" w:author="Gary Sullivan" w:date="2019-10-04T21:04:00Z"/>
                <w:rFonts w:eastAsia="Times New Roman"/>
                <w:color w:val="000000"/>
                <w:sz w:val="18"/>
                <w:lang w:val="en-GB" w:eastAsia="zh-CN"/>
              </w:rPr>
            </w:pPr>
            <w:ins w:id="1863" w:author="Gary Sullivan" w:date="2019-10-04T21:04:00Z">
              <w:r>
                <w:rPr>
                  <w:color w:val="000000"/>
                  <w:sz w:val="20"/>
                </w:rPr>
                <w:t>-8.29%</w:t>
              </w:r>
            </w:ins>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64" w:author="Gary Sullivan" w:date="2019-10-04T21:04:00Z"/>
                <w:rFonts w:eastAsia="Times New Roman"/>
                <w:color w:val="000000"/>
                <w:sz w:val="18"/>
                <w:lang w:val="en-GB" w:eastAsia="zh-CN"/>
              </w:rPr>
            </w:pPr>
            <w:ins w:id="1865" w:author="Gary Sullivan" w:date="2019-10-04T21:04:00Z">
              <w:r>
                <w:rPr>
                  <w:color w:val="000000"/>
                  <w:sz w:val="20"/>
                </w:rPr>
                <w:t>-7.37%</w:t>
              </w:r>
            </w:ins>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66" w:author="Gary Sullivan" w:date="2019-10-04T21:04:00Z"/>
                <w:rFonts w:eastAsia="Times New Roman"/>
                <w:color w:val="000000"/>
                <w:sz w:val="18"/>
                <w:lang w:val="en-GB" w:eastAsia="zh-CN"/>
              </w:rPr>
            </w:pPr>
            <w:ins w:id="1867" w:author="Gary Sullivan" w:date="2019-10-04T21:04:00Z">
              <w:r>
                <w:rPr>
                  <w:color w:val="000000"/>
                  <w:sz w:val="20"/>
                </w:rPr>
                <w:t>110%</w:t>
              </w:r>
            </w:ins>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68" w:author="Gary Sullivan" w:date="2019-10-04T21:04:00Z"/>
                <w:rFonts w:eastAsia="Times New Roman"/>
                <w:color w:val="000000"/>
                <w:sz w:val="18"/>
                <w:lang w:val="en-GB" w:eastAsia="zh-CN"/>
              </w:rPr>
            </w:pPr>
            <w:ins w:id="1869" w:author="Gary Sullivan" w:date="2019-10-04T21:04:00Z">
              <w:r>
                <w:rPr>
                  <w:color w:val="000000"/>
                  <w:sz w:val="20"/>
                </w:rPr>
                <w:t>98%</w:t>
              </w:r>
            </w:ins>
          </w:p>
        </w:tc>
      </w:tr>
      <w:tr w:rsidR="002E3A47" w:rsidRPr="00351618" w14:paraId="16E8FCEF" w14:textId="77777777" w:rsidTr="002E3A47">
        <w:trPr>
          <w:gridAfter w:val="1"/>
          <w:wAfter w:w="34" w:type="dxa"/>
          <w:trHeight w:val="300"/>
          <w:ins w:id="1870"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71"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72" w:author="Gary Sullivan" w:date="2019-10-04T21:04:00Z"/>
                <w:rFonts w:eastAsia="Times New Roman"/>
                <w:color w:val="000000"/>
                <w:sz w:val="20"/>
                <w:szCs w:val="22"/>
                <w:lang w:val="en-GB" w:eastAsia="zh-CN"/>
              </w:rPr>
            </w:pPr>
            <w:ins w:id="1873"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74" w:author="Gary Sullivan" w:date="2019-10-04T21:04:00Z"/>
                <w:rFonts w:eastAsia="Times New Roman"/>
                <w:color w:val="000000"/>
                <w:sz w:val="18"/>
                <w:lang w:val="en-GB" w:eastAsia="zh-CN"/>
              </w:rPr>
            </w:pPr>
            <w:ins w:id="1875" w:author="Gary Sullivan" w:date="2019-10-04T21:04:00Z">
              <w:r>
                <w:rPr>
                  <w:color w:val="000000"/>
                  <w:sz w:val="20"/>
                </w:rPr>
                <w:t>-0.3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76" w:author="Gary Sullivan" w:date="2019-10-04T21:04:00Z"/>
                <w:rFonts w:eastAsia="Times New Roman"/>
                <w:color w:val="000000"/>
                <w:sz w:val="18"/>
                <w:lang w:val="en-GB" w:eastAsia="zh-CN"/>
              </w:rPr>
            </w:pPr>
            <w:ins w:id="1877" w:author="Gary Sullivan" w:date="2019-10-04T21:04:00Z">
              <w:r>
                <w:rPr>
                  <w:color w:val="000000"/>
                  <w:sz w:val="20"/>
                </w:rPr>
                <w:t>-4.20%</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78" w:author="Gary Sullivan" w:date="2019-10-04T21:04:00Z"/>
                <w:rFonts w:eastAsia="Times New Roman"/>
                <w:color w:val="000000"/>
                <w:sz w:val="18"/>
                <w:lang w:val="en-GB" w:eastAsia="zh-CN"/>
              </w:rPr>
            </w:pPr>
            <w:ins w:id="1879" w:author="Gary Sullivan" w:date="2019-10-04T21:04:00Z">
              <w:r>
                <w:rPr>
                  <w:color w:val="000000"/>
                  <w:sz w:val="20"/>
                </w:rPr>
                <w:t>-3.00%</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80" w:author="Gary Sullivan" w:date="2019-10-04T21:04:00Z"/>
                <w:rFonts w:eastAsia="Times New Roman"/>
                <w:color w:val="000000"/>
                <w:sz w:val="18"/>
                <w:lang w:val="en-GB" w:eastAsia="zh-CN"/>
              </w:rPr>
            </w:pPr>
            <w:ins w:id="1881" w:author="Gary Sullivan" w:date="2019-10-04T21:04:00Z">
              <w:r>
                <w:rPr>
                  <w:color w:val="000000"/>
                  <w:sz w:val="20"/>
                </w:rPr>
                <w:t>114%</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82" w:author="Gary Sullivan" w:date="2019-10-04T21:04:00Z"/>
                <w:rFonts w:eastAsia="Times New Roman"/>
                <w:color w:val="000000"/>
                <w:sz w:val="18"/>
                <w:lang w:val="en-GB" w:eastAsia="zh-CN"/>
              </w:rPr>
            </w:pPr>
            <w:ins w:id="1883" w:author="Gary Sullivan" w:date="2019-10-04T21:04:00Z">
              <w:r>
                <w:rPr>
                  <w:color w:val="000000"/>
                  <w:sz w:val="20"/>
                </w:rPr>
                <w:t>99%</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84" w:author="Gary Sullivan" w:date="2019-10-04T21:04:00Z"/>
                <w:rFonts w:eastAsia="Times New Roman"/>
                <w:color w:val="000000"/>
                <w:sz w:val="18"/>
                <w:lang w:val="en-GB" w:eastAsia="zh-CN"/>
              </w:rPr>
            </w:pPr>
            <w:ins w:id="1885" w:author="Gary Sullivan" w:date="2019-10-04T21:04:00Z">
              <w:r>
                <w:rPr>
                  <w:color w:val="000000"/>
                  <w:sz w:val="20"/>
                </w:rPr>
                <w:t>-2.45%</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86" w:author="Gary Sullivan" w:date="2019-10-04T21:04:00Z"/>
                <w:rFonts w:eastAsia="Times New Roman"/>
                <w:color w:val="000000"/>
                <w:sz w:val="18"/>
                <w:lang w:val="en-GB" w:eastAsia="zh-CN"/>
              </w:rPr>
            </w:pPr>
            <w:ins w:id="1887" w:author="Gary Sullivan" w:date="2019-10-04T21:04:00Z">
              <w:r>
                <w:rPr>
                  <w:color w:val="000000"/>
                  <w:sz w:val="20"/>
                </w:rPr>
                <w:t>-8.68%</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88" w:author="Gary Sullivan" w:date="2019-10-04T21:04:00Z"/>
                <w:rFonts w:eastAsia="Times New Roman"/>
                <w:color w:val="000000"/>
                <w:sz w:val="18"/>
                <w:lang w:val="en-GB" w:eastAsia="zh-CN"/>
              </w:rPr>
            </w:pPr>
            <w:ins w:id="1889" w:author="Gary Sullivan" w:date="2019-10-04T21:04:00Z">
              <w:r>
                <w:rPr>
                  <w:color w:val="000000"/>
                  <w:sz w:val="20"/>
                </w:rPr>
                <w:t>-7.77%</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90" w:author="Gary Sullivan" w:date="2019-10-04T21:04:00Z"/>
                <w:rFonts w:eastAsia="Times New Roman"/>
                <w:color w:val="000000"/>
                <w:sz w:val="18"/>
                <w:lang w:val="en-GB" w:eastAsia="zh-CN"/>
              </w:rPr>
            </w:pPr>
            <w:ins w:id="1891" w:author="Gary Sullivan" w:date="2019-10-04T21:04:00Z">
              <w:r>
                <w:rPr>
                  <w:color w:val="000000"/>
                  <w:sz w:val="20"/>
                </w:rPr>
                <w:t>110%</w:t>
              </w:r>
            </w:ins>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92" w:author="Gary Sullivan" w:date="2019-10-04T21:04:00Z"/>
                <w:rFonts w:eastAsia="Times New Roman"/>
                <w:color w:val="000000"/>
                <w:sz w:val="18"/>
                <w:lang w:val="en-GB" w:eastAsia="zh-CN"/>
              </w:rPr>
            </w:pPr>
            <w:ins w:id="1893" w:author="Gary Sullivan" w:date="2019-10-04T21:04:00Z">
              <w:r>
                <w:rPr>
                  <w:color w:val="000000"/>
                  <w:sz w:val="20"/>
                </w:rPr>
                <w:t>98%</w:t>
              </w:r>
            </w:ins>
          </w:p>
        </w:tc>
      </w:tr>
      <w:tr w:rsidR="002E3A47" w:rsidRPr="00351618" w14:paraId="420948B4" w14:textId="77777777" w:rsidTr="002E3A47">
        <w:trPr>
          <w:gridAfter w:val="1"/>
          <w:wAfter w:w="34" w:type="dxa"/>
          <w:trHeight w:val="292"/>
          <w:ins w:id="1894"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1895" w:author="Gary Sullivan" w:date="2019-10-04T21:04:00Z"/>
                <w:rFonts w:ascii="Calibri" w:eastAsia="Times New Roman" w:hAnsi="Calibri" w:cs="Calibri"/>
                <w:color w:val="000000"/>
                <w:sz w:val="20"/>
                <w:szCs w:val="22"/>
                <w:lang w:val="en-GB" w:eastAsia="zh-CN"/>
              </w:rPr>
            </w:pPr>
            <w:ins w:id="1896" w:author="Gary Sullivan" w:date="2019-10-04T21:04:00Z">
              <w:r w:rsidRPr="00816913">
                <w:rPr>
                  <w:rFonts w:ascii="Calibri" w:eastAsia="Times New Roman" w:hAnsi="Calibri" w:cs="Calibri"/>
                  <w:color w:val="000000"/>
                  <w:sz w:val="20"/>
                  <w:szCs w:val="22"/>
                  <w:lang w:val="en-GB" w:eastAsia="zh-CN"/>
                </w:rPr>
                <w:t>Mixed Content</w:t>
              </w:r>
            </w:ins>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897" w:author="Gary Sullivan" w:date="2019-10-04T21:04:00Z"/>
                <w:rFonts w:eastAsia="Times New Roman"/>
                <w:color w:val="000000"/>
                <w:sz w:val="20"/>
                <w:szCs w:val="22"/>
                <w:lang w:val="en-GB" w:eastAsia="zh-CN"/>
              </w:rPr>
            </w:pPr>
            <w:ins w:id="1898"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899" w:author="Gary Sullivan" w:date="2019-10-04T21:04:00Z"/>
                <w:rFonts w:eastAsia="Times New Roman"/>
                <w:color w:val="000000"/>
                <w:sz w:val="18"/>
                <w:lang w:val="en-GB" w:eastAsia="zh-CN"/>
              </w:rPr>
            </w:pPr>
            <w:ins w:id="1900"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01" w:author="Gary Sullivan" w:date="2019-10-04T21:04:00Z"/>
                <w:rFonts w:eastAsia="Times New Roman"/>
                <w:color w:val="000000"/>
                <w:sz w:val="18"/>
                <w:lang w:val="en-GB" w:eastAsia="zh-CN"/>
              </w:rPr>
            </w:pPr>
            <w:ins w:id="1902"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03" w:author="Gary Sullivan" w:date="2019-10-04T21:04:00Z"/>
                <w:rFonts w:eastAsia="Times New Roman"/>
                <w:color w:val="000000"/>
                <w:sz w:val="18"/>
                <w:lang w:val="en-GB" w:eastAsia="zh-CN"/>
              </w:rPr>
            </w:pPr>
            <w:ins w:id="1904"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05" w:author="Gary Sullivan" w:date="2019-10-04T21:04:00Z"/>
                <w:rFonts w:eastAsia="Times New Roman"/>
                <w:color w:val="000000"/>
                <w:sz w:val="18"/>
                <w:lang w:val="en-GB" w:eastAsia="zh-CN"/>
              </w:rPr>
            </w:pPr>
            <w:ins w:id="1906"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07" w:author="Gary Sullivan" w:date="2019-10-04T21:04:00Z"/>
                <w:rFonts w:eastAsia="Times New Roman"/>
                <w:color w:val="000000"/>
                <w:sz w:val="18"/>
                <w:lang w:val="en-GB" w:eastAsia="zh-CN"/>
              </w:rPr>
            </w:pPr>
            <w:ins w:id="1908"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09" w:author="Gary Sullivan" w:date="2019-10-04T21:04:00Z"/>
                <w:rFonts w:eastAsia="Times New Roman"/>
                <w:color w:val="000000"/>
                <w:sz w:val="18"/>
                <w:lang w:val="en-GB" w:eastAsia="zh-CN"/>
              </w:rPr>
            </w:pPr>
            <w:ins w:id="1910"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11" w:author="Gary Sullivan" w:date="2019-10-04T21:04:00Z"/>
                <w:rFonts w:eastAsia="Times New Roman"/>
                <w:color w:val="000000"/>
                <w:sz w:val="18"/>
                <w:lang w:val="en-GB" w:eastAsia="zh-CN"/>
              </w:rPr>
            </w:pPr>
            <w:ins w:id="1912"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13" w:author="Gary Sullivan" w:date="2019-10-04T21:04:00Z"/>
                <w:rFonts w:eastAsia="Times New Roman"/>
                <w:color w:val="000000"/>
                <w:sz w:val="18"/>
                <w:lang w:val="en-GB" w:eastAsia="zh-CN"/>
              </w:rPr>
            </w:pPr>
            <w:ins w:id="1914"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15" w:author="Gary Sullivan" w:date="2019-10-04T21:04:00Z"/>
                <w:rFonts w:eastAsia="Times New Roman"/>
                <w:color w:val="000000"/>
                <w:sz w:val="18"/>
                <w:lang w:val="en-GB" w:eastAsia="zh-CN"/>
              </w:rPr>
            </w:pPr>
            <w:ins w:id="1916"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17" w:author="Gary Sullivan" w:date="2019-10-04T21:04:00Z"/>
                <w:rFonts w:eastAsia="Times New Roman"/>
                <w:color w:val="000000"/>
                <w:sz w:val="18"/>
                <w:lang w:val="en-GB" w:eastAsia="zh-CN"/>
              </w:rPr>
            </w:pPr>
            <w:ins w:id="1918" w:author="Gary Sullivan" w:date="2019-10-04T21:04:00Z">
              <w:r>
                <w:rPr>
                  <w:color w:val="000000"/>
                  <w:sz w:val="20"/>
                </w:rPr>
                <w:t> </w:t>
              </w:r>
            </w:ins>
          </w:p>
        </w:tc>
      </w:tr>
      <w:tr w:rsidR="002E3A47" w:rsidRPr="00351618" w14:paraId="056D9F74" w14:textId="77777777" w:rsidTr="002E3A47">
        <w:trPr>
          <w:gridAfter w:val="1"/>
          <w:wAfter w:w="34" w:type="dxa"/>
          <w:trHeight w:val="292"/>
          <w:ins w:id="191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2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21" w:author="Gary Sullivan" w:date="2019-10-04T21:04:00Z"/>
                <w:rFonts w:eastAsia="Times New Roman"/>
                <w:color w:val="000000"/>
                <w:sz w:val="20"/>
                <w:szCs w:val="22"/>
                <w:lang w:val="en-GB" w:eastAsia="zh-CN"/>
              </w:rPr>
            </w:pPr>
            <w:ins w:id="1922"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23" w:author="Gary Sullivan" w:date="2019-10-04T21:04:00Z"/>
                <w:rFonts w:eastAsia="Times New Roman"/>
                <w:color w:val="000000"/>
                <w:sz w:val="18"/>
                <w:lang w:val="en-GB" w:eastAsia="zh-CN"/>
              </w:rPr>
            </w:pPr>
            <w:ins w:id="1924"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25" w:author="Gary Sullivan" w:date="2019-10-04T21:04:00Z"/>
                <w:rFonts w:eastAsia="Times New Roman"/>
                <w:color w:val="000000"/>
                <w:sz w:val="18"/>
                <w:lang w:val="en-GB" w:eastAsia="zh-CN"/>
              </w:rPr>
            </w:pPr>
            <w:ins w:id="1926"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27" w:author="Gary Sullivan" w:date="2019-10-04T21:04:00Z"/>
                <w:rFonts w:eastAsia="Times New Roman"/>
                <w:color w:val="000000"/>
                <w:sz w:val="18"/>
                <w:lang w:val="en-GB" w:eastAsia="zh-CN"/>
              </w:rPr>
            </w:pPr>
            <w:ins w:id="1928"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29" w:author="Gary Sullivan" w:date="2019-10-04T21:04:00Z"/>
                <w:rFonts w:eastAsia="Times New Roman"/>
                <w:color w:val="000000"/>
                <w:sz w:val="18"/>
                <w:lang w:val="en-GB" w:eastAsia="zh-CN"/>
              </w:rPr>
            </w:pPr>
            <w:ins w:id="1930"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31" w:author="Gary Sullivan" w:date="2019-10-04T21:04:00Z"/>
                <w:rFonts w:eastAsia="Times New Roman"/>
                <w:color w:val="000000"/>
                <w:sz w:val="18"/>
                <w:lang w:val="en-GB" w:eastAsia="zh-CN"/>
              </w:rPr>
            </w:pPr>
            <w:ins w:id="1932"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33" w:author="Gary Sullivan" w:date="2019-10-04T21:04:00Z"/>
                <w:rFonts w:eastAsia="Times New Roman"/>
                <w:color w:val="000000"/>
                <w:sz w:val="18"/>
                <w:lang w:val="en-GB" w:eastAsia="zh-CN"/>
              </w:rPr>
            </w:pPr>
            <w:ins w:id="1934"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35" w:author="Gary Sullivan" w:date="2019-10-04T21:04:00Z"/>
                <w:rFonts w:eastAsia="Times New Roman"/>
                <w:color w:val="000000"/>
                <w:sz w:val="18"/>
                <w:lang w:val="en-GB" w:eastAsia="zh-CN"/>
              </w:rPr>
            </w:pPr>
            <w:ins w:id="1936"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37" w:author="Gary Sullivan" w:date="2019-10-04T21:04:00Z"/>
                <w:rFonts w:eastAsia="Times New Roman"/>
                <w:color w:val="000000"/>
                <w:sz w:val="18"/>
                <w:lang w:val="en-GB" w:eastAsia="zh-CN"/>
              </w:rPr>
            </w:pPr>
            <w:ins w:id="1938"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39" w:author="Gary Sullivan" w:date="2019-10-04T21:04:00Z"/>
                <w:rFonts w:eastAsia="Times New Roman"/>
                <w:color w:val="000000"/>
                <w:sz w:val="18"/>
                <w:lang w:val="en-GB" w:eastAsia="zh-CN"/>
              </w:rPr>
            </w:pPr>
            <w:ins w:id="1940"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41" w:author="Gary Sullivan" w:date="2019-10-04T21:04:00Z"/>
                <w:rFonts w:eastAsia="Times New Roman"/>
                <w:color w:val="000000"/>
                <w:sz w:val="18"/>
                <w:lang w:val="en-GB" w:eastAsia="zh-CN"/>
              </w:rPr>
            </w:pPr>
            <w:ins w:id="1942" w:author="Gary Sullivan" w:date="2019-10-04T21:04:00Z">
              <w:r>
                <w:rPr>
                  <w:color w:val="000000"/>
                  <w:sz w:val="20"/>
                </w:rPr>
                <w:t> </w:t>
              </w:r>
            </w:ins>
          </w:p>
        </w:tc>
      </w:tr>
      <w:tr w:rsidR="002E3A47" w:rsidRPr="00351618" w14:paraId="00173481" w14:textId="77777777" w:rsidTr="002E3A47">
        <w:trPr>
          <w:gridAfter w:val="1"/>
          <w:wAfter w:w="34" w:type="dxa"/>
          <w:trHeight w:val="292"/>
          <w:ins w:id="194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4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45" w:author="Gary Sullivan" w:date="2019-10-04T21:04:00Z"/>
                <w:rFonts w:eastAsia="Times New Roman"/>
                <w:color w:val="000000"/>
                <w:sz w:val="20"/>
                <w:szCs w:val="22"/>
                <w:lang w:val="en-GB" w:eastAsia="zh-CN"/>
              </w:rPr>
            </w:pPr>
            <w:ins w:id="1946" w:author="Gary Sullivan" w:date="2019-10-04T21:04:00Z">
              <w:r w:rsidRPr="00816913">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47" w:author="Gary Sullivan" w:date="2019-10-04T21:04:00Z"/>
                <w:rFonts w:eastAsia="Times New Roman"/>
                <w:color w:val="000000"/>
                <w:sz w:val="18"/>
                <w:lang w:val="en-GB" w:eastAsia="zh-CN"/>
              </w:rPr>
            </w:pPr>
            <w:ins w:id="1948" w:author="Gary Sullivan" w:date="2019-10-04T21:04:00Z">
              <w:r>
                <w:rPr>
                  <w:color w:val="000000"/>
                  <w:sz w:val="20"/>
                </w:rPr>
                <w:t>-1.02%</w:t>
              </w:r>
            </w:ins>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49" w:author="Gary Sullivan" w:date="2019-10-04T21:04:00Z"/>
                <w:rFonts w:eastAsia="Times New Roman"/>
                <w:color w:val="000000"/>
                <w:sz w:val="18"/>
                <w:lang w:val="en-GB" w:eastAsia="zh-CN"/>
              </w:rPr>
            </w:pPr>
            <w:ins w:id="1950" w:author="Gary Sullivan" w:date="2019-10-04T21:04:00Z">
              <w:r>
                <w:rPr>
                  <w:color w:val="000000"/>
                  <w:sz w:val="20"/>
                </w:rPr>
                <w:t>-2.53%</w:t>
              </w:r>
            </w:ins>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51" w:author="Gary Sullivan" w:date="2019-10-04T21:04:00Z"/>
                <w:rFonts w:eastAsia="Times New Roman"/>
                <w:color w:val="000000"/>
                <w:sz w:val="18"/>
                <w:lang w:val="en-GB" w:eastAsia="zh-CN"/>
              </w:rPr>
            </w:pPr>
            <w:ins w:id="1952" w:author="Gary Sullivan" w:date="2019-10-04T21:04:00Z">
              <w:r>
                <w:rPr>
                  <w:color w:val="000000"/>
                  <w:sz w:val="20"/>
                </w:rPr>
                <w:t>-2.59%</w:t>
              </w:r>
            </w:ins>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53" w:author="Gary Sullivan" w:date="2019-10-04T21:04:00Z"/>
                <w:rFonts w:eastAsia="Times New Roman"/>
                <w:color w:val="000000"/>
                <w:sz w:val="18"/>
                <w:lang w:val="en-GB" w:eastAsia="zh-CN"/>
              </w:rPr>
            </w:pPr>
            <w:ins w:id="1954" w:author="Gary Sullivan" w:date="2019-10-04T21:04:00Z">
              <w:r>
                <w:rPr>
                  <w:color w:val="000000"/>
                  <w:sz w:val="20"/>
                </w:rPr>
                <w:t>103%</w:t>
              </w:r>
            </w:ins>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55" w:author="Gary Sullivan" w:date="2019-10-04T21:04:00Z"/>
                <w:rFonts w:eastAsia="Times New Roman"/>
                <w:color w:val="000000"/>
                <w:sz w:val="18"/>
                <w:lang w:val="en-GB" w:eastAsia="zh-CN"/>
              </w:rPr>
            </w:pPr>
            <w:ins w:id="1956" w:author="Gary Sullivan" w:date="2019-10-04T21:04:00Z">
              <w:r>
                <w:rPr>
                  <w:color w:val="000000"/>
                  <w:sz w:val="20"/>
                </w:rPr>
                <w:t>97%</w:t>
              </w:r>
            </w:ins>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57" w:author="Gary Sullivan" w:date="2019-10-04T21:04:00Z"/>
                <w:rFonts w:eastAsia="Times New Roman"/>
                <w:color w:val="000000"/>
                <w:sz w:val="18"/>
                <w:lang w:val="en-GB" w:eastAsia="zh-CN"/>
              </w:rPr>
            </w:pPr>
            <w:ins w:id="1958" w:author="Gary Sullivan" w:date="2019-10-04T21:04:00Z">
              <w:r>
                <w:rPr>
                  <w:color w:val="000000"/>
                  <w:sz w:val="20"/>
                </w:rPr>
                <w:t>-0.02%</w:t>
              </w:r>
            </w:ins>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59" w:author="Gary Sullivan" w:date="2019-10-04T21:04:00Z"/>
                <w:rFonts w:eastAsia="Times New Roman"/>
                <w:color w:val="000000"/>
                <w:sz w:val="18"/>
                <w:lang w:val="en-GB" w:eastAsia="zh-CN"/>
              </w:rPr>
            </w:pPr>
            <w:ins w:id="1960" w:author="Gary Sullivan" w:date="2019-10-04T21:04:00Z">
              <w:r>
                <w:rPr>
                  <w:color w:val="000000"/>
                  <w:sz w:val="20"/>
                </w:rPr>
                <w:t>-2.80%</w:t>
              </w:r>
            </w:ins>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61" w:author="Gary Sullivan" w:date="2019-10-04T21:04:00Z"/>
                <w:rFonts w:eastAsia="Times New Roman"/>
                <w:color w:val="000000"/>
                <w:sz w:val="18"/>
                <w:lang w:val="en-GB" w:eastAsia="zh-CN"/>
              </w:rPr>
            </w:pPr>
            <w:ins w:id="1962" w:author="Gary Sullivan" w:date="2019-10-04T21:04:00Z">
              <w:r>
                <w:rPr>
                  <w:color w:val="000000"/>
                  <w:sz w:val="20"/>
                </w:rPr>
                <w:t>-3.06%</w:t>
              </w:r>
            </w:ins>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63" w:author="Gary Sullivan" w:date="2019-10-04T21:04:00Z"/>
                <w:rFonts w:eastAsia="Times New Roman"/>
                <w:color w:val="000000"/>
                <w:sz w:val="18"/>
                <w:lang w:val="en-GB" w:eastAsia="zh-CN"/>
              </w:rPr>
            </w:pPr>
            <w:ins w:id="1964" w:author="Gary Sullivan" w:date="2019-10-04T21:04:00Z">
              <w:r>
                <w:rPr>
                  <w:color w:val="000000"/>
                  <w:sz w:val="20"/>
                </w:rPr>
                <w:t>102%</w:t>
              </w:r>
            </w:ins>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65" w:author="Gary Sullivan" w:date="2019-10-04T21:04:00Z"/>
                <w:rFonts w:eastAsia="Times New Roman"/>
                <w:color w:val="000000"/>
                <w:sz w:val="18"/>
                <w:lang w:val="en-GB" w:eastAsia="zh-CN"/>
              </w:rPr>
            </w:pPr>
            <w:ins w:id="1966" w:author="Gary Sullivan" w:date="2019-10-04T21:04:00Z">
              <w:r>
                <w:rPr>
                  <w:color w:val="000000"/>
                  <w:sz w:val="20"/>
                </w:rPr>
                <w:t>99%</w:t>
              </w:r>
            </w:ins>
          </w:p>
        </w:tc>
      </w:tr>
      <w:tr w:rsidR="002E3A47" w:rsidRPr="00351618" w14:paraId="1731D841" w14:textId="77777777" w:rsidTr="002E3A47">
        <w:trPr>
          <w:gridAfter w:val="1"/>
          <w:wAfter w:w="34" w:type="dxa"/>
          <w:trHeight w:val="292"/>
          <w:ins w:id="196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6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69" w:author="Gary Sullivan" w:date="2019-10-04T21:04:00Z"/>
                <w:rFonts w:eastAsia="Times New Roman"/>
                <w:color w:val="000000"/>
                <w:sz w:val="20"/>
                <w:szCs w:val="22"/>
                <w:lang w:val="en-GB" w:eastAsia="zh-CN"/>
              </w:rPr>
            </w:pPr>
            <w:ins w:id="1970"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71" w:author="Gary Sullivan" w:date="2019-10-04T21:04:00Z"/>
                <w:rFonts w:eastAsia="Times New Roman"/>
                <w:color w:val="000000"/>
                <w:sz w:val="18"/>
                <w:lang w:val="en-GB" w:eastAsia="zh-CN"/>
              </w:rPr>
            </w:pPr>
            <w:ins w:id="1972" w:author="Gary Sullivan" w:date="2019-10-04T21:04:00Z">
              <w:r>
                <w:rPr>
                  <w:color w:val="000000"/>
                  <w:sz w:val="20"/>
                </w:rPr>
                <w:t>0.59%</w:t>
              </w:r>
            </w:ins>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73" w:author="Gary Sullivan" w:date="2019-10-04T21:04:00Z"/>
                <w:rFonts w:eastAsia="Times New Roman"/>
                <w:color w:val="000000"/>
                <w:sz w:val="18"/>
                <w:lang w:val="en-GB" w:eastAsia="zh-CN"/>
              </w:rPr>
            </w:pPr>
            <w:ins w:id="1974" w:author="Gary Sullivan" w:date="2019-10-04T21:04:00Z">
              <w:r>
                <w:rPr>
                  <w:color w:val="000000"/>
                  <w:sz w:val="20"/>
                </w:rPr>
                <w:t>-5.25%</w:t>
              </w:r>
            </w:ins>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75" w:author="Gary Sullivan" w:date="2019-10-04T21:04:00Z"/>
                <w:rFonts w:eastAsia="Times New Roman"/>
                <w:color w:val="000000"/>
                <w:sz w:val="18"/>
                <w:lang w:val="en-GB" w:eastAsia="zh-CN"/>
              </w:rPr>
            </w:pPr>
            <w:ins w:id="1976" w:author="Gary Sullivan" w:date="2019-10-04T21:04:00Z">
              <w:r>
                <w:rPr>
                  <w:color w:val="000000"/>
                  <w:sz w:val="20"/>
                </w:rPr>
                <w:t>-5.98%</w:t>
              </w:r>
            </w:ins>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77" w:author="Gary Sullivan" w:date="2019-10-04T21:04:00Z"/>
                <w:rFonts w:eastAsia="Times New Roman"/>
                <w:color w:val="000000"/>
                <w:sz w:val="18"/>
                <w:lang w:val="en-GB" w:eastAsia="zh-CN"/>
              </w:rPr>
            </w:pPr>
            <w:ins w:id="1978" w:author="Gary Sullivan" w:date="2019-10-04T21:04:00Z">
              <w:r>
                <w:rPr>
                  <w:color w:val="000000"/>
                  <w:sz w:val="20"/>
                </w:rPr>
                <w:t>112%</w:t>
              </w:r>
            </w:ins>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79" w:author="Gary Sullivan" w:date="2019-10-04T21:04:00Z"/>
                <w:rFonts w:eastAsia="Times New Roman"/>
                <w:color w:val="000000"/>
                <w:sz w:val="18"/>
                <w:lang w:val="en-GB" w:eastAsia="zh-CN"/>
              </w:rPr>
            </w:pPr>
            <w:ins w:id="1980" w:author="Gary Sullivan" w:date="2019-10-04T21:04:00Z">
              <w:r>
                <w:rPr>
                  <w:color w:val="000000"/>
                  <w:sz w:val="20"/>
                </w:rPr>
                <w:t>102%</w:t>
              </w:r>
            </w:ins>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81" w:author="Gary Sullivan" w:date="2019-10-04T21:04:00Z"/>
                <w:rFonts w:eastAsia="Times New Roman"/>
                <w:color w:val="000000"/>
                <w:sz w:val="18"/>
                <w:lang w:val="en-GB" w:eastAsia="zh-CN"/>
              </w:rPr>
            </w:pPr>
            <w:ins w:id="1982" w:author="Gary Sullivan" w:date="2019-10-04T21:04:00Z">
              <w:r>
                <w:rPr>
                  <w:color w:val="000000"/>
                  <w:sz w:val="20"/>
                </w:rPr>
                <w:t>1.06%</w:t>
              </w:r>
            </w:ins>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83" w:author="Gary Sullivan" w:date="2019-10-04T21:04:00Z"/>
                <w:rFonts w:eastAsia="Times New Roman"/>
                <w:color w:val="000000"/>
                <w:sz w:val="18"/>
                <w:lang w:val="en-GB" w:eastAsia="zh-CN"/>
              </w:rPr>
            </w:pPr>
            <w:ins w:id="1984" w:author="Gary Sullivan" w:date="2019-10-04T21:04:00Z">
              <w:r>
                <w:rPr>
                  <w:color w:val="000000"/>
                  <w:sz w:val="20"/>
                </w:rPr>
                <w:t>-13.79%</w:t>
              </w:r>
            </w:ins>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85" w:author="Gary Sullivan" w:date="2019-10-04T21:04:00Z"/>
                <w:rFonts w:eastAsia="Times New Roman"/>
                <w:color w:val="000000"/>
                <w:sz w:val="18"/>
                <w:lang w:val="en-GB" w:eastAsia="zh-CN"/>
              </w:rPr>
            </w:pPr>
            <w:ins w:id="1986" w:author="Gary Sullivan" w:date="2019-10-04T21:04:00Z">
              <w:r>
                <w:rPr>
                  <w:color w:val="000000"/>
                  <w:sz w:val="20"/>
                </w:rPr>
                <w:t>-14.87%</w:t>
              </w:r>
            </w:ins>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87" w:author="Gary Sullivan" w:date="2019-10-04T21:04:00Z"/>
                <w:rFonts w:eastAsia="Times New Roman"/>
                <w:color w:val="000000"/>
                <w:sz w:val="18"/>
                <w:lang w:val="en-GB" w:eastAsia="zh-CN"/>
              </w:rPr>
            </w:pPr>
            <w:ins w:id="1988" w:author="Gary Sullivan" w:date="2019-10-04T21:04:00Z">
              <w:r>
                <w:rPr>
                  <w:color w:val="000000"/>
                  <w:sz w:val="20"/>
                </w:rPr>
                <w:t>108%</w:t>
              </w:r>
            </w:ins>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89" w:author="Gary Sullivan" w:date="2019-10-04T21:04:00Z"/>
                <w:rFonts w:eastAsia="Times New Roman"/>
                <w:color w:val="000000"/>
                <w:sz w:val="18"/>
                <w:lang w:val="en-GB" w:eastAsia="zh-CN"/>
              </w:rPr>
            </w:pPr>
            <w:ins w:id="1990" w:author="Gary Sullivan" w:date="2019-10-04T21:04:00Z">
              <w:r>
                <w:rPr>
                  <w:color w:val="000000"/>
                  <w:sz w:val="20"/>
                </w:rPr>
                <w:t>97%</w:t>
              </w:r>
            </w:ins>
          </w:p>
        </w:tc>
      </w:tr>
      <w:tr w:rsidR="002E3A47" w:rsidRPr="00351618" w14:paraId="488BF01F" w14:textId="77777777" w:rsidTr="002E3A47">
        <w:trPr>
          <w:gridAfter w:val="1"/>
          <w:wAfter w:w="34" w:type="dxa"/>
          <w:trHeight w:val="300"/>
          <w:ins w:id="199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9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1993" w:author="Gary Sullivan" w:date="2019-10-04T21:04:00Z"/>
                <w:rFonts w:eastAsia="Times New Roman"/>
                <w:color w:val="000000"/>
                <w:sz w:val="20"/>
                <w:szCs w:val="22"/>
                <w:lang w:val="en-GB" w:eastAsia="zh-CN"/>
              </w:rPr>
            </w:pPr>
            <w:ins w:id="1994"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95" w:author="Gary Sullivan" w:date="2019-10-04T21:04:00Z"/>
                <w:rFonts w:eastAsia="Times New Roman"/>
                <w:color w:val="000000"/>
                <w:sz w:val="18"/>
                <w:lang w:val="en-GB" w:eastAsia="zh-CN"/>
              </w:rPr>
            </w:pPr>
            <w:ins w:id="1996" w:author="Gary Sullivan" w:date="2019-10-04T21:04:00Z">
              <w:r>
                <w:rPr>
                  <w:color w:val="000000"/>
                  <w:sz w:val="20"/>
                </w:rPr>
                <w:t>0.10%</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97" w:author="Gary Sullivan" w:date="2019-10-04T21:04:00Z"/>
                <w:rFonts w:eastAsia="Times New Roman"/>
                <w:color w:val="000000"/>
                <w:sz w:val="18"/>
                <w:lang w:val="en-GB" w:eastAsia="zh-CN"/>
              </w:rPr>
            </w:pPr>
            <w:ins w:id="1998" w:author="Gary Sullivan" w:date="2019-10-04T21:04:00Z">
              <w:r>
                <w:rPr>
                  <w:color w:val="000000"/>
                  <w:sz w:val="20"/>
                </w:rPr>
                <w:t>-5.97%</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1999" w:author="Gary Sullivan" w:date="2019-10-04T21:04:00Z"/>
                <w:rFonts w:eastAsia="Times New Roman"/>
                <w:color w:val="000000"/>
                <w:sz w:val="18"/>
                <w:lang w:val="en-GB" w:eastAsia="zh-CN"/>
              </w:rPr>
            </w:pPr>
            <w:ins w:id="2000" w:author="Gary Sullivan" w:date="2019-10-04T21:04:00Z">
              <w:r>
                <w:rPr>
                  <w:color w:val="000000"/>
                  <w:sz w:val="20"/>
                </w:rPr>
                <w:t>-6.70%</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01" w:author="Gary Sullivan" w:date="2019-10-04T21:04:00Z"/>
                <w:rFonts w:eastAsia="Times New Roman"/>
                <w:color w:val="000000"/>
                <w:sz w:val="18"/>
                <w:lang w:val="en-GB" w:eastAsia="zh-CN"/>
              </w:rPr>
            </w:pPr>
            <w:ins w:id="2002" w:author="Gary Sullivan" w:date="2019-10-04T21:04:00Z">
              <w:r>
                <w:rPr>
                  <w:color w:val="000000"/>
                  <w:sz w:val="20"/>
                </w:rPr>
                <w:t>123%</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03" w:author="Gary Sullivan" w:date="2019-10-04T21:04:00Z"/>
                <w:rFonts w:eastAsia="Times New Roman"/>
                <w:color w:val="000000"/>
                <w:sz w:val="18"/>
                <w:lang w:val="en-GB" w:eastAsia="zh-CN"/>
              </w:rPr>
            </w:pPr>
            <w:ins w:id="2004" w:author="Gary Sullivan" w:date="2019-10-04T21:04:00Z">
              <w:r>
                <w:rPr>
                  <w:color w:val="000000"/>
                  <w:sz w:val="20"/>
                </w:rPr>
                <w:t>103%</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05" w:author="Gary Sullivan" w:date="2019-10-04T21:04:00Z"/>
                <w:rFonts w:eastAsia="Times New Roman"/>
                <w:color w:val="000000"/>
                <w:sz w:val="18"/>
                <w:lang w:val="en-GB" w:eastAsia="zh-CN"/>
              </w:rPr>
            </w:pPr>
            <w:ins w:id="2006" w:author="Gary Sullivan" w:date="2019-10-04T21:04:00Z">
              <w:r>
                <w:rPr>
                  <w:color w:val="000000"/>
                  <w:sz w:val="20"/>
                </w:rPr>
                <w:t>1.41%</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07" w:author="Gary Sullivan" w:date="2019-10-04T21:04:00Z"/>
                <w:rFonts w:eastAsia="Times New Roman"/>
                <w:color w:val="000000"/>
                <w:sz w:val="18"/>
                <w:lang w:val="en-GB" w:eastAsia="zh-CN"/>
              </w:rPr>
            </w:pPr>
            <w:ins w:id="2008" w:author="Gary Sullivan" w:date="2019-10-04T21:04:00Z">
              <w:r>
                <w:rPr>
                  <w:color w:val="000000"/>
                  <w:sz w:val="20"/>
                </w:rPr>
                <w:t>-18.67%</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09" w:author="Gary Sullivan" w:date="2019-10-04T21:04:00Z"/>
                <w:rFonts w:eastAsia="Times New Roman"/>
                <w:color w:val="000000"/>
                <w:sz w:val="18"/>
                <w:lang w:val="en-GB" w:eastAsia="zh-CN"/>
              </w:rPr>
            </w:pPr>
            <w:ins w:id="2010" w:author="Gary Sullivan" w:date="2019-10-04T21:04:00Z">
              <w:r>
                <w:rPr>
                  <w:color w:val="000000"/>
                  <w:sz w:val="20"/>
                </w:rPr>
                <w:t>-19.61%</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11" w:author="Gary Sullivan" w:date="2019-10-04T21:04:00Z"/>
                <w:rFonts w:eastAsia="Times New Roman"/>
                <w:color w:val="000000"/>
                <w:sz w:val="18"/>
                <w:lang w:val="en-GB" w:eastAsia="zh-CN"/>
              </w:rPr>
            </w:pPr>
            <w:ins w:id="2012" w:author="Gary Sullivan" w:date="2019-10-04T21:04:00Z">
              <w:r>
                <w:rPr>
                  <w:color w:val="000000"/>
                  <w:sz w:val="20"/>
                </w:rPr>
                <w:t>109%</w:t>
              </w:r>
            </w:ins>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13" w:author="Gary Sullivan" w:date="2019-10-04T21:04:00Z"/>
                <w:rFonts w:eastAsia="Times New Roman"/>
                <w:color w:val="000000"/>
                <w:sz w:val="18"/>
                <w:lang w:val="en-GB" w:eastAsia="zh-CN"/>
              </w:rPr>
            </w:pPr>
            <w:ins w:id="2014" w:author="Gary Sullivan" w:date="2019-10-04T21:04:00Z">
              <w:r>
                <w:rPr>
                  <w:color w:val="000000"/>
                  <w:sz w:val="20"/>
                </w:rPr>
                <w:t>96%</w:t>
              </w:r>
            </w:ins>
          </w:p>
        </w:tc>
      </w:tr>
      <w:tr w:rsidR="002E3A47" w:rsidRPr="00351618" w14:paraId="6C1A8546" w14:textId="77777777" w:rsidTr="002E3A47">
        <w:trPr>
          <w:gridAfter w:val="1"/>
          <w:wAfter w:w="34" w:type="dxa"/>
          <w:trHeight w:val="292"/>
          <w:ins w:id="2015"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2016" w:author="Gary Sullivan" w:date="2019-10-04T21:04:00Z"/>
                <w:rFonts w:ascii="Calibri" w:eastAsia="Times New Roman" w:hAnsi="Calibri" w:cs="Calibri"/>
                <w:color w:val="000000"/>
                <w:sz w:val="20"/>
                <w:szCs w:val="22"/>
                <w:lang w:val="en-GB" w:eastAsia="zh-CN"/>
              </w:rPr>
            </w:pPr>
            <w:ins w:id="2017" w:author="Gary Sullivan" w:date="2019-10-04T21:04:00Z">
              <w:r w:rsidRPr="00816913">
                <w:rPr>
                  <w:rFonts w:ascii="Calibri" w:eastAsia="Times New Roman" w:hAnsi="Calibri" w:cs="Calibri"/>
                  <w:color w:val="000000"/>
                  <w:sz w:val="20"/>
                  <w:szCs w:val="22"/>
                  <w:lang w:val="en-GB" w:eastAsia="zh-CN"/>
                </w:rPr>
                <w:t>Camera-Captured</w:t>
              </w:r>
            </w:ins>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018" w:author="Gary Sullivan" w:date="2019-10-04T21:04:00Z"/>
                <w:rFonts w:eastAsia="Times New Roman"/>
                <w:color w:val="000000"/>
                <w:sz w:val="20"/>
                <w:szCs w:val="22"/>
                <w:lang w:val="en-GB" w:eastAsia="zh-CN"/>
              </w:rPr>
            </w:pPr>
            <w:ins w:id="2019"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20" w:author="Gary Sullivan" w:date="2019-10-04T21:04:00Z"/>
                <w:rFonts w:eastAsia="Times New Roman"/>
                <w:color w:val="000000"/>
                <w:sz w:val="18"/>
                <w:lang w:val="en-GB" w:eastAsia="zh-CN"/>
              </w:rPr>
            </w:pPr>
            <w:ins w:id="2021"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22" w:author="Gary Sullivan" w:date="2019-10-04T21:04:00Z"/>
                <w:rFonts w:eastAsia="Times New Roman"/>
                <w:color w:val="000000"/>
                <w:sz w:val="18"/>
                <w:lang w:val="en-GB" w:eastAsia="zh-CN"/>
              </w:rPr>
            </w:pPr>
            <w:ins w:id="2023"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24" w:author="Gary Sullivan" w:date="2019-10-04T21:04:00Z"/>
                <w:rFonts w:eastAsia="Times New Roman"/>
                <w:color w:val="000000"/>
                <w:sz w:val="18"/>
                <w:lang w:val="en-GB" w:eastAsia="zh-CN"/>
              </w:rPr>
            </w:pPr>
            <w:ins w:id="2025"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26" w:author="Gary Sullivan" w:date="2019-10-04T21:04:00Z"/>
                <w:rFonts w:eastAsia="Times New Roman"/>
                <w:color w:val="000000"/>
                <w:sz w:val="18"/>
                <w:lang w:val="en-GB" w:eastAsia="zh-CN"/>
              </w:rPr>
            </w:pPr>
            <w:ins w:id="2027"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28" w:author="Gary Sullivan" w:date="2019-10-04T21:04:00Z"/>
                <w:rFonts w:eastAsia="Times New Roman"/>
                <w:color w:val="000000"/>
                <w:sz w:val="18"/>
                <w:lang w:val="en-GB" w:eastAsia="zh-CN"/>
              </w:rPr>
            </w:pPr>
            <w:ins w:id="2029"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30" w:author="Gary Sullivan" w:date="2019-10-04T21:04:00Z"/>
                <w:rFonts w:eastAsia="Times New Roman"/>
                <w:color w:val="000000"/>
                <w:sz w:val="18"/>
                <w:lang w:val="en-GB" w:eastAsia="zh-CN"/>
              </w:rPr>
            </w:pPr>
            <w:ins w:id="2031"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32" w:author="Gary Sullivan" w:date="2019-10-04T21:04:00Z"/>
                <w:rFonts w:eastAsia="Times New Roman"/>
                <w:color w:val="000000"/>
                <w:sz w:val="18"/>
                <w:lang w:val="en-GB" w:eastAsia="zh-CN"/>
              </w:rPr>
            </w:pPr>
            <w:ins w:id="2033"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34" w:author="Gary Sullivan" w:date="2019-10-04T21:04:00Z"/>
                <w:rFonts w:eastAsia="Times New Roman"/>
                <w:color w:val="000000"/>
                <w:sz w:val="18"/>
                <w:lang w:val="en-GB" w:eastAsia="zh-CN"/>
              </w:rPr>
            </w:pPr>
            <w:ins w:id="2035"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36" w:author="Gary Sullivan" w:date="2019-10-04T21:04:00Z"/>
                <w:rFonts w:eastAsia="Times New Roman"/>
                <w:color w:val="000000"/>
                <w:sz w:val="18"/>
                <w:lang w:val="en-GB" w:eastAsia="zh-CN"/>
              </w:rPr>
            </w:pPr>
            <w:ins w:id="2037"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38" w:author="Gary Sullivan" w:date="2019-10-04T21:04:00Z"/>
                <w:rFonts w:eastAsia="Times New Roman"/>
                <w:color w:val="000000"/>
                <w:sz w:val="18"/>
                <w:lang w:val="en-GB" w:eastAsia="zh-CN"/>
              </w:rPr>
            </w:pPr>
            <w:ins w:id="2039" w:author="Gary Sullivan" w:date="2019-10-04T21:04:00Z">
              <w:r>
                <w:rPr>
                  <w:color w:val="000000"/>
                  <w:sz w:val="20"/>
                </w:rPr>
                <w:t> </w:t>
              </w:r>
            </w:ins>
          </w:p>
        </w:tc>
      </w:tr>
      <w:tr w:rsidR="002E3A47" w:rsidRPr="00351618" w14:paraId="637EBBEC" w14:textId="77777777" w:rsidTr="002E3A47">
        <w:trPr>
          <w:gridAfter w:val="1"/>
          <w:wAfter w:w="34" w:type="dxa"/>
          <w:trHeight w:val="292"/>
          <w:ins w:id="2040"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041"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042" w:author="Gary Sullivan" w:date="2019-10-04T21:04:00Z"/>
                <w:rFonts w:eastAsia="Times New Roman"/>
                <w:color w:val="000000"/>
                <w:sz w:val="20"/>
                <w:szCs w:val="22"/>
                <w:lang w:val="en-GB" w:eastAsia="zh-CN"/>
              </w:rPr>
            </w:pPr>
            <w:ins w:id="2043"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44" w:author="Gary Sullivan" w:date="2019-10-04T21:04:00Z"/>
                <w:rFonts w:eastAsia="Times New Roman"/>
                <w:color w:val="000000"/>
                <w:sz w:val="18"/>
                <w:lang w:val="en-GB" w:eastAsia="zh-CN"/>
              </w:rPr>
            </w:pPr>
            <w:ins w:id="2045"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46" w:author="Gary Sullivan" w:date="2019-10-04T21:04:00Z"/>
                <w:rFonts w:eastAsia="Times New Roman"/>
                <w:color w:val="000000"/>
                <w:sz w:val="18"/>
                <w:lang w:val="en-GB" w:eastAsia="zh-CN"/>
              </w:rPr>
            </w:pPr>
            <w:ins w:id="2047"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48" w:author="Gary Sullivan" w:date="2019-10-04T21:04:00Z"/>
                <w:rFonts w:eastAsia="Times New Roman"/>
                <w:color w:val="000000"/>
                <w:sz w:val="18"/>
                <w:lang w:val="en-GB" w:eastAsia="zh-CN"/>
              </w:rPr>
            </w:pPr>
            <w:ins w:id="2049"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50" w:author="Gary Sullivan" w:date="2019-10-04T21:04:00Z"/>
                <w:rFonts w:eastAsia="Times New Roman"/>
                <w:color w:val="000000"/>
                <w:sz w:val="18"/>
                <w:lang w:val="en-GB" w:eastAsia="zh-CN"/>
              </w:rPr>
            </w:pPr>
            <w:ins w:id="2051" w:author="Gary Sullivan" w:date="2019-10-04T21:04:00Z">
              <w:r>
                <w:rPr>
                  <w:color w:val="000000"/>
                  <w:sz w:val="20"/>
                </w:rPr>
                <w:t> </w:t>
              </w:r>
            </w:ins>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52" w:author="Gary Sullivan" w:date="2019-10-04T21:04:00Z"/>
                <w:rFonts w:eastAsia="Times New Roman"/>
                <w:color w:val="000000"/>
                <w:sz w:val="18"/>
                <w:lang w:val="en-GB" w:eastAsia="zh-CN"/>
              </w:rPr>
            </w:pPr>
            <w:ins w:id="2053" w:author="Gary Sullivan" w:date="2019-10-04T21:04:00Z">
              <w:r>
                <w:rPr>
                  <w:color w:val="000000"/>
                  <w:sz w:val="20"/>
                </w:rPr>
                <w:t> </w:t>
              </w:r>
            </w:ins>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54" w:author="Gary Sullivan" w:date="2019-10-04T21:04:00Z"/>
                <w:rFonts w:eastAsia="Times New Roman"/>
                <w:color w:val="000000"/>
                <w:sz w:val="18"/>
                <w:lang w:val="en-GB" w:eastAsia="zh-CN"/>
              </w:rPr>
            </w:pPr>
            <w:ins w:id="2055"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56" w:author="Gary Sullivan" w:date="2019-10-04T21:04:00Z"/>
                <w:rFonts w:eastAsia="Times New Roman"/>
                <w:color w:val="000000"/>
                <w:sz w:val="18"/>
                <w:lang w:val="en-GB" w:eastAsia="zh-CN"/>
              </w:rPr>
            </w:pPr>
            <w:ins w:id="2057"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58" w:author="Gary Sullivan" w:date="2019-10-04T21:04:00Z"/>
                <w:rFonts w:eastAsia="Times New Roman"/>
                <w:color w:val="000000"/>
                <w:sz w:val="18"/>
                <w:lang w:val="en-GB" w:eastAsia="zh-CN"/>
              </w:rPr>
            </w:pPr>
            <w:ins w:id="2059"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60" w:author="Gary Sullivan" w:date="2019-10-04T21:04:00Z"/>
                <w:rFonts w:eastAsia="Times New Roman"/>
                <w:color w:val="000000"/>
                <w:sz w:val="18"/>
                <w:lang w:val="en-GB" w:eastAsia="zh-CN"/>
              </w:rPr>
            </w:pPr>
            <w:ins w:id="2061" w:author="Gary Sullivan" w:date="2019-10-04T21:04:00Z">
              <w:r>
                <w:rPr>
                  <w:color w:val="000000"/>
                  <w:sz w:val="20"/>
                </w:rPr>
                <w:t> </w:t>
              </w:r>
            </w:ins>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62" w:author="Gary Sullivan" w:date="2019-10-04T21:04:00Z"/>
                <w:rFonts w:eastAsia="Times New Roman"/>
                <w:color w:val="000000"/>
                <w:sz w:val="18"/>
                <w:lang w:val="en-GB" w:eastAsia="zh-CN"/>
              </w:rPr>
            </w:pPr>
            <w:ins w:id="2063" w:author="Gary Sullivan" w:date="2019-10-04T21:04:00Z">
              <w:r>
                <w:rPr>
                  <w:color w:val="000000"/>
                  <w:sz w:val="20"/>
                </w:rPr>
                <w:t> </w:t>
              </w:r>
            </w:ins>
          </w:p>
        </w:tc>
      </w:tr>
      <w:tr w:rsidR="002E3A47" w:rsidRPr="00351618" w14:paraId="26F156F2" w14:textId="77777777" w:rsidTr="002E3A47">
        <w:trPr>
          <w:gridAfter w:val="1"/>
          <w:wAfter w:w="34" w:type="dxa"/>
          <w:trHeight w:val="292"/>
          <w:ins w:id="206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06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066" w:author="Gary Sullivan" w:date="2019-10-04T21:04:00Z"/>
                <w:rFonts w:eastAsia="Times New Roman"/>
                <w:color w:val="000000"/>
                <w:sz w:val="20"/>
                <w:szCs w:val="22"/>
                <w:lang w:val="en-GB" w:eastAsia="zh-CN"/>
              </w:rPr>
            </w:pPr>
            <w:ins w:id="2067"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68" w:author="Gary Sullivan" w:date="2019-10-04T21:04:00Z"/>
                <w:rFonts w:eastAsia="Times New Roman"/>
                <w:color w:val="000000"/>
                <w:sz w:val="18"/>
                <w:lang w:val="en-GB" w:eastAsia="zh-CN"/>
              </w:rPr>
            </w:pPr>
            <w:ins w:id="2069" w:author="Gary Sullivan" w:date="2019-10-04T21:04:00Z">
              <w:r>
                <w:rPr>
                  <w:color w:val="000000"/>
                  <w:sz w:val="20"/>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70" w:author="Gary Sullivan" w:date="2019-10-04T21:04:00Z"/>
                <w:rFonts w:eastAsia="Times New Roman"/>
                <w:color w:val="000000"/>
                <w:sz w:val="18"/>
                <w:lang w:val="en-GB" w:eastAsia="zh-CN"/>
              </w:rPr>
            </w:pPr>
            <w:ins w:id="2071" w:author="Gary Sullivan" w:date="2019-10-04T21:04:00Z">
              <w:r>
                <w:rPr>
                  <w:color w:val="000000"/>
                  <w:sz w:val="20"/>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72" w:author="Gary Sullivan" w:date="2019-10-04T21:04:00Z"/>
                <w:rFonts w:eastAsia="Times New Roman"/>
                <w:color w:val="000000"/>
                <w:sz w:val="18"/>
                <w:lang w:val="en-GB" w:eastAsia="zh-CN"/>
              </w:rPr>
            </w:pPr>
            <w:ins w:id="2073" w:author="Gary Sullivan" w:date="2019-10-04T21:04:00Z">
              <w:r>
                <w:rPr>
                  <w:color w:val="000000"/>
                  <w:sz w:val="20"/>
                </w:rPr>
                <w:t>0.00%</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74" w:author="Gary Sullivan" w:date="2019-10-04T21:04:00Z"/>
                <w:rFonts w:eastAsia="Times New Roman"/>
                <w:color w:val="000000"/>
                <w:sz w:val="18"/>
                <w:lang w:val="en-GB" w:eastAsia="zh-CN"/>
              </w:rPr>
            </w:pPr>
            <w:ins w:id="2075" w:author="Gary Sullivan" w:date="2019-10-04T21:04:00Z">
              <w:r>
                <w:rPr>
                  <w:color w:val="000000"/>
                  <w:sz w:val="20"/>
                </w:rPr>
                <w:t>101%</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76" w:author="Gary Sullivan" w:date="2019-10-04T21:04:00Z"/>
                <w:rFonts w:eastAsia="Times New Roman"/>
                <w:color w:val="000000"/>
                <w:sz w:val="18"/>
                <w:lang w:val="en-GB" w:eastAsia="zh-CN"/>
              </w:rPr>
            </w:pPr>
            <w:ins w:id="2077" w:author="Gary Sullivan" w:date="2019-10-04T21:04:00Z">
              <w:r>
                <w:rPr>
                  <w:color w:val="000000"/>
                  <w:sz w:val="20"/>
                </w:rPr>
                <w:t>100%</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78" w:author="Gary Sullivan" w:date="2019-10-04T21:04:00Z"/>
                <w:rFonts w:eastAsia="Times New Roman"/>
                <w:color w:val="000000"/>
                <w:sz w:val="18"/>
                <w:lang w:val="en-GB" w:eastAsia="zh-CN"/>
              </w:rPr>
            </w:pPr>
            <w:ins w:id="2079" w:author="Gary Sullivan" w:date="2019-10-04T21:04:00Z">
              <w:r>
                <w:rPr>
                  <w:color w:val="000000"/>
                  <w:sz w:val="20"/>
                </w:rPr>
                <w:t>-0.01%</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80" w:author="Gary Sullivan" w:date="2019-10-04T21:04:00Z"/>
                <w:rFonts w:eastAsia="Times New Roman"/>
                <w:color w:val="000000"/>
                <w:sz w:val="18"/>
                <w:lang w:val="en-GB" w:eastAsia="zh-CN"/>
              </w:rPr>
            </w:pPr>
            <w:ins w:id="2081" w:author="Gary Sullivan" w:date="2019-10-04T21:04:00Z">
              <w:r>
                <w:rPr>
                  <w:color w:val="000000"/>
                  <w:sz w:val="20"/>
                </w:rPr>
                <w:t>0.02%</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82" w:author="Gary Sullivan" w:date="2019-10-04T21:04:00Z"/>
                <w:rFonts w:eastAsia="Times New Roman"/>
                <w:color w:val="000000"/>
                <w:sz w:val="18"/>
                <w:lang w:val="en-GB" w:eastAsia="zh-CN"/>
              </w:rPr>
            </w:pPr>
            <w:ins w:id="2083" w:author="Gary Sullivan" w:date="2019-10-04T21:04:00Z">
              <w:r>
                <w:rPr>
                  <w:color w:val="000000"/>
                  <w:sz w:val="20"/>
                </w:rPr>
                <w:t>-0.04%</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84" w:author="Gary Sullivan" w:date="2019-10-04T21:04:00Z"/>
                <w:rFonts w:eastAsia="Times New Roman"/>
                <w:color w:val="000000"/>
                <w:sz w:val="18"/>
                <w:lang w:val="en-GB" w:eastAsia="zh-CN"/>
              </w:rPr>
            </w:pPr>
            <w:ins w:id="2085" w:author="Gary Sullivan" w:date="2019-10-04T21:04:00Z">
              <w:r>
                <w:rPr>
                  <w:color w:val="000000"/>
                  <w:sz w:val="20"/>
                </w:rPr>
                <w:t>100%</w:t>
              </w:r>
            </w:ins>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86" w:author="Gary Sullivan" w:date="2019-10-04T21:04:00Z"/>
                <w:rFonts w:eastAsia="Times New Roman"/>
                <w:color w:val="000000"/>
                <w:sz w:val="18"/>
                <w:lang w:val="en-GB" w:eastAsia="zh-CN"/>
              </w:rPr>
            </w:pPr>
            <w:ins w:id="2087" w:author="Gary Sullivan" w:date="2019-10-04T21:04:00Z">
              <w:r>
                <w:rPr>
                  <w:color w:val="000000"/>
                  <w:sz w:val="20"/>
                </w:rPr>
                <w:t>101%</w:t>
              </w:r>
            </w:ins>
          </w:p>
        </w:tc>
      </w:tr>
      <w:tr w:rsidR="002E3A47" w:rsidRPr="00351618" w14:paraId="576A8346" w14:textId="77777777" w:rsidTr="002E3A47">
        <w:trPr>
          <w:gridAfter w:val="1"/>
          <w:wAfter w:w="34" w:type="dxa"/>
          <w:trHeight w:val="292"/>
          <w:ins w:id="2088"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089"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090" w:author="Gary Sullivan" w:date="2019-10-04T21:04:00Z"/>
                <w:rFonts w:eastAsia="Times New Roman"/>
                <w:color w:val="000000"/>
                <w:sz w:val="20"/>
                <w:szCs w:val="22"/>
                <w:lang w:val="en-GB" w:eastAsia="zh-CN"/>
              </w:rPr>
            </w:pPr>
            <w:ins w:id="2091"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92" w:author="Gary Sullivan" w:date="2019-10-04T21:04:00Z"/>
                <w:rFonts w:eastAsia="Times New Roman"/>
                <w:color w:val="000000"/>
                <w:sz w:val="18"/>
                <w:lang w:val="en-GB" w:eastAsia="zh-CN"/>
              </w:rPr>
            </w:pPr>
            <w:ins w:id="2093" w:author="Gary Sullivan" w:date="2019-10-04T21:04:00Z">
              <w:r>
                <w:rPr>
                  <w:color w:val="000000"/>
                  <w:sz w:val="20"/>
                </w:rPr>
                <w:t>0.03%</w:t>
              </w:r>
            </w:ins>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94" w:author="Gary Sullivan" w:date="2019-10-04T21:04:00Z"/>
                <w:rFonts w:eastAsia="Times New Roman"/>
                <w:color w:val="000000"/>
                <w:sz w:val="18"/>
                <w:lang w:val="en-GB" w:eastAsia="zh-CN"/>
              </w:rPr>
            </w:pPr>
            <w:ins w:id="2095" w:author="Gary Sullivan" w:date="2019-10-04T21:04:00Z">
              <w:r>
                <w:rPr>
                  <w:color w:val="000000"/>
                  <w:sz w:val="20"/>
                </w:rPr>
                <w:t>-0.04%</w:t>
              </w:r>
            </w:ins>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96" w:author="Gary Sullivan" w:date="2019-10-04T21:04:00Z"/>
                <w:rFonts w:eastAsia="Times New Roman"/>
                <w:color w:val="000000"/>
                <w:sz w:val="18"/>
                <w:lang w:val="en-GB" w:eastAsia="zh-CN"/>
              </w:rPr>
            </w:pPr>
            <w:ins w:id="2097" w:author="Gary Sullivan" w:date="2019-10-04T21:04:00Z">
              <w:r>
                <w:rPr>
                  <w:color w:val="000000"/>
                  <w:sz w:val="20"/>
                </w:rPr>
                <w:t>0.00%</w:t>
              </w:r>
            </w:ins>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098" w:author="Gary Sullivan" w:date="2019-10-04T21:04:00Z"/>
                <w:rFonts w:eastAsia="Times New Roman"/>
                <w:color w:val="000000"/>
                <w:sz w:val="18"/>
                <w:lang w:val="en-GB" w:eastAsia="zh-CN"/>
              </w:rPr>
            </w:pPr>
            <w:ins w:id="2099" w:author="Gary Sullivan" w:date="2019-10-04T21:04:00Z">
              <w:r>
                <w:rPr>
                  <w:color w:val="000000"/>
                  <w:sz w:val="20"/>
                </w:rPr>
                <w:t>106%</w:t>
              </w:r>
            </w:ins>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00" w:author="Gary Sullivan" w:date="2019-10-04T21:04:00Z"/>
                <w:rFonts w:eastAsia="Times New Roman"/>
                <w:color w:val="000000"/>
                <w:sz w:val="18"/>
                <w:lang w:val="en-GB" w:eastAsia="zh-CN"/>
              </w:rPr>
            </w:pPr>
            <w:ins w:id="2101"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02" w:author="Gary Sullivan" w:date="2019-10-04T21:04:00Z"/>
                <w:rFonts w:eastAsia="Times New Roman"/>
                <w:color w:val="000000"/>
                <w:sz w:val="18"/>
                <w:lang w:val="en-GB" w:eastAsia="zh-CN"/>
              </w:rPr>
            </w:pPr>
            <w:ins w:id="2103" w:author="Gary Sullivan" w:date="2019-10-04T21:04:00Z">
              <w:r>
                <w:rPr>
                  <w:color w:val="000000"/>
                  <w:sz w:val="20"/>
                </w:rPr>
                <w:t>-0.04%</w:t>
              </w:r>
            </w:ins>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04" w:author="Gary Sullivan" w:date="2019-10-04T21:04:00Z"/>
                <w:rFonts w:eastAsia="Times New Roman"/>
                <w:color w:val="000000"/>
                <w:sz w:val="18"/>
                <w:lang w:val="en-GB" w:eastAsia="zh-CN"/>
              </w:rPr>
            </w:pPr>
            <w:ins w:id="2105" w:author="Gary Sullivan" w:date="2019-10-04T21:04:00Z">
              <w:r>
                <w:rPr>
                  <w:color w:val="000000"/>
                  <w:sz w:val="20"/>
                </w:rPr>
                <w:t>-0.08%</w:t>
              </w:r>
            </w:ins>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06" w:author="Gary Sullivan" w:date="2019-10-04T21:04:00Z"/>
                <w:rFonts w:eastAsia="Times New Roman"/>
                <w:color w:val="000000"/>
                <w:sz w:val="18"/>
                <w:lang w:val="en-GB" w:eastAsia="zh-CN"/>
              </w:rPr>
            </w:pPr>
            <w:ins w:id="2107" w:author="Gary Sullivan" w:date="2019-10-04T21:04:00Z">
              <w:r>
                <w:rPr>
                  <w:color w:val="000000"/>
                  <w:sz w:val="20"/>
                </w:rPr>
                <w:t>-0.47%</w:t>
              </w:r>
            </w:ins>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08" w:author="Gary Sullivan" w:date="2019-10-04T21:04:00Z"/>
                <w:rFonts w:eastAsia="Times New Roman"/>
                <w:color w:val="000000"/>
                <w:sz w:val="18"/>
                <w:lang w:val="en-GB" w:eastAsia="zh-CN"/>
              </w:rPr>
            </w:pPr>
            <w:ins w:id="2109" w:author="Gary Sullivan" w:date="2019-10-04T21:04:00Z">
              <w:r>
                <w:rPr>
                  <w:color w:val="000000"/>
                  <w:sz w:val="20"/>
                </w:rPr>
                <w:t>105%</w:t>
              </w:r>
            </w:ins>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10" w:author="Gary Sullivan" w:date="2019-10-04T21:04:00Z"/>
                <w:rFonts w:eastAsia="Times New Roman"/>
                <w:color w:val="000000"/>
                <w:sz w:val="18"/>
                <w:lang w:val="en-GB" w:eastAsia="zh-CN"/>
              </w:rPr>
            </w:pPr>
            <w:ins w:id="2111" w:author="Gary Sullivan" w:date="2019-10-04T21:04:00Z">
              <w:r>
                <w:rPr>
                  <w:color w:val="000000"/>
                  <w:sz w:val="20"/>
                </w:rPr>
                <w:t>101%</w:t>
              </w:r>
            </w:ins>
          </w:p>
        </w:tc>
      </w:tr>
      <w:tr w:rsidR="002E3A47" w:rsidRPr="00351618" w14:paraId="43CA2C8E" w14:textId="77777777" w:rsidTr="002E3A47">
        <w:trPr>
          <w:gridAfter w:val="1"/>
          <w:wAfter w:w="34" w:type="dxa"/>
          <w:trHeight w:val="300"/>
          <w:ins w:id="2112"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113"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114" w:author="Gary Sullivan" w:date="2019-10-04T21:04:00Z"/>
                <w:rFonts w:eastAsia="Times New Roman"/>
                <w:color w:val="000000"/>
                <w:sz w:val="20"/>
                <w:szCs w:val="22"/>
                <w:lang w:val="en-GB" w:eastAsia="zh-CN"/>
              </w:rPr>
            </w:pPr>
            <w:ins w:id="2115"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16" w:author="Gary Sullivan" w:date="2019-10-04T21:04:00Z"/>
                <w:rFonts w:eastAsia="Times New Roman"/>
                <w:color w:val="000000"/>
                <w:sz w:val="18"/>
                <w:lang w:val="en-GB" w:eastAsia="zh-CN"/>
              </w:rPr>
            </w:pPr>
            <w:ins w:id="2117" w:author="Gary Sullivan" w:date="2019-10-04T21:04:00Z">
              <w:r>
                <w:rPr>
                  <w:color w:val="000000"/>
                  <w:sz w:val="20"/>
                </w:rPr>
                <w:t>0.02%</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18" w:author="Gary Sullivan" w:date="2019-10-04T21:04:00Z"/>
                <w:rFonts w:eastAsia="Times New Roman"/>
                <w:color w:val="000000"/>
                <w:sz w:val="18"/>
                <w:lang w:val="en-GB" w:eastAsia="zh-CN"/>
              </w:rPr>
            </w:pPr>
            <w:ins w:id="2119" w:author="Gary Sullivan" w:date="2019-10-04T21:04:00Z">
              <w:r>
                <w:rPr>
                  <w:color w:val="000000"/>
                  <w:sz w:val="20"/>
                </w:rPr>
                <w:t>-0.03%</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20" w:author="Gary Sullivan" w:date="2019-10-04T21:04:00Z"/>
                <w:rFonts w:eastAsia="Times New Roman"/>
                <w:color w:val="000000"/>
                <w:sz w:val="18"/>
                <w:lang w:val="en-GB" w:eastAsia="zh-CN"/>
              </w:rPr>
            </w:pPr>
            <w:ins w:id="2121" w:author="Gary Sullivan" w:date="2019-10-04T21:04:00Z">
              <w:r>
                <w:rPr>
                  <w:color w:val="000000"/>
                  <w:sz w:val="20"/>
                </w:rPr>
                <w:t>0.00%</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22" w:author="Gary Sullivan" w:date="2019-10-04T21:04:00Z"/>
                <w:rFonts w:eastAsia="Times New Roman"/>
                <w:color w:val="000000"/>
                <w:sz w:val="18"/>
                <w:lang w:val="en-GB" w:eastAsia="zh-CN"/>
              </w:rPr>
            </w:pPr>
            <w:ins w:id="2123" w:author="Gary Sullivan" w:date="2019-10-04T21:04:00Z">
              <w:r>
                <w:rPr>
                  <w:color w:val="000000"/>
                  <w:sz w:val="20"/>
                </w:rPr>
                <w:t>111%</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24" w:author="Gary Sullivan" w:date="2019-10-04T21:04:00Z"/>
                <w:rFonts w:eastAsia="Times New Roman"/>
                <w:color w:val="000000"/>
                <w:sz w:val="18"/>
                <w:lang w:val="en-GB" w:eastAsia="zh-CN"/>
              </w:rPr>
            </w:pPr>
            <w:ins w:id="2125" w:author="Gary Sullivan" w:date="2019-10-04T21:04:00Z">
              <w:r>
                <w:rPr>
                  <w:color w:val="000000"/>
                  <w:sz w:val="20"/>
                </w:rPr>
                <w:t>99%</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26" w:author="Gary Sullivan" w:date="2019-10-04T21:04:00Z"/>
                <w:rFonts w:eastAsia="Times New Roman"/>
                <w:color w:val="000000"/>
                <w:sz w:val="18"/>
                <w:lang w:val="en-GB" w:eastAsia="zh-CN"/>
              </w:rPr>
            </w:pPr>
            <w:ins w:id="2127" w:author="Gary Sullivan" w:date="2019-10-04T21:04:00Z">
              <w:r>
                <w:rPr>
                  <w:color w:val="000000"/>
                  <w:sz w:val="20"/>
                </w:rPr>
                <w:t>-0.03%</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28" w:author="Gary Sullivan" w:date="2019-10-04T21:04:00Z"/>
                <w:rFonts w:eastAsia="Times New Roman"/>
                <w:color w:val="000000"/>
                <w:sz w:val="18"/>
                <w:lang w:val="en-GB" w:eastAsia="zh-CN"/>
              </w:rPr>
            </w:pPr>
            <w:ins w:id="2129" w:author="Gary Sullivan" w:date="2019-10-04T21:04:00Z">
              <w:r>
                <w:rPr>
                  <w:color w:val="000000"/>
                  <w:sz w:val="20"/>
                </w:rPr>
                <w:t>-0.09%</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30" w:author="Gary Sullivan" w:date="2019-10-04T21:04:00Z"/>
                <w:rFonts w:eastAsia="Times New Roman"/>
                <w:color w:val="000000"/>
                <w:sz w:val="18"/>
                <w:lang w:val="en-GB" w:eastAsia="zh-CN"/>
              </w:rPr>
            </w:pPr>
            <w:ins w:id="2131" w:author="Gary Sullivan" w:date="2019-10-04T21:04:00Z">
              <w:r>
                <w:rPr>
                  <w:color w:val="000000"/>
                  <w:sz w:val="20"/>
                </w:rPr>
                <w:t>-0.43%</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32" w:author="Gary Sullivan" w:date="2019-10-04T21:04:00Z"/>
                <w:rFonts w:eastAsia="Times New Roman"/>
                <w:color w:val="000000"/>
                <w:sz w:val="18"/>
                <w:lang w:val="en-GB" w:eastAsia="zh-CN"/>
              </w:rPr>
            </w:pPr>
            <w:ins w:id="2133" w:author="Gary Sullivan" w:date="2019-10-04T21:04:00Z">
              <w:r>
                <w:rPr>
                  <w:color w:val="000000"/>
                  <w:sz w:val="20"/>
                </w:rPr>
                <w:t>106%</w:t>
              </w:r>
            </w:ins>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34" w:author="Gary Sullivan" w:date="2019-10-04T21:04:00Z"/>
                <w:rFonts w:eastAsia="Times New Roman"/>
                <w:color w:val="000000"/>
                <w:sz w:val="18"/>
                <w:lang w:val="en-GB" w:eastAsia="zh-CN"/>
              </w:rPr>
            </w:pPr>
            <w:ins w:id="2135" w:author="Gary Sullivan" w:date="2019-10-04T21:04:00Z">
              <w:r>
                <w:rPr>
                  <w:color w:val="000000"/>
                  <w:sz w:val="20"/>
                </w:rPr>
                <w:t>100%</w:t>
              </w:r>
            </w:ins>
          </w:p>
        </w:tc>
      </w:tr>
    </w:tbl>
    <w:p w14:paraId="3E1C0A3E" w14:textId="77777777" w:rsidR="002E3A47" w:rsidRPr="00FC2E53" w:rsidRDefault="002E3A47" w:rsidP="002E3A47">
      <w:pPr>
        <w:rPr>
          <w:ins w:id="2136" w:author="Gary Sullivan" w:date="2019-10-04T21:04:00Z"/>
        </w:rPr>
      </w:pPr>
    </w:p>
    <w:p w14:paraId="54C1D160" w14:textId="77777777" w:rsidR="002E3A47" w:rsidRDefault="002E3A47" w:rsidP="002E3A47">
      <w:pPr>
        <w:rPr>
          <w:ins w:id="2137" w:author="Gary Sullivan" w:date="2019-10-04T21:04:00Z"/>
        </w:rPr>
      </w:pPr>
    </w:p>
    <w:p w14:paraId="2A8A3C73" w14:textId="77777777" w:rsidR="002E3A47" w:rsidRDefault="002E3A47" w:rsidP="002E3A47">
      <w:pPr>
        <w:jc w:val="center"/>
        <w:rPr>
          <w:ins w:id="2138" w:author="Gary Sullivan" w:date="2019-10-04T21:04:00Z"/>
        </w:rPr>
      </w:pPr>
      <w:ins w:id="2139" w:author="Gary Sullivan" w:date="2019-10-04T21:04:00Z">
        <w:r w:rsidRPr="001B7F00">
          <w:t xml:space="preserve">Table </w:t>
        </w:r>
        <w:r>
          <w:t>6</w:t>
        </w:r>
        <w:r w:rsidRPr="001B7F00">
          <w:t>: CE8 test results with VTM</w:t>
        </w:r>
        <w:r>
          <w:t>-6.0</w:t>
        </w:r>
        <w:r w:rsidRPr="001B7F00">
          <w:t>+</w:t>
        </w:r>
        <w:r>
          <w:t>IBC</w:t>
        </w:r>
        <w:r w:rsidRPr="001B7F00">
          <w:t>=1</w:t>
        </w:r>
        <w:r>
          <w:t xml:space="preserve">+PLT=1+DualTree=0, </w:t>
        </w:r>
        <w:proofErr w:type="spellStart"/>
        <w:r>
          <w:t>LowQP</w:t>
        </w:r>
        <w:proofErr w:type="spellEnd"/>
      </w:ins>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ins w:id="2140"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41" w:author="Gary Sullivan" w:date="2019-10-04T21:04:00Z"/>
                <w:rFonts w:ascii="Calibri" w:eastAsia="Times New Roman" w:hAnsi="Calibri" w:cs="Calibri"/>
                <w:b/>
                <w:bCs/>
                <w:color w:val="000000"/>
                <w:szCs w:val="22"/>
                <w:lang w:val="en-GB" w:eastAsia="zh-CN"/>
              </w:rPr>
            </w:pPr>
            <w:ins w:id="2142"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43" w:author="Gary Sullivan" w:date="2019-10-04T21:04:00Z"/>
                <w:rFonts w:ascii="Calibri" w:eastAsia="Times New Roman" w:hAnsi="Calibri" w:cs="Calibri"/>
                <w:b/>
                <w:bCs/>
                <w:color w:val="000000"/>
                <w:szCs w:val="22"/>
                <w:lang w:val="en-GB" w:eastAsia="zh-CN"/>
              </w:rPr>
            </w:pPr>
            <w:ins w:id="2144" w:author="Gary Sullivan" w:date="2019-10-04T21:04:00Z">
              <w:r w:rsidRPr="00351618">
                <w:rPr>
                  <w:rFonts w:ascii="Calibri" w:eastAsia="Times New Roman" w:hAnsi="Calibri" w:cs="Calibri"/>
                  <w:b/>
                  <w:bCs/>
                  <w:color w:val="000000"/>
                  <w:szCs w:val="22"/>
                  <w:lang w:val="en-GB" w:eastAsia="zh-CN"/>
                </w:rPr>
                <w:t> </w:t>
              </w:r>
            </w:ins>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45" w:author="Gary Sullivan" w:date="2019-10-04T21:04:00Z"/>
                <w:rFonts w:ascii="Calibri" w:eastAsia="Times New Roman" w:hAnsi="Calibri" w:cs="Calibri"/>
                <w:b/>
                <w:bCs/>
                <w:color w:val="000000"/>
                <w:szCs w:val="22"/>
                <w:lang w:val="en-GB" w:eastAsia="zh-CN"/>
              </w:rPr>
            </w:pPr>
            <w:ins w:id="2146" w:author="Gary Sullivan" w:date="2019-10-04T21:04:00Z">
              <w:r w:rsidRPr="00351618">
                <w:rPr>
                  <w:rFonts w:ascii="Calibri" w:eastAsia="Times New Roman" w:hAnsi="Calibri" w:cs="Calibri"/>
                  <w:b/>
                  <w:bCs/>
                  <w:color w:val="000000"/>
                  <w:szCs w:val="22"/>
                  <w:lang w:val="en-GB" w:eastAsia="zh-CN"/>
                </w:rPr>
                <w:t>AI Over VTM-6.0</w:t>
              </w:r>
            </w:ins>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ins w:id="2147" w:author="Gary Sullivan" w:date="2019-10-04T21:04:00Z"/>
                <w:rFonts w:ascii="Calibri" w:eastAsia="Times New Roman" w:hAnsi="Calibri" w:cs="Calibri"/>
                <w:b/>
                <w:bCs/>
                <w:color w:val="000000"/>
                <w:szCs w:val="22"/>
                <w:lang w:val="en-GB" w:eastAsia="zh-CN"/>
              </w:rPr>
            </w:pPr>
            <w:ins w:id="2148" w:author="Gary Sullivan" w:date="2019-10-04T21:04:00Z">
              <w:r w:rsidRPr="00351618">
                <w:rPr>
                  <w:rFonts w:ascii="Calibri" w:eastAsia="Times New Roman" w:hAnsi="Calibri" w:cs="Calibri"/>
                  <w:b/>
                  <w:bCs/>
                  <w:color w:val="000000"/>
                  <w:szCs w:val="22"/>
                  <w:lang w:val="en-GB" w:eastAsia="zh-CN"/>
                </w:rPr>
                <w:t>RA Over VTM-6.0</w:t>
              </w:r>
            </w:ins>
          </w:p>
        </w:tc>
      </w:tr>
      <w:tr w:rsidR="002E3A47" w:rsidRPr="00351618" w14:paraId="641AA829" w14:textId="77777777" w:rsidTr="002E3A47">
        <w:trPr>
          <w:gridAfter w:val="1"/>
          <w:wAfter w:w="34" w:type="dxa"/>
          <w:trHeight w:val="300"/>
          <w:ins w:id="2149" w:author="Gary Sullivan" w:date="2019-10-04T21:04:00Z"/>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50" w:author="Gary Sullivan" w:date="2019-10-04T21:04:00Z"/>
                <w:rFonts w:ascii="Calibri" w:eastAsia="Times New Roman" w:hAnsi="Calibri" w:cs="Calibri"/>
                <w:b/>
                <w:bCs/>
                <w:color w:val="000000"/>
                <w:szCs w:val="22"/>
                <w:lang w:val="en-GB" w:eastAsia="zh-CN"/>
              </w:rPr>
            </w:pPr>
            <w:ins w:id="2151" w:author="Gary Sullivan" w:date="2019-10-04T21:04:00Z">
              <w:r w:rsidRPr="00351618">
                <w:rPr>
                  <w:rFonts w:ascii="Calibri" w:eastAsia="Times New Roman" w:hAnsi="Calibri" w:cs="Calibri"/>
                  <w:b/>
                  <w:bCs/>
                  <w:color w:val="000000"/>
                  <w:szCs w:val="22"/>
                  <w:lang w:val="en-GB" w:eastAsia="zh-CN"/>
                </w:rPr>
                <w:t> </w:t>
              </w:r>
            </w:ins>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52" w:author="Gary Sullivan" w:date="2019-10-04T21:04:00Z"/>
                <w:rFonts w:ascii="Calibri" w:eastAsia="Times New Roman" w:hAnsi="Calibri" w:cs="Calibri"/>
                <w:b/>
                <w:bCs/>
                <w:color w:val="000000"/>
                <w:szCs w:val="22"/>
                <w:lang w:val="en-GB" w:eastAsia="zh-CN"/>
              </w:rPr>
            </w:pPr>
            <w:ins w:id="2153" w:author="Gary Sullivan" w:date="2019-10-04T21:04:00Z">
              <w:r w:rsidRPr="00351618">
                <w:rPr>
                  <w:rFonts w:ascii="Calibri" w:eastAsia="Times New Roman" w:hAnsi="Calibri" w:cs="Calibri"/>
                  <w:b/>
                  <w:bCs/>
                  <w:color w:val="000000"/>
                  <w:szCs w:val="22"/>
                  <w:lang w:val="en-GB" w:eastAsia="zh-CN"/>
                </w:rPr>
                <w:t>Test#</w:t>
              </w:r>
            </w:ins>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54" w:author="Gary Sullivan" w:date="2019-10-04T21:04:00Z"/>
                <w:rFonts w:ascii="Calibri" w:eastAsia="Times New Roman" w:hAnsi="Calibri" w:cs="Calibri"/>
                <w:b/>
                <w:bCs/>
                <w:color w:val="000000"/>
                <w:szCs w:val="22"/>
                <w:lang w:val="en-GB" w:eastAsia="zh-CN"/>
              </w:rPr>
            </w:pPr>
            <w:ins w:id="2155" w:author="Gary Sullivan" w:date="2019-10-04T21:04:00Z">
              <w:r w:rsidRPr="00351618">
                <w:rPr>
                  <w:rFonts w:ascii="Calibri" w:eastAsia="Times New Roman" w:hAnsi="Calibri" w:cs="Calibri"/>
                  <w:b/>
                  <w:bCs/>
                  <w:color w:val="000000"/>
                  <w:szCs w:val="22"/>
                  <w:lang w:val="en-GB" w:eastAsia="zh-CN"/>
                </w:rPr>
                <w:t>Y</w:t>
              </w:r>
            </w:ins>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56" w:author="Gary Sullivan" w:date="2019-10-04T21:04:00Z"/>
                <w:rFonts w:ascii="Calibri" w:eastAsia="Times New Roman" w:hAnsi="Calibri" w:cs="Calibri"/>
                <w:b/>
                <w:bCs/>
                <w:color w:val="000000"/>
                <w:szCs w:val="22"/>
                <w:lang w:val="en-GB" w:eastAsia="zh-CN"/>
              </w:rPr>
            </w:pPr>
            <w:ins w:id="2157" w:author="Gary Sullivan" w:date="2019-10-04T21:04:00Z">
              <w:r w:rsidRPr="00351618">
                <w:rPr>
                  <w:rFonts w:ascii="Calibri" w:eastAsia="Times New Roman" w:hAnsi="Calibri" w:cs="Calibri"/>
                  <w:b/>
                  <w:bCs/>
                  <w:color w:val="000000"/>
                  <w:szCs w:val="22"/>
                  <w:lang w:val="en-GB" w:eastAsia="zh-CN"/>
                </w:rPr>
                <w:t>U</w:t>
              </w:r>
            </w:ins>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58" w:author="Gary Sullivan" w:date="2019-10-04T21:04:00Z"/>
                <w:rFonts w:ascii="Calibri" w:eastAsia="Times New Roman" w:hAnsi="Calibri" w:cs="Calibri"/>
                <w:b/>
                <w:bCs/>
                <w:color w:val="000000"/>
                <w:szCs w:val="22"/>
                <w:lang w:val="en-GB" w:eastAsia="zh-CN"/>
              </w:rPr>
            </w:pPr>
            <w:ins w:id="2159"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60" w:author="Gary Sullivan" w:date="2019-10-04T21:04:00Z"/>
                <w:rFonts w:ascii="Calibri" w:eastAsia="Times New Roman" w:hAnsi="Calibri" w:cs="Calibri"/>
                <w:b/>
                <w:bCs/>
                <w:color w:val="000000"/>
                <w:szCs w:val="22"/>
                <w:lang w:val="en-GB" w:eastAsia="zh-CN"/>
              </w:rPr>
            </w:pPr>
            <w:proofErr w:type="spellStart"/>
            <w:ins w:id="2161"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62" w:author="Gary Sullivan" w:date="2019-10-04T21:04:00Z"/>
                <w:rFonts w:ascii="Calibri" w:eastAsia="Times New Roman" w:hAnsi="Calibri" w:cs="Calibri"/>
                <w:b/>
                <w:bCs/>
                <w:color w:val="000000"/>
                <w:szCs w:val="22"/>
                <w:lang w:val="en-GB" w:eastAsia="zh-CN"/>
              </w:rPr>
            </w:pPr>
            <w:proofErr w:type="spellStart"/>
            <w:ins w:id="2163" w:author="Gary Sullivan" w:date="2019-10-04T21:04:00Z">
              <w:r w:rsidRPr="00351618">
                <w:rPr>
                  <w:rFonts w:ascii="Calibri" w:eastAsia="Times New Roman" w:hAnsi="Calibri" w:cs="Calibri"/>
                  <w:b/>
                  <w:bCs/>
                  <w:color w:val="000000"/>
                  <w:szCs w:val="22"/>
                  <w:lang w:val="en-GB" w:eastAsia="zh-CN"/>
                </w:rPr>
                <w:t>DecT</w:t>
              </w:r>
              <w:proofErr w:type="spellEnd"/>
            </w:ins>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64" w:author="Gary Sullivan" w:date="2019-10-04T21:04:00Z"/>
                <w:rFonts w:ascii="Calibri" w:eastAsia="Times New Roman" w:hAnsi="Calibri" w:cs="Calibri"/>
                <w:b/>
                <w:bCs/>
                <w:color w:val="000000"/>
                <w:szCs w:val="22"/>
                <w:lang w:val="en-GB" w:eastAsia="zh-CN"/>
              </w:rPr>
            </w:pPr>
            <w:ins w:id="2165" w:author="Gary Sullivan" w:date="2019-10-04T21:04:00Z">
              <w:r w:rsidRPr="00351618">
                <w:rPr>
                  <w:rFonts w:ascii="Calibri" w:eastAsia="Times New Roman" w:hAnsi="Calibri" w:cs="Calibri"/>
                  <w:b/>
                  <w:bCs/>
                  <w:color w:val="000000"/>
                  <w:szCs w:val="22"/>
                  <w:lang w:val="en-GB" w:eastAsia="zh-CN"/>
                </w:rPr>
                <w:t>Y</w:t>
              </w:r>
            </w:ins>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66" w:author="Gary Sullivan" w:date="2019-10-04T21:04:00Z"/>
                <w:rFonts w:ascii="Calibri" w:eastAsia="Times New Roman" w:hAnsi="Calibri" w:cs="Calibri"/>
                <w:b/>
                <w:bCs/>
                <w:color w:val="000000"/>
                <w:szCs w:val="22"/>
                <w:lang w:val="en-GB" w:eastAsia="zh-CN"/>
              </w:rPr>
            </w:pPr>
            <w:ins w:id="2167" w:author="Gary Sullivan" w:date="2019-10-04T21:04:00Z">
              <w:r w:rsidRPr="00351618">
                <w:rPr>
                  <w:rFonts w:ascii="Calibri" w:eastAsia="Times New Roman" w:hAnsi="Calibri" w:cs="Calibri"/>
                  <w:b/>
                  <w:bCs/>
                  <w:color w:val="000000"/>
                  <w:szCs w:val="22"/>
                  <w:lang w:val="en-GB" w:eastAsia="zh-CN"/>
                </w:rPr>
                <w:t>U</w:t>
              </w:r>
            </w:ins>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68" w:author="Gary Sullivan" w:date="2019-10-04T21:04:00Z"/>
                <w:rFonts w:ascii="Calibri" w:eastAsia="Times New Roman" w:hAnsi="Calibri" w:cs="Calibri"/>
                <w:b/>
                <w:bCs/>
                <w:color w:val="000000"/>
                <w:szCs w:val="22"/>
                <w:lang w:val="en-GB" w:eastAsia="zh-CN"/>
              </w:rPr>
            </w:pPr>
            <w:ins w:id="2169" w:author="Gary Sullivan" w:date="2019-10-04T21:04:00Z">
              <w:r w:rsidRPr="00351618">
                <w:rPr>
                  <w:rFonts w:ascii="Calibri" w:eastAsia="Times New Roman" w:hAnsi="Calibri" w:cs="Calibri"/>
                  <w:b/>
                  <w:bCs/>
                  <w:color w:val="000000"/>
                  <w:szCs w:val="22"/>
                  <w:lang w:val="en-GB" w:eastAsia="zh-CN"/>
                </w:rPr>
                <w:t>V</w:t>
              </w:r>
            </w:ins>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70" w:author="Gary Sullivan" w:date="2019-10-04T21:04:00Z"/>
                <w:rFonts w:ascii="Calibri" w:eastAsia="Times New Roman" w:hAnsi="Calibri" w:cs="Calibri"/>
                <w:b/>
                <w:bCs/>
                <w:color w:val="000000"/>
                <w:szCs w:val="22"/>
                <w:lang w:val="en-GB" w:eastAsia="zh-CN"/>
              </w:rPr>
            </w:pPr>
            <w:proofErr w:type="spellStart"/>
            <w:ins w:id="2171" w:author="Gary Sullivan" w:date="2019-10-04T21:04:00Z">
              <w:r w:rsidRPr="00351618">
                <w:rPr>
                  <w:rFonts w:ascii="Calibri" w:eastAsia="Times New Roman" w:hAnsi="Calibri" w:cs="Calibri"/>
                  <w:b/>
                  <w:bCs/>
                  <w:color w:val="000000"/>
                  <w:szCs w:val="22"/>
                  <w:lang w:val="en-GB" w:eastAsia="zh-CN"/>
                </w:rPr>
                <w:t>EncT</w:t>
              </w:r>
              <w:proofErr w:type="spellEnd"/>
            </w:ins>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ins w:id="2172" w:author="Gary Sullivan" w:date="2019-10-04T21:04:00Z"/>
                <w:rFonts w:ascii="Calibri" w:eastAsia="Times New Roman" w:hAnsi="Calibri" w:cs="Calibri"/>
                <w:b/>
                <w:bCs/>
                <w:color w:val="000000"/>
                <w:szCs w:val="22"/>
                <w:lang w:val="en-GB" w:eastAsia="zh-CN"/>
              </w:rPr>
            </w:pPr>
            <w:proofErr w:type="spellStart"/>
            <w:ins w:id="2173" w:author="Gary Sullivan" w:date="2019-10-04T21:04:00Z">
              <w:r w:rsidRPr="00351618">
                <w:rPr>
                  <w:rFonts w:ascii="Calibri" w:eastAsia="Times New Roman" w:hAnsi="Calibri" w:cs="Calibri"/>
                  <w:b/>
                  <w:bCs/>
                  <w:color w:val="000000"/>
                  <w:szCs w:val="22"/>
                  <w:lang w:val="en-GB" w:eastAsia="zh-CN"/>
                </w:rPr>
                <w:t>DecT</w:t>
              </w:r>
              <w:proofErr w:type="spellEnd"/>
            </w:ins>
          </w:p>
        </w:tc>
      </w:tr>
      <w:tr w:rsidR="002E3A47" w:rsidRPr="00351618" w14:paraId="5E5C2B1A" w14:textId="77777777" w:rsidTr="002E3A47">
        <w:trPr>
          <w:gridAfter w:val="1"/>
          <w:wAfter w:w="34" w:type="dxa"/>
          <w:trHeight w:val="292"/>
          <w:ins w:id="2174"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2175" w:author="Gary Sullivan" w:date="2019-10-04T21:04:00Z"/>
                <w:rFonts w:ascii="Calibri" w:eastAsia="Times New Roman" w:hAnsi="Calibri" w:cs="Calibri"/>
                <w:color w:val="000000"/>
                <w:sz w:val="20"/>
                <w:szCs w:val="22"/>
                <w:lang w:val="en-GB" w:eastAsia="zh-CN"/>
              </w:rPr>
            </w:pPr>
            <w:ins w:id="2176" w:author="Gary Sullivan" w:date="2019-10-04T21:04:00Z">
              <w:r w:rsidRPr="00816913">
                <w:rPr>
                  <w:rFonts w:ascii="Calibri" w:eastAsia="Times New Roman" w:hAnsi="Calibri" w:cs="Calibri"/>
                  <w:color w:val="000000"/>
                  <w:sz w:val="20"/>
                  <w:szCs w:val="22"/>
                  <w:lang w:val="en-GB" w:eastAsia="zh-CN"/>
                </w:rPr>
                <w:t xml:space="preserve">TGM 1080p </w:t>
              </w:r>
            </w:ins>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177" w:author="Gary Sullivan" w:date="2019-10-04T21:04:00Z"/>
                <w:rFonts w:eastAsia="Times New Roman"/>
                <w:color w:val="000000"/>
                <w:sz w:val="20"/>
                <w:szCs w:val="22"/>
                <w:lang w:val="en-GB" w:eastAsia="zh-CN"/>
              </w:rPr>
            </w:pPr>
            <w:ins w:id="2178"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79" w:author="Gary Sullivan" w:date="2019-10-04T21:04:00Z"/>
                <w:rFonts w:eastAsia="Times New Roman"/>
                <w:color w:val="000000"/>
                <w:sz w:val="18"/>
                <w:lang w:val="en-GB" w:eastAsia="zh-CN"/>
              </w:rPr>
            </w:pPr>
            <w:ins w:id="2180"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81" w:author="Gary Sullivan" w:date="2019-10-04T21:04:00Z"/>
                <w:rFonts w:eastAsia="Times New Roman"/>
                <w:color w:val="000000"/>
                <w:sz w:val="18"/>
                <w:lang w:val="en-GB" w:eastAsia="zh-CN"/>
              </w:rPr>
            </w:pPr>
            <w:ins w:id="2182"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83" w:author="Gary Sullivan" w:date="2019-10-04T21:04:00Z"/>
                <w:rFonts w:eastAsia="Times New Roman"/>
                <w:color w:val="000000"/>
                <w:sz w:val="18"/>
                <w:lang w:val="en-GB" w:eastAsia="zh-CN"/>
              </w:rPr>
            </w:pPr>
            <w:ins w:id="2184"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85" w:author="Gary Sullivan" w:date="2019-10-04T21:04:00Z"/>
                <w:rFonts w:eastAsia="Times New Roman"/>
                <w:color w:val="000000"/>
                <w:sz w:val="18"/>
                <w:lang w:val="en-GB" w:eastAsia="zh-CN"/>
              </w:rPr>
            </w:pPr>
            <w:ins w:id="2186"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87" w:author="Gary Sullivan" w:date="2019-10-04T21:04:00Z"/>
                <w:rFonts w:eastAsia="Times New Roman"/>
                <w:color w:val="000000"/>
                <w:sz w:val="18"/>
                <w:lang w:val="en-GB" w:eastAsia="zh-CN"/>
              </w:rPr>
            </w:pPr>
            <w:ins w:id="2188"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89" w:author="Gary Sullivan" w:date="2019-10-04T21:04:00Z"/>
                <w:rFonts w:eastAsia="Times New Roman"/>
                <w:color w:val="000000"/>
                <w:sz w:val="18"/>
                <w:lang w:val="en-GB" w:eastAsia="zh-CN"/>
              </w:rPr>
            </w:pPr>
            <w:ins w:id="2190"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91" w:author="Gary Sullivan" w:date="2019-10-04T21:04:00Z"/>
                <w:rFonts w:eastAsia="Times New Roman"/>
                <w:color w:val="000000"/>
                <w:sz w:val="18"/>
                <w:lang w:val="en-GB" w:eastAsia="zh-CN"/>
              </w:rPr>
            </w:pPr>
            <w:ins w:id="2192"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93" w:author="Gary Sullivan" w:date="2019-10-04T21:04:00Z"/>
                <w:rFonts w:eastAsia="Times New Roman"/>
                <w:color w:val="000000"/>
                <w:sz w:val="18"/>
                <w:lang w:val="en-GB" w:eastAsia="zh-CN"/>
              </w:rPr>
            </w:pPr>
            <w:ins w:id="2194"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95" w:author="Gary Sullivan" w:date="2019-10-04T21:04:00Z"/>
                <w:rFonts w:eastAsia="Times New Roman"/>
                <w:color w:val="000000"/>
                <w:sz w:val="18"/>
                <w:lang w:val="en-GB" w:eastAsia="zh-CN"/>
              </w:rPr>
            </w:pPr>
            <w:ins w:id="2196"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197" w:author="Gary Sullivan" w:date="2019-10-04T21:04:00Z"/>
                <w:rFonts w:eastAsia="Times New Roman"/>
                <w:color w:val="000000"/>
                <w:sz w:val="18"/>
                <w:lang w:val="en-GB" w:eastAsia="zh-CN"/>
              </w:rPr>
            </w:pPr>
            <w:ins w:id="2198" w:author="Gary Sullivan" w:date="2019-10-04T21:04:00Z">
              <w:r>
                <w:rPr>
                  <w:color w:val="000000"/>
                  <w:sz w:val="20"/>
                </w:rPr>
                <w:t> </w:t>
              </w:r>
            </w:ins>
          </w:p>
        </w:tc>
      </w:tr>
      <w:tr w:rsidR="002E3A47" w:rsidRPr="00351618" w14:paraId="49EC6A4A" w14:textId="77777777" w:rsidTr="002E3A47">
        <w:trPr>
          <w:gridAfter w:val="1"/>
          <w:wAfter w:w="34" w:type="dxa"/>
          <w:trHeight w:val="292"/>
          <w:ins w:id="219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0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01" w:author="Gary Sullivan" w:date="2019-10-04T21:04:00Z"/>
                <w:rFonts w:eastAsia="Times New Roman"/>
                <w:color w:val="000000"/>
                <w:sz w:val="20"/>
                <w:szCs w:val="22"/>
                <w:lang w:val="en-GB" w:eastAsia="zh-CN"/>
              </w:rPr>
            </w:pPr>
            <w:ins w:id="2202"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03" w:author="Gary Sullivan" w:date="2019-10-04T21:04:00Z"/>
                <w:rFonts w:eastAsia="Times New Roman"/>
                <w:color w:val="000000"/>
                <w:sz w:val="18"/>
                <w:lang w:val="en-GB" w:eastAsia="zh-CN"/>
              </w:rPr>
            </w:pPr>
            <w:ins w:id="2204"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05" w:author="Gary Sullivan" w:date="2019-10-04T21:04:00Z"/>
                <w:rFonts w:eastAsia="Times New Roman"/>
                <w:color w:val="000000"/>
                <w:sz w:val="18"/>
                <w:lang w:val="en-GB" w:eastAsia="zh-CN"/>
              </w:rPr>
            </w:pPr>
            <w:ins w:id="2206"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07" w:author="Gary Sullivan" w:date="2019-10-04T21:04:00Z"/>
                <w:rFonts w:eastAsia="Times New Roman"/>
                <w:color w:val="000000"/>
                <w:sz w:val="18"/>
                <w:lang w:val="en-GB" w:eastAsia="zh-CN"/>
              </w:rPr>
            </w:pPr>
            <w:ins w:id="2208"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09" w:author="Gary Sullivan" w:date="2019-10-04T21:04:00Z"/>
                <w:rFonts w:eastAsia="Times New Roman"/>
                <w:color w:val="000000"/>
                <w:sz w:val="18"/>
                <w:lang w:val="en-GB" w:eastAsia="zh-CN"/>
              </w:rPr>
            </w:pPr>
            <w:ins w:id="2210" w:author="Gary Sullivan" w:date="2019-10-04T21:04:00Z">
              <w:r>
                <w:rPr>
                  <w:color w:val="000000"/>
                  <w:sz w:val="20"/>
                </w:rPr>
                <w:t> </w:t>
              </w:r>
            </w:ins>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11" w:author="Gary Sullivan" w:date="2019-10-04T21:04:00Z"/>
                <w:rFonts w:eastAsia="Times New Roman"/>
                <w:color w:val="000000"/>
                <w:sz w:val="18"/>
                <w:lang w:val="en-GB" w:eastAsia="zh-CN"/>
              </w:rPr>
            </w:pPr>
            <w:ins w:id="2212" w:author="Gary Sullivan" w:date="2019-10-04T21:04:00Z">
              <w:r>
                <w:rPr>
                  <w:color w:val="000000"/>
                  <w:sz w:val="20"/>
                </w:rPr>
                <w:t> </w:t>
              </w:r>
            </w:ins>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13" w:author="Gary Sullivan" w:date="2019-10-04T21:04:00Z"/>
                <w:rFonts w:eastAsia="Times New Roman"/>
                <w:color w:val="000000"/>
                <w:sz w:val="18"/>
                <w:lang w:val="en-GB" w:eastAsia="zh-CN"/>
              </w:rPr>
            </w:pPr>
            <w:ins w:id="2214"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15" w:author="Gary Sullivan" w:date="2019-10-04T21:04:00Z"/>
                <w:rFonts w:eastAsia="Times New Roman"/>
                <w:color w:val="000000"/>
                <w:sz w:val="18"/>
                <w:lang w:val="en-GB" w:eastAsia="zh-CN"/>
              </w:rPr>
            </w:pPr>
            <w:ins w:id="2216"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17" w:author="Gary Sullivan" w:date="2019-10-04T21:04:00Z"/>
                <w:rFonts w:eastAsia="Times New Roman"/>
                <w:color w:val="000000"/>
                <w:sz w:val="18"/>
                <w:lang w:val="en-GB" w:eastAsia="zh-CN"/>
              </w:rPr>
            </w:pPr>
            <w:ins w:id="2218"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19" w:author="Gary Sullivan" w:date="2019-10-04T21:04:00Z"/>
                <w:rFonts w:eastAsia="Times New Roman"/>
                <w:color w:val="000000"/>
                <w:sz w:val="18"/>
                <w:lang w:val="en-GB" w:eastAsia="zh-CN"/>
              </w:rPr>
            </w:pPr>
            <w:ins w:id="2220" w:author="Gary Sullivan" w:date="2019-10-04T21:04:00Z">
              <w:r>
                <w:rPr>
                  <w:color w:val="000000"/>
                  <w:sz w:val="20"/>
                </w:rPr>
                <w:t> </w:t>
              </w:r>
            </w:ins>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21" w:author="Gary Sullivan" w:date="2019-10-04T21:04:00Z"/>
                <w:rFonts w:eastAsia="Times New Roman"/>
                <w:color w:val="000000"/>
                <w:sz w:val="18"/>
                <w:lang w:val="en-GB" w:eastAsia="zh-CN"/>
              </w:rPr>
            </w:pPr>
            <w:ins w:id="2222" w:author="Gary Sullivan" w:date="2019-10-04T21:04:00Z">
              <w:r>
                <w:rPr>
                  <w:color w:val="000000"/>
                  <w:sz w:val="20"/>
                </w:rPr>
                <w:t> </w:t>
              </w:r>
            </w:ins>
          </w:p>
        </w:tc>
      </w:tr>
      <w:tr w:rsidR="002E3A47" w:rsidRPr="00351618" w14:paraId="4EE1820D" w14:textId="77777777" w:rsidTr="002E3A47">
        <w:trPr>
          <w:gridAfter w:val="1"/>
          <w:wAfter w:w="34" w:type="dxa"/>
          <w:trHeight w:val="330"/>
          <w:ins w:id="222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2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25" w:author="Gary Sullivan" w:date="2019-10-04T21:04:00Z"/>
                <w:rFonts w:eastAsia="Times New Roman"/>
                <w:color w:val="000000"/>
                <w:sz w:val="20"/>
                <w:szCs w:val="22"/>
                <w:lang w:val="en-GB" w:eastAsia="zh-CN"/>
              </w:rPr>
            </w:pPr>
            <w:ins w:id="2226"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27" w:author="Gary Sullivan" w:date="2019-10-04T21:04:00Z"/>
                <w:rFonts w:eastAsia="Times New Roman"/>
                <w:color w:val="000000"/>
                <w:sz w:val="18"/>
                <w:lang w:val="en-GB" w:eastAsia="zh-CN"/>
              </w:rPr>
            </w:pPr>
            <w:ins w:id="2228" w:author="Gary Sullivan" w:date="2019-10-04T21:04:00Z">
              <w:r>
                <w:rPr>
                  <w:color w:val="000000"/>
                  <w:sz w:val="20"/>
                </w:rPr>
                <w:t>-1.4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29" w:author="Gary Sullivan" w:date="2019-10-04T21:04:00Z"/>
                <w:rFonts w:eastAsia="Times New Roman"/>
                <w:color w:val="000000"/>
                <w:sz w:val="18"/>
                <w:lang w:val="en-GB" w:eastAsia="zh-CN"/>
              </w:rPr>
            </w:pPr>
            <w:ins w:id="2230" w:author="Gary Sullivan" w:date="2019-10-04T21:04:00Z">
              <w:r>
                <w:rPr>
                  <w:color w:val="000000"/>
                  <w:sz w:val="20"/>
                </w:rPr>
                <w:t>-1.96%</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31" w:author="Gary Sullivan" w:date="2019-10-04T21:04:00Z"/>
                <w:rFonts w:eastAsia="Times New Roman"/>
                <w:color w:val="000000"/>
                <w:sz w:val="18"/>
                <w:lang w:val="en-GB" w:eastAsia="zh-CN"/>
              </w:rPr>
            </w:pPr>
            <w:ins w:id="2232" w:author="Gary Sullivan" w:date="2019-10-04T21:04:00Z">
              <w:r>
                <w:rPr>
                  <w:color w:val="000000"/>
                  <w:sz w:val="20"/>
                </w:rPr>
                <w:t>-1.82%</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33" w:author="Gary Sullivan" w:date="2019-10-04T21:04:00Z"/>
                <w:rFonts w:eastAsia="Times New Roman"/>
                <w:color w:val="000000"/>
                <w:sz w:val="18"/>
                <w:lang w:val="en-GB" w:eastAsia="zh-CN"/>
              </w:rPr>
            </w:pPr>
            <w:ins w:id="2234" w:author="Gary Sullivan" w:date="2019-10-04T21:04:00Z">
              <w:r>
                <w:rPr>
                  <w:color w:val="000000"/>
                  <w:sz w:val="20"/>
                </w:rPr>
                <w:t>103%</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35" w:author="Gary Sullivan" w:date="2019-10-04T21:04:00Z"/>
                <w:rFonts w:eastAsia="Times New Roman"/>
                <w:color w:val="000000"/>
                <w:sz w:val="18"/>
                <w:lang w:val="en-GB" w:eastAsia="zh-CN"/>
              </w:rPr>
            </w:pPr>
            <w:ins w:id="2236" w:author="Gary Sullivan" w:date="2019-10-04T21:04:00Z">
              <w:r>
                <w:rPr>
                  <w:color w:val="000000"/>
                  <w:sz w:val="20"/>
                </w:rPr>
                <w:t>99%</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37" w:author="Gary Sullivan" w:date="2019-10-04T21:04:00Z"/>
                <w:rFonts w:eastAsia="Times New Roman"/>
                <w:color w:val="000000"/>
                <w:sz w:val="18"/>
                <w:lang w:val="en-GB" w:eastAsia="zh-CN"/>
              </w:rPr>
            </w:pPr>
            <w:ins w:id="2238" w:author="Gary Sullivan" w:date="2019-10-04T21:04:00Z">
              <w:r>
                <w:rPr>
                  <w:color w:val="000000"/>
                  <w:sz w:val="20"/>
                </w:rPr>
                <w:t>-0.28%</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39" w:author="Gary Sullivan" w:date="2019-10-04T21:04:00Z"/>
                <w:rFonts w:eastAsia="Times New Roman"/>
                <w:color w:val="000000"/>
                <w:sz w:val="18"/>
                <w:lang w:val="en-GB" w:eastAsia="zh-CN"/>
              </w:rPr>
            </w:pPr>
            <w:ins w:id="2240" w:author="Gary Sullivan" w:date="2019-10-04T21:04:00Z">
              <w:r>
                <w:rPr>
                  <w:color w:val="000000"/>
                  <w:sz w:val="20"/>
                </w:rPr>
                <w:t>-0.98%</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41" w:author="Gary Sullivan" w:date="2019-10-04T21:04:00Z"/>
                <w:rFonts w:eastAsia="Times New Roman"/>
                <w:color w:val="000000"/>
                <w:sz w:val="18"/>
                <w:lang w:val="en-GB" w:eastAsia="zh-CN"/>
              </w:rPr>
            </w:pPr>
            <w:ins w:id="2242" w:author="Gary Sullivan" w:date="2019-10-04T21:04:00Z">
              <w:r>
                <w:rPr>
                  <w:color w:val="000000"/>
                  <w:sz w:val="20"/>
                </w:rPr>
                <w:t>-0.81%</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43" w:author="Gary Sullivan" w:date="2019-10-04T21:04:00Z"/>
                <w:rFonts w:eastAsia="Times New Roman"/>
                <w:color w:val="000000"/>
                <w:sz w:val="18"/>
                <w:lang w:val="en-GB" w:eastAsia="zh-CN"/>
              </w:rPr>
            </w:pPr>
            <w:ins w:id="2244" w:author="Gary Sullivan" w:date="2019-10-04T21:04:00Z">
              <w:r>
                <w:rPr>
                  <w:color w:val="000000"/>
                  <w:sz w:val="20"/>
                </w:rPr>
                <w:t>102%</w:t>
              </w:r>
            </w:ins>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45" w:author="Gary Sullivan" w:date="2019-10-04T21:04:00Z"/>
                <w:rFonts w:eastAsia="Times New Roman"/>
                <w:color w:val="000000"/>
                <w:sz w:val="18"/>
                <w:lang w:val="en-GB" w:eastAsia="zh-CN"/>
              </w:rPr>
            </w:pPr>
            <w:ins w:id="2246" w:author="Gary Sullivan" w:date="2019-10-04T21:04:00Z">
              <w:r>
                <w:rPr>
                  <w:color w:val="000000"/>
                  <w:sz w:val="20"/>
                </w:rPr>
                <w:t>102%</w:t>
              </w:r>
            </w:ins>
          </w:p>
        </w:tc>
      </w:tr>
      <w:tr w:rsidR="002E3A47" w:rsidRPr="00351618" w14:paraId="5AACE9C0" w14:textId="77777777" w:rsidTr="002E3A47">
        <w:trPr>
          <w:gridAfter w:val="1"/>
          <w:wAfter w:w="34" w:type="dxa"/>
          <w:trHeight w:val="320"/>
          <w:ins w:id="224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4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49" w:author="Gary Sullivan" w:date="2019-10-04T21:04:00Z"/>
                <w:rFonts w:eastAsia="Times New Roman"/>
                <w:color w:val="000000"/>
                <w:sz w:val="20"/>
                <w:szCs w:val="22"/>
                <w:lang w:val="en-GB" w:eastAsia="zh-CN"/>
              </w:rPr>
            </w:pPr>
            <w:ins w:id="2250"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51" w:author="Gary Sullivan" w:date="2019-10-04T21:04:00Z"/>
                <w:rFonts w:eastAsia="Times New Roman"/>
                <w:color w:val="000000"/>
                <w:sz w:val="18"/>
                <w:lang w:val="en-GB" w:eastAsia="zh-CN"/>
              </w:rPr>
            </w:pPr>
            <w:ins w:id="2252" w:author="Gary Sullivan" w:date="2019-10-04T21:04:00Z">
              <w:r>
                <w:rPr>
                  <w:color w:val="000000"/>
                  <w:sz w:val="20"/>
                </w:rPr>
                <w:t>-4.48%</w:t>
              </w:r>
            </w:ins>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53" w:author="Gary Sullivan" w:date="2019-10-04T21:04:00Z"/>
                <w:rFonts w:eastAsia="Times New Roman"/>
                <w:color w:val="000000"/>
                <w:sz w:val="18"/>
                <w:lang w:val="en-GB" w:eastAsia="zh-CN"/>
              </w:rPr>
            </w:pPr>
            <w:ins w:id="2254" w:author="Gary Sullivan" w:date="2019-10-04T21:04:00Z">
              <w:r>
                <w:rPr>
                  <w:color w:val="000000"/>
                  <w:sz w:val="20"/>
                </w:rPr>
                <w:t>-5.32%</w:t>
              </w:r>
            </w:ins>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55" w:author="Gary Sullivan" w:date="2019-10-04T21:04:00Z"/>
                <w:rFonts w:eastAsia="Times New Roman"/>
                <w:color w:val="000000"/>
                <w:sz w:val="18"/>
                <w:lang w:val="en-GB" w:eastAsia="zh-CN"/>
              </w:rPr>
            </w:pPr>
            <w:ins w:id="2256" w:author="Gary Sullivan" w:date="2019-10-04T21:04:00Z">
              <w:r>
                <w:rPr>
                  <w:color w:val="000000"/>
                  <w:sz w:val="20"/>
                </w:rPr>
                <w:t>-5.71%</w:t>
              </w:r>
            </w:ins>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57" w:author="Gary Sullivan" w:date="2019-10-04T21:04:00Z"/>
                <w:rFonts w:eastAsia="Times New Roman"/>
                <w:color w:val="000000"/>
                <w:sz w:val="18"/>
                <w:lang w:val="en-GB" w:eastAsia="zh-CN"/>
              </w:rPr>
            </w:pPr>
            <w:ins w:id="2258" w:author="Gary Sullivan" w:date="2019-10-04T21:04:00Z">
              <w:r>
                <w:rPr>
                  <w:color w:val="000000"/>
                  <w:sz w:val="20"/>
                </w:rPr>
                <w:t>120%</w:t>
              </w:r>
            </w:ins>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59" w:author="Gary Sullivan" w:date="2019-10-04T21:04:00Z"/>
                <w:rFonts w:eastAsia="Times New Roman"/>
                <w:color w:val="000000"/>
                <w:sz w:val="18"/>
                <w:lang w:val="en-GB" w:eastAsia="zh-CN"/>
              </w:rPr>
            </w:pPr>
            <w:ins w:id="2260"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61" w:author="Gary Sullivan" w:date="2019-10-04T21:04:00Z"/>
                <w:rFonts w:eastAsia="Times New Roman"/>
                <w:color w:val="000000"/>
                <w:sz w:val="18"/>
                <w:lang w:val="en-GB" w:eastAsia="zh-CN"/>
              </w:rPr>
            </w:pPr>
            <w:ins w:id="2262" w:author="Gary Sullivan" w:date="2019-10-04T21:04:00Z">
              <w:r>
                <w:rPr>
                  <w:color w:val="000000"/>
                  <w:sz w:val="20"/>
                </w:rPr>
                <w:t>-6.03%</w:t>
              </w:r>
            </w:ins>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63" w:author="Gary Sullivan" w:date="2019-10-04T21:04:00Z"/>
                <w:rFonts w:eastAsia="Times New Roman"/>
                <w:color w:val="000000"/>
                <w:sz w:val="18"/>
                <w:lang w:val="en-GB" w:eastAsia="zh-CN"/>
              </w:rPr>
            </w:pPr>
            <w:ins w:id="2264" w:author="Gary Sullivan" w:date="2019-10-04T21:04:00Z">
              <w:r>
                <w:rPr>
                  <w:color w:val="000000"/>
                  <w:sz w:val="20"/>
                </w:rPr>
                <w:t>-8.10%</w:t>
              </w:r>
            </w:ins>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65" w:author="Gary Sullivan" w:date="2019-10-04T21:04:00Z"/>
                <w:rFonts w:eastAsia="Times New Roman"/>
                <w:color w:val="000000"/>
                <w:sz w:val="18"/>
                <w:lang w:val="en-GB" w:eastAsia="zh-CN"/>
              </w:rPr>
            </w:pPr>
            <w:ins w:id="2266" w:author="Gary Sullivan" w:date="2019-10-04T21:04:00Z">
              <w:r>
                <w:rPr>
                  <w:color w:val="000000"/>
                  <w:sz w:val="20"/>
                </w:rPr>
                <w:t>-8.63%</w:t>
              </w:r>
            </w:ins>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67" w:author="Gary Sullivan" w:date="2019-10-04T21:04:00Z"/>
                <w:rFonts w:eastAsia="Times New Roman"/>
                <w:color w:val="000000"/>
                <w:sz w:val="18"/>
                <w:lang w:val="en-GB" w:eastAsia="zh-CN"/>
              </w:rPr>
            </w:pPr>
            <w:ins w:id="2268" w:author="Gary Sullivan" w:date="2019-10-04T21:04:00Z">
              <w:r>
                <w:rPr>
                  <w:color w:val="000000"/>
                  <w:sz w:val="20"/>
                </w:rPr>
                <w:t>114%</w:t>
              </w:r>
            </w:ins>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69" w:author="Gary Sullivan" w:date="2019-10-04T21:04:00Z"/>
                <w:rFonts w:eastAsia="Times New Roman"/>
                <w:color w:val="000000"/>
                <w:sz w:val="18"/>
                <w:lang w:val="en-GB" w:eastAsia="zh-CN"/>
              </w:rPr>
            </w:pPr>
            <w:ins w:id="2270" w:author="Gary Sullivan" w:date="2019-10-04T21:04:00Z">
              <w:r>
                <w:rPr>
                  <w:color w:val="000000"/>
                  <w:sz w:val="20"/>
                </w:rPr>
                <w:t>98%</w:t>
              </w:r>
            </w:ins>
          </w:p>
        </w:tc>
      </w:tr>
      <w:tr w:rsidR="002E3A47" w:rsidRPr="00351618" w14:paraId="72E810C5" w14:textId="77777777" w:rsidTr="002E3A47">
        <w:trPr>
          <w:gridAfter w:val="1"/>
          <w:wAfter w:w="34" w:type="dxa"/>
          <w:trHeight w:val="320"/>
          <w:ins w:id="227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7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73" w:author="Gary Sullivan" w:date="2019-10-04T21:04:00Z"/>
                <w:rFonts w:eastAsia="Times New Roman"/>
                <w:color w:val="000000"/>
                <w:sz w:val="20"/>
                <w:szCs w:val="22"/>
                <w:lang w:val="en-GB" w:eastAsia="zh-CN"/>
              </w:rPr>
            </w:pPr>
            <w:ins w:id="2274"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75" w:author="Gary Sullivan" w:date="2019-10-04T21:04:00Z"/>
                <w:rFonts w:eastAsia="Times New Roman"/>
                <w:color w:val="000000"/>
                <w:sz w:val="18"/>
                <w:lang w:val="en-GB" w:eastAsia="zh-CN"/>
              </w:rPr>
            </w:pPr>
            <w:ins w:id="2276" w:author="Gary Sullivan" w:date="2019-10-04T21:04:00Z">
              <w:r>
                <w:rPr>
                  <w:color w:val="000000"/>
                  <w:sz w:val="20"/>
                </w:rPr>
                <w:t>-4.77%</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77" w:author="Gary Sullivan" w:date="2019-10-04T21:04:00Z"/>
                <w:rFonts w:eastAsia="Times New Roman"/>
                <w:color w:val="000000"/>
                <w:sz w:val="18"/>
                <w:lang w:val="en-GB" w:eastAsia="zh-CN"/>
              </w:rPr>
            </w:pPr>
            <w:ins w:id="2278" w:author="Gary Sullivan" w:date="2019-10-04T21:04:00Z">
              <w:r>
                <w:rPr>
                  <w:color w:val="000000"/>
                  <w:sz w:val="20"/>
                </w:rPr>
                <w:t>-5.67%</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79" w:author="Gary Sullivan" w:date="2019-10-04T21:04:00Z"/>
                <w:rFonts w:eastAsia="Times New Roman"/>
                <w:color w:val="000000"/>
                <w:sz w:val="18"/>
                <w:lang w:val="en-GB" w:eastAsia="zh-CN"/>
              </w:rPr>
            </w:pPr>
            <w:ins w:id="2280" w:author="Gary Sullivan" w:date="2019-10-04T21:04:00Z">
              <w:r>
                <w:rPr>
                  <w:color w:val="000000"/>
                  <w:sz w:val="20"/>
                </w:rPr>
                <w:t>-6.09%</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81" w:author="Gary Sullivan" w:date="2019-10-04T21:04:00Z"/>
                <w:rFonts w:eastAsia="Times New Roman"/>
                <w:color w:val="000000"/>
                <w:sz w:val="18"/>
                <w:lang w:val="en-GB" w:eastAsia="zh-CN"/>
              </w:rPr>
            </w:pPr>
            <w:ins w:id="2282" w:author="Gary Sullivan" w:date="2019-10-04T21:04:00Z">
              <w:r>
                <w:rPr>
                  <w:color w:val="000000"/>
                  <w:sz w:val="20"/>
                </w:rPr>
                <w:t>124%</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83" w:author="Gary Sullivan" w:date="2019-10-04T21:04:00Z"/>
                <w:rFonts w:eastAsia="Times New Roman"/>
                <w:color w:val="000000"/>
                <w:sz w:val="18"/>
                <w:lang w:val="en-GB" w:eastAsia="zh-CN"/>
              </w:rPr>
            </w:pPr>
            <w:ins w:id="2284" w:author="Gary Sullivan" w:date="2019-10-04T21:04:00Z">
              <w:r>
                <w:rPr>
                  <w:color w:val="000000"/>
                  <w:sz w:val="20"/>
                </w:rPr>
                <w:t>99%</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85" w:author="Gary Sullivan" w:date="2019-10-04T21:04:00Z"/>
                <w:rFonts w:eastAsia="Times New Roman"/>
                <w:color w:val="000000"/>
                <w:sz w:val="18"/>
                <w:lang w:val="en-GB" w:eastAsia="zh-CN"/>
              </w:rPr>
            </w:pPr>
            <w:ins w:id="2286" w:author="Gary Sullivan" w:date="2019-10-04T21:04:00Z">
              <w:r>
                <w:rPr>
                  <w:color w:val="000000"/>
                  <w:sz w:val="20"/>
                </w:rPr>
                <w:t>-6.40%</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87" w:author="Gary Sullivan" w:date="2019-10-04T21:04:00Z"/>
                <w:rFonts w:eastAsia="Times New Roman"/>
                <w:color w:val="000000"/>
                <w:sz w:val="18"/>
                <w:lang w:val="en-GB" w:eastAsia="zh-CN"/>
              </w:rPr>
            </w:pPr>
            <w:ins w:id="2288" w:author="Gary Sullivan" w:date="2019-10-04T21:04:00Z">
              <w:r>
                <w:rPr>
                  <w:color w:val="000000"/>
                  <w:sz w:val="20"/>
                </w:rPr>
                <w:t>-9.36%</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89" w:author="Gary Sullivan" w:date="2019-10-04T21:04:00Z"/>
                <w:rFonts w:eastAsia="Times New Roman"/>
                <w:color w:val="000000"/>
                <w:sz w:val="18"/>
                <w:lang w:val="en-GB" w:eastAsia="zh-CN"/>
              </w:rPr>
            </w:pPr>
            <w:ins w:id="2290" w:author="Gary Sullivan" w:date="2019-10-04T21:04:00Z">
              <w:r>
                <w:rPr>
                  <w:color w:val="000000"/>
                  <w:sz w:val="20"/>
                </w:rPr>
                <w:t>-9.84%</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91" w:author="Gary Sullivan" w:date="2019-10-04T21:04:00Z"/>
                <w:rFonts w:eastAsia="Times New Roman"/>
                <w:color w:val="000000"/>
                <w:sz w:val="18"/>
                <w:lang w:val="en-GB" w:eastAsia="zh-CN"/>
              </w:rPr>
            </w:pPr>
            <w:ins w:id="2292" w:author="Gary Sullivan" w:date="2019-10-04T21:04:00Z">
              <w:r>
                <w:rPr>
                  <w:color w:val="000000"/>
                  <w:sz w:val="20"/>
                </w:rPr>
                <w:t>116%</w:t>
              </w:r>
            </w:ins>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293" w:author="Gary Sullivan" w:date="2019-10-04T21:04:00Z"/>
                <w:rFonts w:eastAsia="Times New Roman"/>
                <w:color w:val="000000"/>
                <w:sz w:val="18"/>
                <w:lang w:val="en-GB" w:eastAsia="zh-CN"/>
              </w:rPr>
            </w:pPr>
            <w:ins w:id="2294" w:author="Gary Sullivan" w:date="2019-10-04T21:04:00Z">
              <w:r>
                <w:rPr>
                  <w:color w:val="000000"/>
                  <w:sz w:val="20"/>
                </w:rPr>
                <w:t>99%</w:t>
              </w:r>
            </w:ins>
          </w:p>
        </w:tc>
      </w:tr>
      <w:tr w:rsidR="002E3A47" w:rsidRPr="00351618" w14:paraId="618659B6" w14:textId="77777777" w:rsidTr="002E3A47">
        <w:trPr>
          <w:gridAfter w:val="1"/>
          <w:wAfter w:w="34" w:type="dxa"/>
          <w:trHeight w:val="292"/>
          <w:ins w:id="2295"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2296" w:author="Gary Sullivan" w:date="2019-10-04T21:04:00Z"/>
                <w:rFonts w:ascii="Calibri" w:eastAsia="Times New Roman" w:hAnsi="Calibri" w:cs="Calibri"/>
                <w:color w:val="000000"/>
                <w:sz w:val="20"/>
                <w:szCs w:val="22"/>
                <w:lang w:val="en-GB" w:eastAsia="zh-CN"/>
              </w:rPr>
            </w:pPr>
            <w:ins w:id="2297" w:author="Gary Sullivan" w:date="2019-10-04T21:04:00Z">
              <w:r w:rsidRPr="00816913">
                <w:rPr>
                  <w:rFonts w:ascii="Calibri" w:eastAsia="Times New Roman" w:hAnsi="Calibri" w:cs="Calibri"/>
                  <w:color w:val="000000"/>
                  <w:sz w:val="20"/>
                  <w:szCs w:val="22"/>
                  <w:lang w:val="en-GB" w:eastAsia="zh-CN"/>
                </w:rPr>
                <w:t>TGM 720p</w:t>
              </w:r>
            </w:ins>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298" w:author="Gary Sullivan" w:date="2019-10-04T21:04:00Z"/>
                <w:rFonts w:eastAsia="Times New Roman"/>
                <w:color w:val="000000"/>
                <w:sz w:val="20"/>
                <w:szCs w:val="22"/>
                <w:lang w:val="en-GB" w:eastAsia="zh-CN"/>
              </w:rPr>
            </w:pPr>
            <w:ins w:id="2299"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00" w:author="Gary Sullivan" w:date="2019-10-04T21:04:00Z"/>
                <w:rFonts w:eastAsia="Times New Roman"/>
                <w:color w:val="000000"/>
                <w:sz w:val="18"/>
                <w:lang w:val="en-GB" w:eastAsia="zh-CN"/>
              </w:rPr>
            </w:pPr>
            <w:ins w:id="2301"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02" w:author="Gary Sullivan" w:date="2019-10-04T21:04:00Z"/>
                <w:rFonts w:eastAsia="Times New Roman"/>
                <w:color w:val="000000"/>
                <w:sz w:val="18"/>
                <w:lang w:val="en-GB" w:eastAsia="zh-CN"/>
              </w:rPr>
            </w:pPr>
            <w:ins w:id="2303"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04" w:author="Gary Sullivan" w:date="2019-10-04T21:04:00Z"/>
                <w:rFonts w:eastAsia="Times New Roman"/>
                <w:color w:val="000000"/>
                <w:sz w:val="18"/>
                <w:lang w:val="en-GB" w:eastAsia="zh-CN"/>
              </w:rPr>
            </w:pPr>
            <w:ins w:id="2305"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06" w:author="Gary Sullivan" w:date="2019-10-04T21:04:00Z"/>
                <w:rFonts w:eastAsia="Times New Roman"/>
                <w:color w:val="000000"/>
                <w:sz w:val="18"/>
                <w:lang w:val="en-GB" w:eastAsia="zh-CN"/>
              </w:rPr>
            </w:pPr>
            <w:ins w:id="2307"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08" w:author="Gary Sullivan" w:date="2019-10-04T21:04:00Z"/>
                <w:rFonts w:eastAsia="Times New Roman"/>
                <w:color w:val="000000"/>
                <w:sz w:val="18"/>
                <w:lang w:val="en-GB" w:eastAsia="zh-CN"/>
              </w:rPr>
            </w:pPr>
            <w:ins w:id="2309"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10" w:author="Gary Sullivan" w:date="2019-10-04T21:04:00Z"/>
                <w:rFonts w:eastAsia="Times New Roman"/>
                <w:color w:val="000000"/>
                <w:sz w:val="18"/>
                <w:lang w:val="en-GB" w:eastAsia="zh-CN"/>
              </w:rPr>
            </w:pPr>
            <w:ins w:id="2311"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12" w:author="Gary Sullivan" w:date="2019-10-04T21:04:00Z"/>
                <w:rFonts w:eastAsia="Times New Roman"/>
                <w:color w:val="000000"/>
                <w:sz w:val="18"/>
                <w:lang w:val="en-GB" w:eastAsia="zh-CN"/>
              </w:rPr>
            </w:pPr>
            <w:ins w:id="2313"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14" w:author="Gary Sullivan" w:date="2019-10-04T21:04:00Z"/>
                <w:rFonts w:eastAsia="Times New Roman"/>
                <w:color w:val="000000"/>
                <w:sz w:val="18"/>
                <w:lang w:val="en-GB" w:eastAsia="zh-CN"/>
              </w:rPr>
            </w:pPr>
            <w:ins w:id="2315"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16" w:author="Gary Sullivan" w:date="2019-10-04T21:04:00Z"/>
                <w:rFonts w:eastAsia="Times New Roman"/>
                <w:color w:val="000000"/>
                <w:sz w:val="18"/>
                <w:lang w:val="en-GB" w:eastAsia="zh-CN"/>
              </w:rPr>
            </w:pPr>
            <w:ins w:id="2317"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18" w:author="Gary Sullivan" w:date="2019-10-04T21:04:00Z"/>
                <w:rFonts w:eastAsia="Times New Roman"/>
                <w:color w:val="000000"/>
                <w:sz w:val="18"/>
                <w:lang w:val="en-GB" w:eastAsia="zh-CN"/>
              </w:rPr>
            </w:pPr>
            <w:ins w:id="2319" w:author="Gary Sullivan" w:date="2019-10-04T21:04:00Z">
              <w:r>
                <w:rPr>
                  <w:color w:val="000000"/>
                  <w:sz w:val="20"/>
                </w:rPr>
                <w:t> </w:t>
              </w:r>
            </w:ins>
          </w:p>
        </w:tc>
      </w:tr>
      <w:tr w:rsidR="002E3A47" w:rsidRPr="00351618" w14:paraId="7DB7C2BC" w14:textId="77777777" w:rsidTr="002E3A47">
        <w:trPr>
          <w:gridAfter w:val="1"/>
          <w:wAfter w:w="34" w:type="dxa"/>
          <w:trHeight w:val="292"/>
          <w:ins w:id="2320"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21"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22" w:author="Gary Sullivan" w:date="2019-10-04T21:04:00Z"/>
                <w:rFonts w:eastAsia="Times New Roman"/>
                <w:color w:val="000000"/>
                <w:sz w:val="20"/>
                <w:szCs w:val="22"/>
                <w:lang w:val="en-GB" w:eastAsia="zh-CN"/>
              </w:rPr>
            </w:pPr>
            <w:ins w:id="2323"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24" w:author="Gary Sullivan" w:date="2019-10-04T21:04:00Z"/>
                <w:rFonts w:eastAsia="Times New Roman"/>
                <w:color w:val="000000"/>
                <w:sz w:val="18"/>
                <w:lang w:val="en-GB" w:eastAsia="zh-CN"/>
              </w:rPr>
            </w:pPr>
            <w:ins w:id="2325"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26" w:author="Gary Sullivan" w:date="2019-10-04T21:04:00Z"/>
                <w:rFonts w:eastAsia="Times New Roman"/>
                <w:color w:val="000000"/>
                <w:sz w:val="18"/>
                <w:lang w:val="en-GB" w:eastAsia="zh-CN"/>
              </w:rPr>
            </w:pPr>
            <w:ins w:id="2327"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28" w:author="Gary Sullivan" w:date="2019-10-04T21:04:00Z"/>
                <w:rFonts w:eastAsia="Times New Roman"/>
                <w:color w:val="000000"/>
                <w:sz w:val="18"/>
                <w:lang w:val="en-GB" w:eastAsia="zh-CN"/>
              </w:rPr>
            </w:pPr>
            <w:ins w:id="2329"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30" w:author="Gary Sullivan" w:date="2019-10-04T21:04:00Z"/>
                <w:rFonts w:eastAsia="Times New Roman"/>
                <w:color w:val="000000"/>
                <w:sz w:val="18"/>
                <w:lang w:val="en-GB" w:eastAsia="zh-CN"/>
              </w:rPr>
            </w:pPr>
            <w:ins w:id="2331" w:author="Gary Sullivan" w:date="2019-10-04T21:04:00Z">
              <w:r>
                <w:rPr>
                  <w:color w:val="000000"/>
                  <w:sz w:val="20"/>
                </w:rPr>
                <w:t> </w:t>
              </w:r>
            </w:ins>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32" w:author="Gary Sullivan" w:date="2019-10-04T21:04:00Z"/>
                <w:rFonts w:eastAsia="Times New Roman"/>
                <w:color w:val="000000"/>
                <w:sz w:val="18"/>
                <w:lang w:val="en-GB" w:eastAsia="zh-CN"/>
              </w:rPr>
            </w:pPr>
            <w:ins w:id="2333" w:author="Gary Sullivan" w:date="2019-10-04T21:04:00Z">
              <w:r>
                <w:rPr>
                  <w:color w:val="000000"/>
                  <w:sz w:val="20"/>
                </w:rPr>
                <w:t> </w:t>
              </w:r>
            </w:ins>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34" w:author="Gary Sullivan" w:date="2019-10-04T21:04:00Z"/>
                <w:rFonts w:eastAsia="Times New Roman"/>
                <w:color w:val="000000"/>
                <w:sz w:val="18"/>
                <w:lang w:val="en-GB" w:eastAsia="zh-CN"/>
              </w:rPr>
            </w:pPr>
            <w:ins w:id="2335"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36" w:author="Gary Sullivan" w:date="2019-10-04T21:04:00Z"/>
                <w:rFonts w:eastAsia="Times New Roman"/>
                <w:color w:val="000000"/>
                <w:sz w:val="18"/>
                <w:lang w:val="en-GB" w:eastAsia="zh-CN"/>
              </w:rPr>
            </w:pPr>
            <w:ins w:id="2337"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38" w:author="Gary Sullivan" w:date="2019-10-04T21:04:00Z"/>
                <w:rFonts w:eastAsia="Times New Roman"/>
                <w:color w:val="000000"/>
                <w:sz w:val="18"/>
                <w:lang w:val="en-GB" w:eastAsia="zh-CN"/>
              </w:rPr>
            </w:pPr>
            <w:ins w:id="2339"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40" w:author="Gary Sullivan" w:date="2019-10-04T21:04:00Z"/>
                <w:rFonts w:eastAsia="Times New Roman"/>
                <w:color w:val="000000"/>
                <w:sz w:val="18"/>
                <w:lang w:val="en-GB" w:eastAsia="zh-CN"/>
              </w:rPr>
            </w:pPr>
            <w:ins w:id="2341" w:author="Gary Sullivan" w:date="2019-10-04T21:04:00Z">
              <w:r>
                <w:rPr>
                  <w:color w:val="000000"/>
                  <w:sz w:val="20"/>
                </w:rPr>
                <w:t> </w:t>
              </w:r>
            </w:ins>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42" w:author="Gary Sullivan" w:date="2019-10-04T21:04:00Z"/>
                <w:rFonts w:eastAsia="Times New Roman"/>
                <w:color w:val="000000"/>
                <w:sz w:val="18"/>
                <w:lang w:val="en-GB" w:eastAsia="zh-CN"/>
              </w:rPr>
            </w:pPr>
            <w:ins w:id="2343" w:author="Gary Sullivan" w:date="2019-10-04T21:04:00Z">
              <w:r>
                <w:rPr>
                  <w:color w:val="000000"/>
                  <w:sz w:val="20"/>
                </w:rPr>
                <w:t> </w:t>
              </w:r>
            </w:ins>
          </w:p>
        </w:tc>
      </w:tr>
      <w:tr w:rsidR="002E3A47" w:rsidRPr="00351618" w14:paraId="1043FE74" w14:textId="77777777" w:rsidTr="002E3A47">
        <w:trPr>
          <w:gridAfter w:val="1"/>
          <w:wAfter w:w="34" w:type="dxa"/>
          <w:trHeight w:val="292"/>
          <w:ins w:id="234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4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46" w:author="Gary Sullivan" w:date="2019-10-04T21:04:00Z"/>
                <w:rFonts w:eastAsia="Times New Roman"/>
                <w:color w:val="000000"/>
                <w:sz w:val="20"/>
                <w:szCs w:val="22"/>
                <w:lang w:val="en-GB" w:eastAsia="zh-CN"/>
              </w:rPr>
            </w:pPr>
            <w:ins w:id="2347"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48" w:author="Gary Sullivan" w:date="2019-10-04T21:04:00Z"/>
                <w:rFonts w:eastAsia="Times New Roman"/>
                <w:color w:val="000000"/>
                <w:sz w:val="18"/>
                <w:lang w:val="en-GB" w:eastAsia="zh-CN"/>
              </w:rPr>
            </w:pPr>
            <w:ins w:id="2349" w:author="Gary Sullivan" w:date="2019-10-04T21:04:00Z">
              <w:r>
                <w:rPr>
                  <w:color w:val="000000"/>
                  <w:sz w:val="20"/>
                </w:rPr>
                <w:t>-0.8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50" w:author="Gary Sullivan" w:date="2019-10-04T21:04:00Z"/>
                <w:rFonts w:eastAsia="Times New Roman"/>
                <w:color w:val="000000"/>
                <w:sz w:val="18"/>
                <w:lang w:val="en-GB" w:eastAsia="zh-CN"/>
              </w:rPr>
            </w:pPr>
            <w:ins w:id="2351" w:author="Gary Sullivan" w:date="2019-10-04T21:04:00Z">
              <w:r>
                <w:rPr>
                  <w:color w:val="000000"/>
                  <w:sz w:val="20"/>
                </w:rPr>
                <w:t>-0.87%</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52" w:author="Gary Sullivan" w:date="2019-10-04T21:04:00Z"/>
                <w:rFonts w:eastAsia="Times New Roman"/>
                <w:color w:val="000000"/>
                <w:sz w:val="18"/>
                <w:lang w:val="en-GB" w:eastAsia="zh-CN"/>
              </w:rPr>
            </w:pPr>
            <w:ins w:id="2353" w:author="Gary Sullivan" w:date="2019-10-04T21:04:00Z">
              <w:r>
                <w:rPr>
                  <w:color w:val="000000"/>
                  <w:sz w:val="20"/>
                </w:rPr>
                <w:t>-0.81%</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54" w:author="Gary Sullivan" w:date="2019-10-04T21:04:00Z"/>
                <w:rFonts w:eastAsia="Times New Roman"/>
                <w:color w:val="000000"/>
                <w:sz w:val="18"/>
                <w:lang w:val="en-GB" w:eastAsia="zh-CN"/>
              </w:rPr>
            </w:pPr>
            <w:ins w:id="2355" w:author="Gary Sullivan" w:date="2019-10-04T21:04:00Z">
              <w:r>
                <w:rPr>
                  <w:color w:val="000000"/>
                  <w:sz w:val="20"/>
                </w:rPr>
                <w:t>102%</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56" w:author="Gary Sullivan" w:date="2019-10-04T21:04:00Z"/>
                <w:rFonts w:eastAsia="Times New Roman"/>
                <w:color w:val="000000"/>
                <w:sz w:val="18"/>
                <w:lang w:val="en-GB" w:eastAsia="zh-CN"/>
              </w:rPr>
            </w:pPr>
            <w:ins w:id="2357" w:author="Gary Sullivan" w:date="2019-10-04T21:04:00Z">
              <w:r>
                <w:rPr>
                  <w:color w:val="000000"/>
                  <w:sz w:val="20"/>
                </w:rPr>
                <w:t>102%</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58" w:author="Gary Sullivan" w:date="2019-10-04T21:04:00Z"/>
                <w:rFonts w:eastAsia="Times New Roman"/>
                <w:color w:val="000000"/>
                <w:sz w:val="18"/>
                <w:lang w:val="en-GB" w:eastAsia="zh-CN"/>
              </w:rPr>
            </w:pPr>
            <w:ins w:id="2359" w:author="Gary Sullivan" w:date="2019-10-04T21:04:00Z">
              <w:r>
                <w:rPr>
                  <w:color w:val="000000"/>
                  <w:sz w:val="20"/>
                </w:rPr>
                <w:t>-0.40%</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60" w:author="Gary Sullivan" w:date="2019-10-04T21:04:00Z"/>
                <w:rFonts w:eastAsia="Times New Roman"/>
                <w:color w:val="000000"/>
                <w:sz w:val="18"/>
                <w:lang w:val="en-GB" w:eastAsia="zh-CN"/>
              </w:rPr>
            </w:pPr>
            <w:ins w:id="2361" w:author="Gary Sullivan" w:date="2019-10-04T21:04:00Z">
              <w:r>
                <w:rPr>
                  <w:color w:val="000000"/>
                  <w:sz w:val="20"/>
                </w:rPr>
                <w:t>-0.53%</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62" w:author="Gary Sullivan" w:date="2019-10-04T21:04:00Z"/>
                <w:rFonts w:eastAsia="Times New Roman"/>
                <w:color w:val="000000"/>
                <w:sz w:val="18"/>
                <w:lang w:val="en-GB" w:eastAsia="zh-CN"/>
              </w:rPr>
            </w:pPr>
            <w:ins w:id="2363" w:author="Gary Sullivan" w:date="2019-10-04T21:04:00Z">
              <w:r>
                <w:rPr>
                  <w:color w:val="000000"/>
                  <w:sz w:val="20"/>
                </w:rPr>
                <w:t>-0.56%</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64" w:author="Gary Sullivan" w:date="2019-10-04T21:04:00Z"/>
                <w:rFonts w:eastAsia="Times New Roman"/>
                <w:color w:val="000000"/>
                <w:sz w:val="18"/>
                <w:lang w:val="en-GB" w:eastAsia="zh-CN"/>
              </w:rPr>
            </w:pPr>
            <w:ins w:id="2365" w:author="Gary Sullivan" w:date="2019-10-04T21:04:00Z">
              <w:r>
                <w:rPr>
                  <w:color w:val="000000"/>
                  <w:sz w:val="20"/>
                </w:rPr>
                <w:t>101%</w:t>
              </w:r>
            </w:ins>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66" w:author="Gary Sullivan" w:date="2019-10-04T21:04:00Z"/>
                <w:rFonts w:eastAsia="Times New Roman"/>
                <w:color w:val="000000"/>
                <w:sz w:val="18"/>
                <w:lang w:val="en-GB" w:eastAsia="zh-CN"/>
              </w:rPr>
            </w:pPr>
            <w:ins w:id="2367" w:author="Gary Sullivan" w:date="2019-10-04T21:04:00Z">
              <w:r>
                <w:rPr>
                  <w:color w:val="000000"/>
                  <w:sz w:val="20"/>
                </w:rPr>
                <w:t>108%</w:t>
              </w:r>
            </w:ins>
          </w:p>
        </w:tc>
      </w:tr>
      <w:tr w:rsidR="002E3A47" w:rsidRPr="00351618" w14:paraId="3519D7B2" w14:textId="77777777" w:rsidTr="002E3A47">
        <w:trPr>
          <w:gridAfter w:val="1"/>
          <w:wAfter w:w="34" w:type="dxa"/>
          <w:trHeight w:val="292"/>
          <w:ins w:id="2368"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69"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70" w:author="Gary Sullivan" w:date="2019-10-04T21:04:00Z"/>
                <w:rFonts w:eastAsia="Times New Roman"/>
                <w:color w:val="000000"/>
                <w:sz w:val="20"/>
                <w:szCs w:val="22"/>
                <w:lang w:val="en-GB" w:eastAsia="zh-CN"/>
              </w:rPr>
            </w:pPr>
            <w:ins w:id="2371"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72" w:author="Gary Sullivan" w:date="2019-10-04T21:04:00Z"/>
                <w:rFonts w:eastAsia="Times New Roman"/>
                <w:color w:val="000000"/>
                <w:sz w:val="18"/>
                <w:lang w:val="en-GB" w:eastAsia="zh-CN"/>
              </w:rPr>
            </w:pPr>
            <w:ins w:id="2373" w:author="Gary Sullivan" w:date="2019-10-04T21:04:00Z">
              <w:r>
                <w:rPr>
                  <w:color w:val="000000"/>
                  <w:sz w:val="20"/>
                </w:rPr>
                <w:t>-1.45%</w:t>
              </w:r>
            </w:ins>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74" w:author="Gary Sullivan" w:date="2019-10-04T21:04:00Z"/>
                <w:rFonts w:eastAsia="Times New Roman"/>
                <w:color w:val="000000"/>
                <w:sz w:val="18"/>
                <w:lang w:val="en-GB" w:eastAsia="zh-CN"/>
              </w:rPr>
            </w:pPr>
            <w:ins w:id="2375" w:author="Gary Sullivan" w:date="2019-10-04T21:04:00Z">
              <w:r>
                <w:rPr>
                  <w:color w:val="000000"/>
                  <w:sz w:val="20"/>
                </w:rPr>
                <w:t>-3.16%</w:t>
              </w:r>
            </w:ins>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76" w:author="Gary Sullivan" w:date="2019-10-04T21:04:00Z"/>
                <w:rFonts w:eastAsia="Times New Roman"/>
                <w:color w:val="000000"/>
                <w:sz w:val="18"/>
                <w:lang w:val="en-GB" w:eastAsia="zh-CN"/>
              </w:rPr>
            </w:pPr>
            <w:ins w:id="2377" w:author="Gary Sullivan" w:date="2019-10-04T21:04:00Z">
              <w:r>
                <w:rPr>
                  <w:color w:val="000000"/>
                  <w:sz w:val="20"/>
                </w:rPr>
                <w:t>-3.07%</w:t>
              </w:r>
            </w:ins>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78" w:author="Gary Sullivan" w:date="2019-10-04T21:04:00Z"/>
                <w:rFonts w:eastAsia="Times New Roman"/>
                <w:color w:val="000000"/>
                <w:sz w:val="18"/>
                <w:lang w:val="en-GB" w:eastAsia="zh-CN"/>
              </w:rPr>
            </w:pPr>
            <w:ins w:id="2379" w:author="Gary Sullivan" w:date="2019-10-04T21:04:00Z">
              <w:r>
                <w:rPr>
                  <w:color w:val="000000"/>
                  <w:sz w:val="20"/>
                </w:rPr>
                <w:t>115%</w:t>
              </w:r>
            </w:ins>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80" w:author="Gary Sullivan" w:date="2019-10-04T21:04:00Z"/>
                <w:rFonts w:eastAsia="Times New Roman"/>
                <w:color w:val="000000"/>
                <w:sz w:val="18"/>
                <w:lang w:val="en-GB" w:eastAsia="zh-CN"/>
              </w:rPr>
            </w:pPr>
            <w:ins w:id="2381"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82" w:author="Gary Sullivan" w:date="2019-10-04T21:04:00Z"/>
                <w:rFonts w:eastAsia="Times New Roman"/>
                <w:color w:val="000000"/>
                <w:sz w:val="18"/>
                <w:lang w:val="en-GB" w:eastAsia="zh-CN"/>
              </w:rPr>
            </w:pPr>
            <w:ins w:id="2383" w:author="Gary Sullivan" w:date="2019-10-04T21:04:00Z">
              <w:r>
                <w:rPr>
                  <w:color w:val="000000"/>
                  <w:sz w:val="20"/>
                </w:rPr>
                <w:t>-1.15%</w:t>
              </w:r>
            </w:ins>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84" w:author="Gary Sullivan" w:date="2019-10-04T21:04:00Z"/>
                <w:rFonts w:eastAsia="Times New Roman"/>
                <w:color w:val="000000"/>
                <w:sz w:val="18"/>
                <w:lang w:val="en-GB" w:eastAsia="zh-CN"/>
              </w:rPr>
            </w:pPr>
            <w:ins w:id="2385" w:author="Gary Sullivan" w:date="2019-10-04T21:04:00Z">
              <w:r>
                <w:rPr>
                  <w:color w:val="000000"/>
                  <w:sz w:val="20"/>
                </w:rPr>
                <w:t>-6.29%</w:t>
              </w:r>
            </w:ins>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86" w:author="Gary Sullivan" w:date="2019-10-04T21:04:00Z"/>
                <w:rFonts w:eastAsia="Times New Roman"/>
                <w:color w:val="000000"/>
                <w:sz w:val="18"/>
                <w:lang w:val="en-GB" w:eastAsia="zh-CN"/>
              </w:rPr>
            </w:pPr>
            <w:ins w:id="2387" w:author="Gary Sullivan" w:date="2019-10-04T21:04:00Z">
              <w:r>
                <w:rPr>
                  <w:color w:val="000000"/>
                  <w:sz w:val="20"/>
                </w:rPr>
                <w:t>-6.77%</w:t>
              </w:r>
            </w:ins>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88" w:author="Gary Sullivan" w:date="2019-10-04T21:04:00Z"/>
                <w:rFonts w:eastAsia="Times New Roman"/>
                <w:color w:val="000000"/>
                <w:sz w:val="18"/>
                <w:lang w:val="en-GB" w:eastAsia="zh-CN"/>
              </w:rPr>
            </w:pPr>
            <w:ins w:id="2389" w:author="Gary Sullivan" w:date="2019-10-04T21:04:00Z">
              <w:r>
                <w:rPr>
                  <w:color w:val="000000"/>
                  <w:sz w:val="20"/>
                </w:rPr>
                <w:t>109%</w:t>
              </w:r>
            </w:ins>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90" w:author="Gary Sullivan" w:date="2019-10-04T21:04:00Z"/>
                <w:rFonts w:eastAsia="Times New Roman"/>
                <w:color w:val="000000"/>
                <w:sz w:val="18"/>
                <w:lang w:val="en-GB" w:eastAsia="zh-CN"/>
              </w:rPr>
            </w:pPr>
            <w:ins w:id="2391" w:author="Gary Sullivan" w:date="2019-10-04T21:04:00Z">
              <w:r>
                <w:rPr>
                  <w:color w:val="000000"/>
                  <w:sz w:val="20"/>
                </w:rPr>
                <w:t>99%</w:t>
              </w:r>
            </w:ins>
          </w:p>
        </w:tc>
      </w:tr>
      <w:tr w:rsidR="002E3A47" w:rsidRPr="00351618" w14:paraId="0BA29EB1" w14:textId="77777777" w:rsidTr="002E3A47">
        <w:trPr>
          <w:gridAfter w:val="1"/>
          <w:wAfter w:w="34" w:type="dxa"/>
          <w:trHeight w:val="300"/>
          <w:ins w:id="2392"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93"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394" w:author="Gary Sullivan" w:date="2019-10-04T21:04:00Z"/>
                <w:rFonts w:eastAsia="Times New Roman"/>
                <w:color w:val="000000"/>
                <w:sz w:val="20"/>
                <w:szCs w:val="22"/>
                <w:lang w:val="en-GB" w:eastAsia="zh-CN"/>
              </w:rPr>
            </w:pPr>
            <w:ins w:id="2395"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96" w:author="Gary Sullivan" w:date="2019-10-04T21:04:00Z"/>
                <w:rFonts w:eastAsia="Times New Roman"/>
                <w:color w:val="000000"/>
                <w:sz w:val="18"/>
                <w:lang w:val="en-GB" w:eastAsia="zh-CN"/>
              </w:rPr>
            </w:pPr>
            <w:ins w:id="2397" w:author="Gary Sullivan" w:date="2019-10-04T21:04:00Z">
              <w:r>
                <w:rPr>
                  <w:color w:val="000000"/>
                  <w:sz w:val="20"/>
                </w:rPr>
                <w:t>-1.6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398" w:author="Gary Sullivan" w:date="2019-10-04T21:04:00Z"/>
                <w:rFonts w:eastAsia="Times New Roman"/>
                <w:color w:val="000000"/>
                <w:sz w:val="18"/>
                <w:lang w:val="en-GB" w:eastAsia="zh-CN"/>
              </w:rPr>
            </w:pPr>
            <w:ins w:id="2399" w:author="Gary Sullivan" w:date="2019-10-04T21:04:00Z">
              <w:r>
                <w:rPr>
                  <w:color w:val="000000"/>
                  <w:sz w:val="20"/>
                </w:rPr>
                <w:t>-3.6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00" w:author="Gary Sullivan" w:date="2019-10-04T21:04:00Z"/>
                <w:rFonts w:eastAsia="Times New Roman"/>
                <w:color w:val="000000"/>
                <w:sz w:val="18"/>
                <w:lang w:val="en-GB" w:eastAsia="zh-CN"/>
              </w:rPr>
            </w:pPr>
            <w:ins w:id="2401" w:author="Gary Sullivan" w:date="2019-10-04T21:04:00Z">
              <w:r>
                <w:rPr>
                  <w:color w:val="000000"/>
                  <w:sz w:val="20"/>
                </w:rPr>
                <w:t>-3.49%</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02" w:author="Gary Sullivan" w:date="2019-10-04T21:04:00Z"/>
                <w:rFonts w:eastAsia="Times New Roman"/>
                <w:color w:val="000000"/>
                <w:sz w:val="18"/>
                <w:lang w:val="en-GB" w:eastAsia="zh-CN"/>
              </w:rPr>
            </w:pPr>
            <w:ins w:id="2403" w:author="Gary Sullivan" w:date="2019-10-04T21:04:00Z">
              <w:r>
                <w:rPr>
                  <w:color w:val="000000"/>
                  <w:sz w:val="20"/>
                </w:rPr>
                <w:t>119%</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04" w:author="Gary Sullivan" w:date="2019-10-04T21:04:00Z"/>
                <w:rFonts w:eastAsia="Times New Roman"/>
                <w:color w:val="000000"/>
                <w:sz w:val="18"/>
                <w:lang w:val="en-GB" w:eastAsia="zh-CN"/>
              </w:rPr>
            </w:pPr>
            <w:ins w:id="2405" w:author="Gary Sullivan" w:date="2019-10-04T21:04:00Z">
              <w:r>
                <w:rPr>
                  <w:color w:val="000000"/>
                  <w:sz w:val="20"/>
                </w:rPr>
                <w:t>99%</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06" w:author="Gary Sullivan" w:date="2019-10-04T21:04:00Z"/>
                <w:rFonts w:eastAsia="Times New Roman"/>
                <w:color w:val="000000"/>
                <w:sz w:val="18"/>
                <w:lang w:val="en-GB" w:eastAsia="zh-CN"/>
              </w:rPr>
            </w:pPr>
            <w:ins w:id="2407" w:author="Gary Sullivan" w:date="2019-10-04T21:04:00Z">
              <w:r>
                <w:rPr>
                  <w:color w:val="000000"/>
                  <w:sz w:val="20"/>
                </w:rPr>
                <w:t>-1.15%</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08" w:author="Gary Sullivan" w:date="2019-10-04T21:04:00Z"/>
                <w:rFonts w:eastAsia="Times New Roman"/>
                <w:color w:val="000000"/>
                <w:sz w:val="18"/>
                <w:lang w:val="en-GB" w:eastAsia="zh-CN"/>
              </w:rPr>
            </w:pPr>
            <w:ins w:id="2409" w:author="Gary Sullivan" w:date="2019-10-04T21:04:00Z">
              <w:r>
                <w:rPr>
                  <w:color w:val="000000"/>
                  <w:sz w:val="20"/>
                </w:rPr>
                <w:t>-9.33%</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10" w:author="Gary Sullivan" w:date="2019-10-04T21:04:00Z"/>
                <w:rFonts w:eastAsia="Times New Roman"/>
                <w:color w:val="000000"/>
                <w:sz w:val="18"/>
                <w:lang w:val="en-GB" w:eastAsia="zh-CN"/>
              </w:rPr>
            </w:pPr>
            <w:ins w:id="2411" w:author="Gary Sullivan" w:date="2019-10-04T21:04:00Z">
              <w:r>
                <w:rPr>
                  <w:color w:val="000000"/>
                  <w:sz w:val="20"/>
                </w:rPr>
                <w:t>-9.98%</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12" w:author="Gary Sullivan" w:date="2019-10-04T21:04:00Z"/>
                <w:rFonts w:eastAsia="Times New Roman"/>
                <w:color w:val="000000"/>
                <w:sz w:val="18"/>
                <w:lang w:val="en-GB" w:eastAsia="zh-CN"/>
              </w:rPr>
            </w:pPr>
            <w:ins w:id="2413" w:author="Gary Sullivan" w:date="2019-10-04T21:04:00Z">
              <w:r>
                <w:rPr>
                  <w:color w:val="000000"/>
                  <w:sz w:val="20"/>
                </w:rPr>
                <w:t>111%</w:t>
              </w:r>
            </w:ins>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14" w:author="Gary Sullivan" w:date="2019-10-04T21:04:00Z"/>
                <w:rFonts w:eastAsia="Times New Roman"/>
                <w:color w:val="000000"/>
                <w:sz w:val="18"/>
                <w:lang w:val="en-GB" w:eastAsia="zh-CN"/>
              </w:rPr>
            </w:pPr>
            <w:ins w:id="2415" w:author="Gary Sullivan" w:date="2019-10-04T21:04:00Z">
              <w:r>
                <w:rPr>
                  <w:color w:val="000000"/>
                  <w:sz w:val="20"/>
                </w:rPr>
                <w:t>99%</w:t>
              </w:r>
            </w:ins>
          </w:p>
        </w:tc>
      </w:tr>
      <w:tr w:rsidR="002E3A47" w:rsidRPr="00351618" w14:paraId="448DE0C6" w14:textId="77777777" w:rsidTr="002E3A47">
        <w:trPr>
          <w:gridAfter w:val="1"/>
          <w:wAfter w:w="34" w:type="dxa"/>
          <w:trHeight w:val="292"/>
          <w:ins w:id="2416"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2417" w:author="Gary Sullivan" w:date="2019-10-04T21:04:00Z"/>
                <w:rFonts w:ascii="Calibri" w:eastAsia="Times New Roman" w:hAnsi="Calibri" w:cs="Calibri"/>
                <w:color w:val="000000"/>
                <w:sz w:val="20"/>
                <w:szCs w:val="22"/>
                <w:lang w:val="en-GB" w:eastAsia="zh-CN"/>
              </w:rPr>
            </w:pPr>
            <w:ins w:id="2418" w:author="Gary Sullivan" w:date="2019-10-04T21:04:00Z">
              <w:r w:rsidRPr="00816913">
                <w:rPr>
                  <w:rFonts w:ascii="Calibri" w:eastAsia="Times New Roman" w:hAnsi="Calibri" w:cs="Calibri"/>
                  <w:color w:val="000000"/>
                  <w:sz w:val="20"/>
                  <w:szCs w:val="22"/>
                  <w:lang w:val="en-GB" w:eastAsia="zh-CN"/>
                </w:rPr>
                <w:t>Animation</w:t>
              </w:r>
            </w:ins>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419" w:author="Gary Sullivan" w:date="2019-10-04T21:04:00Z"/>
                <w:rFonts w:eastAsia="Times New Roman"/>
                <w:color w:val="000000"/>
                <w:sz w:val="20"/>
                <w:szCs w:val="22"/>
                <w:lang w:val="en-GB" w:eastAsia="zh-CN"/>
              </w:rPr>
            </w:pPr>
            <w:ins w:id="2420"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21" w:author="Gary Sullivan" w:date="2019-10-04T21:04:00Z"/>
                <w:rFonts w:eastAsia="Times New Roman"/>
                <w:color w:val="000000"/>
                <w:sz w:val="18"/>
                <w:lang w:val="en-GB" w:eastAsia="zh-CN"/>
              </w:rPr>
            </w:pPr>
            <w:ins w:id="2422"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23" w:author="Gary Sullivan" w:date="2019-10-04T21:04:00Z"/>
                <w:rFonts w:eastAsia="Times New Roman"/>
                <w:color w:val="000000"/>
                <w:sz w:val="18"/>
                <w:lang w:val="en-GB" w:eastAsia="zh-CN"/>
              </w:rPr>
            </w:pPr>
            <w:ins w:id="2424"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25" w:author="Gary Sullivan" w:date="2019-10-04T21:04:00Z"/>
                <w:rFonts w:eastAsia="Times New Roman"/>
                <w:color w:val="000000"/>
                <w:sz w:val="18"/>
                <w:lang w:val="en-GB" w:eastAsia="zh-CN"/>
              </w:rPr>
            </w:pPr>
            <w:ins w:id="2426"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27" w:author="Gary Sullivan" w:date="2019-10-04T21:04:00Z"/>
                <w:rFonts w:eastAsia="Times New Roman"/>
                <w:color w:val="000000"/>
                <w:sz w:val="18"/>
                <w:lang w:val="en-GB" w:eastAsia="zh-CN"/>
              </w:rPr>
            </w:pPr>
            <w:ins w:id="2428"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29" w:author="Gary Sullivan" w:date="2019-10-04T21:04:00Z"/>
                <w:rFonts w:eastAsia="Times New Roman"/>
                <w:color w:val="000000"/>
                <w:sz w:val="18"/>
                <w:lang w:val="en-GB" w:eastAsia="zh-CN"/>
              </w:rPr>
            </w:pPr>
            <w:ins w:id="2430"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31" w:author="Gary Sullivan" w:date="2019-10-04T21:04:00Z"/>
                <w:rFonts w:eastAsia="Times New Roman"/>
                <w:color w:val="000000"/>
                <w:sz w:val="18"/>
                <w:lang w:val="en-GB" w:eastAsia="zh-CN"/>
              </w:rPr>
            </w:pPr>
            <w:ins w:id="2432"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33" w:author="Gary Sullivan" w:date="2019-10-04T21:04:00Z"/>
                <w:rFonts w:eastAsia="Times New Roman"/>
                <w:color w:val="000000"/>
                <w:sz w:val="18"/>
                <w:lang w:val="en-GB" w:eastAsia="zh-CN"/>
              </w:rPr>
            </w:pPr>
            <w:ins w:id="2434"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35" w:author="Gary Sullivan" w:date="2019-10-04T21:04:00Z"/>
                <w:rFonts w:eastAsia="Times New Roman"/>
                <w:color w:val="000000"/>
                <w:sz w:val="18"/>
                <w:lang w:val="en-GB" w:eastAsia="zh-CN"/>
              </w:rPr>
            </w:pPr>
            <w:ins w:id="2436"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37" w:author="Gary Sullivan" w:date="2019-10-04T21:04:00Z"/>
                <w:rFonts w:eastAsia="Times New Roman"/>
                <w:color w:val="000000"/>
                <w:sz w:val="18"/>
                <w:lang w:val="en-GB" w:eastAsia="zh-CN"/>
              </w:rPr>
            </w:pPr>
            <w:ins w:id="2438"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39" w:author="Gary Sullivan" w:date="2019-10-04T21:04:00Z"/>
                <w:rFonts w:eastAsia="Times New Roman"/>
                <w:color w:val="000000"/>
                <w:sz w:val="18"/>
                <w:lang w:val="en-GB" w:eastAsia="zh-CN"/>
              </w:rPr>
            </w:pPr>
            <w:ins w:id="2440" w:author="Gary Sullivan" w:date="2019-10-04T21:04:00Z">
              <w:r>
                <w:rPr>
                  <w:color w:val="000000"/>
                  <w:sz w:val="20"/>
                </w:rPr>
                <w:t> </w:t>
              </w:r>
            </w:ins>
          </w:p>
        </w:tc>
      </w:tr>
      <w:tr w:rsidR="002E3A47" w:rsidRPr="00351618" w14:paraId="237D498A" w14:textId="77777777" w:rsidTr="002E3A47">
        <w:trPr>
          <w:gridAfter w:val="1"/>
          <w:wAfter w:w="34" w:type="dxa"/>
          <w:trHeight w:val="292"/>
          <w:ins w:id="244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44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443" w:author="Gary Sullivan" w:date="2019-10-04T21:04:00Z"/>
                <w:rFonts w:eastAsia="Times New Roman"/>
                <w:color w:val="000000"/>
                <w:sz w:val="20"/>
                <w:szCs w:val="22"/>
                <w:lang w:val="en-GB" w:eastAsia="zh-CN"/>
              </w:rPr>
            </w:pPr>
            <w:ins w:id="2444"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45" w:author="Gary Sullivan" w:date="2019-10-04T21:04:00Z"/>
                <w:rFonts w:eastAsia="Times New Roman"/>
                <w:color w:val="000000"/>
                <w:sz w:val="18"/>
                <w:lang w:val="en-GB" w:eastAsia="zh-CN"/>
              </w:rPr>
            </w:pPr>
            <w:ins w:id="2446"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47" w:author="Gary Sullivan" w:date="2019-10-04T21:04:00Z"/>
                <w:rFonts w:eastAsia="Times New Roman"/>
                <w:color w:val="000000"/>
                <w:sz w:val="18"/>
                <w:lang w:val="en-GB" w:eastAsia="zh-CN"/>
              </w:rPr>
            </w:pPr>
            <w:ins w:id="2448"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49" w:author="Gary Sullivan" w:date="2019-10-04T21:04:00Z"/>
                <w:rFonts w:eastAsia="Times New Roman"/>
                <w:color w:val="000000"/>
                <w:sz w:val="18"/>
                <w:lang w:val="en-GB" w:eastAsia="zh-CN"/>
              </w:rPr>
            </w:pPr>
            <w:ins w:id="2450"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51" w:author="Gary Sullivan" w:date="2019-10-04T21:04:00Z"/>
                <w:rFonts w:eastAsia="Times New Roman"/>
                <w:color w:val="000000"/>
                <w:sz w:val="18"/>
                <w:lang w:val="en-GB" w:eastAsia="zh-CN"/>
              </w:rPr>
            </w:pPr>
            <w:ins w:id="2452"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53" w:author="Gary Sullivan" w:date="2019-10-04T21:04:00Z"/>
                <w:rFonts w:eastAsia="Times New Roman"/>
                <w:color w:val="000000"/>
                <w:sz w:val="18"/>
                <w:lang w:val="en-GB" w:eastAsia="zh-CN"/>
              </w:rPr>
            </w:pPr>
            <w:ins w:id="2454"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55" w:author="Gary Sullivan" w:date="2019-10-04T21:04:00Z"/>
                <w:rFonts w:eastAsia="Times New Roman"/>
                <w:color w:val="000000"/>
                <w:sz w:val="18"/>
                <w:lang w:val="en-GB" w:eastAsia="zh-CN"/>
              </w:rPr>
            </w:pPr>
            <w:ins w:id="2456"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57" w:author="Gary Sullivan" w:date="2019-10-04T21:04:00Z"/>
                <w:rFonts w:eastAsia="Times New Roman"/>
                <w:color w:val="000000"/>
                <w:sz w:val="18"/>
                <w:lang w:val="en-GB" w:eastAsia="zh-CN"/>
              </w:rPr>
            </w:pPr>
            <w:ins w:id="2458"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59" w:author="Gary Sullivan" w:date="2019-10-04T21:04:00Z"/>
                <w:rFonts w:eastAsia="Times New Roman"/>
                <w:color w:val="000000"/>
                <w:sz w:val="18"/>
                <w:lang w:val="en-GB" w:eastAsia="zh-CN"/>
              </w:rPr>
            </w:pPr>
            <w:ins w:id="2460"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61" w:author="Gary Sullivan" w:date="2019-10-04T21:04:00Z"/>
                <w:rFonts w:eastAsia="Times New Roman"/>
                <w:color w:val="000000"/>
                <w:sz w:val="18"/>
                <w:lang w:val="en-GB" w:eastAsia="zh-CN"/>
              </w:rPr>
            </w:pPr>
            <w:ins w:id="2462"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63" w:author="Gary Sullivan" w:date="2019-10-04T21:04:00Z"/>
                <w:rFonts w:eastAsia="Times New Roman"/>
                <w:color w:val="000000"/>
                <w:sz w:val="18"/>
                <w:lang w:val="en-GB" w:eastAsia="zh-CN"/>
              </w:rPr>
            </w:pPr>
            <w:ins w:id="2464" w:author="Gary Sullivan" w:date="2019-10-04T21:04:00Z">
              <w:r>
                <w:rPr>
                  <w:color w:val="000000"/>
                  <w:sz w:val="20"/>
                </w:rPr>
                <w:t> </w:t>
              </w:r>
            </w:ins>
          </w:p>
        </w:tc>
      </w:tr>
      <w:tr w:rsidR="002E3A47" w:rsidRPr="00351618" w14:paraId="36905543" w14:textId="77777777" w:rsidTr="002E3A47">
        <w:trPr>
          <w:gridAfter w:val="1"/>
          <w:wAfter w:w="34" w:type="dxa"/>
          <w:trHeight w:val="292"/>
          <w:ins w:id="246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46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467" w:author="Gary Sullivan" w:date="2019-10-04T21:04:00Z"/>
                <w:rFonts w:eastAsia="Times New Roman"/>
                <w:color w:val="000000"/>
                <w:sz w:val="20"/>
                <w:szCs w:val="22"/>
                <w:lang w:val="en-GB" w:eastAsia="zh-CN"/>
              </w:rPr>
            </w:pPr>
            <w:ins w:id="2468" w:author="Gary Sullivan" w:date="2019-10-04T21:04:00Z">
              <w:r w:rsidRPr="00816913">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69" w:author="Gary Sullivan" w:date="2019-10-04T21:04:00Z"/>
                <w:rFonts w:eastAsia="Times New Roman"/>
                <w:color w:val="000000"/>
                <w:sz w:val="18"/>
                <w:lang w:val="en-GB" w:eastAsia="zh-CN"/>
              </w:rPr>
            </w:pPr>
            <w:ins w:id="2470" w:author="Gary Sullivan" w:date="2019-10-04T21:04:00Z">
              <w:r>
                <w:rPr>
                  <w:color w:val="000000"/>
                  <w:sz w:val="20"/>
                </w:rPr>
                <w:t>-0.37%</w:t>
              </w:r>
            </w:ins>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71" w:author="Gary Sullivan" w:date="2019-10-04T21:04:00Z"/>
                <w:rFonts w:eastAsia="Times New Roman"/>
                <w:color w:val="000000"/>
                <w:sz w:val="18"/>
                <w:lang w:val="en-GB" w:eastAsia="zh-CN"/>
              </w:rPr>
            </w:pPr>
            <w:ins w:id="2472" w:author="Gary Sullivan" w:date="2019-10-04T21:04:00Z">
              <w:r>
                <w:rPr>
                  <w:color w:val="000000"/>
                  <w:sz w:val="20"/>
                </w:rPr>
                <w:t>-1.14%</w:t>
              </w:r>
            </w:ins>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73" w:author="Gary Sullivan" w:date="2019-10-04T21:04:00Z"/>
                <w:rFonts w:eastAsia="Times New Roman"/>
                <w:color w:val="000000"/>
                <w:sz w:val="18"/>
                <w:lang w:val="en-GB" w:eastAsia="zh-CN"/>
              </w:rPr>
            </w:pPr>
            <w:ins w:id="2474" w:author="Gary Sullivan" w:date="2019-10-04T21:04:00Z">
              <w:r>
                <w:rPr>
                  <w:color w:val="000000"/>
                  <w:sz w:val="20"/>
                </w:rPr>
                <w:t>-1.25%</w:t>
              </w:r>
            </w:ins>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75" w:author="Gary Sullivan" w:date="2019-10-04T21:04:00Z"/>
                <w:rFonts w:eastAsia="Times New Roman"/>
                <w:color w:val="000000"/>
                <w:sz w:val="18"/>
                <w:lang w:val="en-GB" w:eastAsia="zh-CN"/>
              </w:rPr>
            </w:pPr>
            <w:ins w:id="2476" w:author="Gary Sullivan" w:date="2019-10-04T21:04:00Z">
              <w:r>
                <w:rPr>
                  <w:color w:val="000000"/>
                  <w:sz w:val="20"/>
                </w:rPr>
                <w:t>101%</w:t>
              </w:r>
            </w:ins>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77" w:author="Gary Sullivan" w:date="2019-10-04T21:04:00Z"/>
                <w:rFonts w:eastAsia="Times New Roman"/>
                <w:color w:val="000000"/>
                <w:sz w:val="18"/>
                <w:lang w:val="en-GB" w:eastAsia="zh-CN"/>
              </w:rPr>
            </w:pPr>
            <w:ins w:id="2478" w:author="Gary Sullivan" w:date="2019-10-04T21:04:00Z">
              <w:r>
                <w:rPr>
                  <w:color w:val="000000"/>
                  <w:sz w:val="20"/>
                </w:rPr>
                <w:t>98%</w:t>
              </w:r>
            </w:ins>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79" w:author="Gary Sullivan" w:date="2019-10-04T21:04:00Z"/>
                <w:rFonts w:eastAsia="Times New Roman"/>
                <w:color w:val="000000"/>
                <w:sz w:val="18"/>
                <w:lang w:val="en-GB" w:eastAsia="zh-CN"/>
              </w:rPr>
            </w:pPr>
            <w:ins w:id="2480" w:author="Gary Sullivan" w:date="2019-10-04T21:04:00Z">
              <w:r>
                <w:rPr>
                  <w:color w:val="000000"/>
                  <w:sz w:val="20"/>
                </w:rPr>
                <w:t>0.20%</w:t>
              </w:r>
            </w:ins>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81" w:author="Gary Sullivan" w:date="2019-10-04T21:04:00Z"/>
                <w:rFonts w:eastAsia="Times New Roman"/>
                <w:color w:val="000000"/>
                <w:sz w:val="18"/>
                <w:lang w:val="en-GB" w:eastAsia="zh-CN"/>
              </w:rPr>
            </w:pPr>
            <w:ins w:id="2482" w:author="Gary Sullivan" w:date="2019-10-04T21:04:00Z">
              <w:r>
                <w:rPr>
                  <w:color w:val="000000"/>
                  <w:sz w:val="20"/>
                </w:rPr>
                <w:t>-0.44%</w:t>
              </w:r>
            </w:ins>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83" w:author="Gary Sullivan" w:date="2019-10-04T21:04:00Z"/>
                <w:rFonts w:eastAsia="Times New Roman"/>
                <w:color w:val="000000"/>
                <w:sz w:val="18"/>
                <w:lang w:val="en-GB" w:eastAsia="zh-CN"/>
              </w:rPr>
            </w:pPr>
            <w:ins w:id="2484" w:author="Gary Sullivan" w:date="2019-10-04T21:04:00Z">
              <w:r>
                <w:rPr>
                  <w:color w:val="000000"/>
                  <w:sz w:val="20"/>
                </w:rPr>
                <w:t>-0.44%</w:t>
              </w:r>
            </w:ins>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85" w:author="Gary Sullivan" w:date="2019-10-04T21:04:00Z"/>
                <w:rFonts w:eastAsia="Times New Roman"/>
                <w:color w:val="000000"/>
                <w:sz w:val="18"/>
                <w:lang w:val="en-GB" w:eastAsia="zh-CN"/>
              </w:rPr>
            </w:pPr>
            <w:ins w:id="2486" w:author="Gary Sullivan" w:date="2019-10-04T21:04:00Z">
              <w:r>
                <w:rPr>
                  <w:color w:val="000000"/>
                  <w:sz w:val="20"/>
                </w:rPr>
                <w:t>101%</w:t>
              </w:r>
            </w:ins>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87" w:author="Gary Sullivan" w:date="2019-10-04T21:04:00Z"/>
                <w:rFonts w:eastAsia="Times New Roman"/>
                <w:color w:val="000000"/>
                <w:sz w:val="18"/>
                <w:lang w:val="en-GB" w:eastAsia="zh-CN"/>
              </w:rPr>
            </w:pPr>
            <w:ins w:id="2488" w:author="Gary Sullivan" w:date="2019-10-04T21:04:00Z">
              <w:r>
                <w:rPr>
                  <w:color w:val="000000"/>
                  <w:sz w:val="20"/>
                </w:rPr>
                <w:t>99%</w:t>
              </w:r>
            </w:ins>
          </w:p>
        </w:tc>
      </w:tr>
      <w:tr w:rsidR="002E3A47" w:rsidRPr="00351618" w14:paraId="18A22F3C" w14:textId="77777777" w:rsidTr="002E3A47">
        <w:trPr>
          <w:gridAfter w:val="1"/>
          <w:wAfter w:w="34" w:type="dxa"/>
          <w:trHeight w:val="292"/>
          <w:ins w:id="2489"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490"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491" w:author="Gary Sullivan" w:date="2019-10-04T21:04:00Z"/>
                <w:rFonts w:eastAsia="Times New Roman"/>
                <w:color w:val="000000"/>
                <w:sz w:val="20"/>
                <w:szCs w:val="22"/>
                <w:lang w:val="en-GB" w:eastAsia="zh-CN"/>
              </w:rPr>
            </w:pPr>
            <w:ins w:id="2492"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93" w:author="Gary Sullivan" w:date="2019-10-04T21:04:00Z"/>
                <w:rFonts w:eastAsia="Times New Roman"/>
                <w:color w:val="000000"/>
                <w:sz w:val="18"/>
                <w:lang w:val="en-GB" w:eastAsia="zh-CN"/>
              </w:rPr>
            </w:pPr>
            <w:ins w:id="2494" w:author="Gary Sullivan" w:date="2019-10-04T21:04:00Z">
              <w:r>
                <w:rPr>
                  <w:color w:val="000000"/>
                  <w:sz w:val="20"/>
                </w:rPr>
                <w:t>-0.20%</w:t>
              </w:r>
            </w:ins>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95" w:author="Gary Sullivan" w:date="2019-10-04T21:04:00Z"/>
                <w:rFonts w:eastAsia="Times New Roman"/>
                <w:color w:val="000000"/>
                <w:sz w:val="18"/>
                <w:lang w:val="en-GB" w:eastAsia="zh-CN"/>
              </w:rPr>
            </w:pPr>
            <w:ins w:id="2496" w:author="Gary Sullivan" w:date="2019-10-04T21:04:00Z">
              <w:r>
                <w:rPr>
                  <w:color w:val="000000"/>
                  <w:sz w:val="20"/>
                </w:rPr>
                <w:t>-3.12%</w:t>
              </w:r>
            </w:ins>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97" w:author="Gary Sullivan" w:date="2019-10-04T21:04:00Z"/>
                <w:rFonts w:eastAsia="Times New Roman"/>
                <w:color w:val="000000"/>
                <w:sz w:val="18"/>
                <w:lang w:val="en-GB" w:eastAsia="zh-CN"/>
              </w:rPr>
            </w:pPr>
            <w:ins w:id="2498" w:author="Gary Sullivan" w:date="2019-10-04T21:04:00Z">
              <w:r>
                <w:rPr>
                  <w:color w:val="000000"/>
                  <w:sz w:val="20"/>
                </w:rPr>
                <w:t>-2.01%</w:t>
              </w:r>
            </w:ins>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499" w:author="Gary Sullivan" w:date="2019-10-04T21:04:00Z"/>
                <w:rFonts w:eastAsia="Times New Roman"/>
                <w:color w:val="000000"/>
                <w:sz w:val="18"/>
                <w:lang w:val="en-GB" w:eastAsia="zh-CN"/>
              </w:rPr>
            </w:pPr>
            <w:ins w:id="2500" w:author="Gary Sullivan" w:date="2019-10-04T21:04:00Z">
              <w:r>
                <w:rPr>
                  <w:color w:val="000000"/>
                  <w:sz w:val="20"/>
                </w:rPr>
                <w:t>111%</w:t>
              </w:r>
            </w:ins>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01" w:author="Gary Sullivan" w:date="2019-10-04T21:04:00Z"/>
                <w:rFonts w:eastAsia="Times New Roman"/>
                <w:color w:val="000000"/>
                <w:sz w:val="18"/>
                <w:lang w:val="en-GB" w:eastAsia="zh-CN"/>
              </w:rPr>
            </w:pPr>
            <w:ins w:id="2502" w:author="Gary Sullivan" w:date="2019-10-04T21:04:00Z">
              <w:r>
                <w:rPr>
                  <w:color w:val="000000"/>
                  <w:sz w:val="20"/>
                </w:rPr>
                <w:t>101%</w:t>
              </w:r>
            </w:ins>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03" w:author="Gary Sullivan" w:date="2019-10-04T21:04:00Z"/>
                <w:rFonts w:eastAsia="Times New Roman"/>
                <w:color w:val="000000"/>
                <w:sz w:val="18"/>
                <w:lang w:val="en-GB" w:eastAsia="zh-CN"/>
              </w:rPr>
            </w:pPr>
            <w:ins w:id="2504" w:author="Gary Sullivan" w:date="2019-10-04T21:04:00Z">
              <w:r>
                <w:rPr>
                  <w:color w:val="000000"/>
                  <w:sz w:val="20"/>
                </w:rPr>
                <w:t>-2.47%</w:t>
              </w:r>
            </w:ins>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05" w:author="Gary Sullivan" w:date="2019-10-04T21:04:00Z"/>
                <w:rFonts w:eastAsia="Times New Roman"/>
                <w:color w:val="000000"/>
                <w:sz w:val="18"/>
                <w:lang w:val="en-GB" w:eastAsia="zh-CN"/>
              </w:rPr>
            </w:pPr>
            <w:ins w:id="2506" w:author="Gary Sullivan" w:date="2019-10-04T21:04:00Z">
              <w:r>
                <w:rPr>
                  <w:color w:val="000000"/>
                  <w:sz w:val="20"/>
                </w:rPr>
                <w:t>-8.32%</w:t>
              </w:r>
            </w:ins>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07" w:author="Gary Sullivan" w:date="2019-10-04T21:04:00Z"/>
                <w:rFonts w:eastAsia="Times New Roman"/>
                <w:color w:val="000000"/>
                <w:sz w:val="18"/>
                <w:lang w:val="en-GB" w:eastAsia="zh-CN"/>
              </w:rPr>
            </w:pPr>
            <w:ins w:id="2508" w:author="Gary Sullivan" w:date="2019-10-04T21:04:00Z">
              <w:r>
                <w:rPr>
                  <w:color w:val="000000"/>
                  <w:sz w:val="20"/>
                </w:rPr>
                <w:t>-7.30%</w:t>
              </w:r>
            </w:ins>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09" w:author="Gary Sullivan" w:date="2019-10-04T21:04:00Z"/>
                <w:rFonts w:eastAsia="Times New Roman"/>
                <w:color w:val="000000"/>
                <w:sz w:val="18"/>
                <w:lang w:val="en-GB" w:eastAsia="zh-CN"/>
              </w:rPr>
            </w:pPr>
            <w:ins w:id="2510" w:author="Gary Sullivan" w:date="2019-10-04T21:04:00Z">
              <w:r>
                <w:rPr>
                  <w:color w:val="000000"/>
                  <w:sz w:val="20"/>
                </w:rPr>
                <w:t>110%</w:t>
              </w:r>
            </w:ins>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11" w:author="Gary Sullivan" w:date="2019-10-04T21:04:00Z"/>
                <w:rFonts w:eastAsia="Times New Roman"/>
                <w:color w:val="000000"/>
                <w:sz w:val="18"/>
                <w:lang w:val="en-GB" w:eastAsia="zh-CN"/>
              </w:rPr>
            </w:pPr>
            <w:ins w:id="2512" w:author="Gary Sullivan" w:date="2019-10-04T21:04:00Z">
              <w:r>
                <w:rPr>
                  <w:color w:val="000000"/>
                  <w:sz w:val="20"/>
                </w:rPr>
                <w:t>98%</w:t>
              </w:r>
            </w:ins>
          </w:p>
        </w:tc>
      </w:tr>
      <w:tr w:rsidR="002E3A47" w:rsidRPr="00351618" w14:paraId="289FA1A8" w14:textId="77777777" w:rsidTr="002E3A47">
        <w:trPr>
          <w:gridAfter w:val="1"/>
          <w:wAfter w:w="34" w:type="dxa"/>
          <w:trHeight w:val="300"/>
          <w:ins w:id="251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51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515" w:author="Gary Sullivan" w:date="2019-10-04T21:04:00Z"/>
                <w:rFonts w:eastAsia="Times New Roman"/>
                <w:color w:val="000000"/>
                <w:sz w:val="20"/>
                <w:szCs w:val="22"/>
                <w:lang w:val="en-GB" w:eastAsia="zh-CN"/>
              </w:rPr>
            </w:pPr>
            <w:ins w:id="2516"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17" w:author="Gary Sullivan" w:date="2019-10-04T21:04:00Z"/>
                <w:rFonts w:eastAsia="Times New Roman"/>
                <w:color w:val="000000"/>
                <w:sz w:val="18"/>
                <w:lang w:val="en-GB" w:eastAsia="zh-CN"/>
              </w:rPr>
            </w:pPr>
            <w:ins w:id="2518" w:author="Gary Sullivan" w:date="2019-10-04T21:04:00Z">
              <w:r>
                <w:rPr>
                  <w:color w:val="000000"/>
                  <w:sz w:val="20"/>
                </w:rPr>
                <w:t>-0.25%</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19" w:author="Gary Sullivan" w:date="2019-10-04T21:04:00Z"/>
                <w:rFonts w:eastAsia="Times New Roman"/>
                <w:color w:val="000000"/>
                <w:sz w:val="18"/>
                <w:lang w:val="en-GB" w:eastAsia="zh-CN"/>
              </w:rPr>
            </w:pPr>
            <w:ins w:id="2520" w:author="Gary Sullivan" w:date="2019-10-04T21:04:00Z">
              <w:r>
                <w:rPr>
                  <w:color w:val="000000"/>
                  <w:sz w:val="20"/>
                </w:rPr>
                <w:t>-3.82%</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21" w:author="Gary Sullivan" w:date="2019-10-04T21:04:00Z"/>
                <w:rFonts w:eastAsia="Times New Roman"/>
                <w:color w:val="000000"/>
                <w:sz w:val="18"/>
                <w:lang w:val="en-GB" w:eastAsia="zh-CN"/>
              </w:rPr>
            </w:pPr>
            <w:ins w:id="2522" w:author="Gary Sullivan" w:date="2019-10-04T21:04:00Z">
              <w:r>
                <w:rPr>
                  <w:color w:val="000000"/>
                  <w:sz w:val="20"/>
                </w:rPr>
                <w:t>-2.46%</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23" w:author="Gary Sullivan" w:date="2019-10-04T21:04:00Z"/>
                <w:rFonts w:eastAsia="Times New Roman"/>
                <w:color w:val="000000"/>
                <w:sz w:val="18"/>
                <w:lang w:val="en-GB" w:eastAsia="zh-CN"/>
              </w:rPr>
            </w:pPr>
            <w:ins w:id="2524" w:author="Gary Sullivan" w:date="2019-10-04T21:04:00Z">
              <w:r>
                <w:rPr>
                  <w:color w:val="000000"/>
                  <w:sz w:val="20"/>
                </w:rPr>
                <w:t>116%</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25" w:author="Gary Sullivan" w:date="2019-10-04T21:04:00Z"/>
                <w:rFonts w:eastAsia="Times New Roman"/>
                <w:color w:val="000000"/>
                <w:sz w:val="18"/>
                <w:lang w:val="en-GB" w:eastAsia="zh-CN"/>
              </w:rPr>
            </w:pPr>
            <w:ins w:id="2526" w:author="Gary Sullivan" w:date="2019-10-04T21:04:00Z">
              <w:r>
                <w:rPr>
                  <w:color w:val="000000"/>
                  <w:sz w:val="20"/>
                </w:rPr>
                <w:t>100%</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27" w:author="Gary Sullivan" w:date="2019-10-04T21:04:00Z"/>
                <w:rFonts w:eastAsia="Times New Roman"/>
                <w:color w:val="000000"/>
                <w:sz w:val="18"/>
                <w:lang w:val="en-GB" w:eastAsia="zh-CN"/>
              </w:rPr>
            </w:pPr>
            <w:ins w:id="2528" w:author="Gary Sullivan" w:date="2019-10-04T21:04:00Z">
              <w:r>
                <w:rPr>
                  <w:color w:val="000000"/>
                  <w:sz w:val="20"/>
                </w:rPr>
                <w:t>-2.39%</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29" w:author="Gary Sullivan" w:date="2019-10-04T21:04:00Z"/>
                <w:rFonts w:eastAsia="Times New Roman"/>
                <w:color w:val="000000"/>
                <w:sz w:val="18"/>
                <w:lang w:val="en-GB" w:eastAsia="zh-CN"/>
              </w:rPr>
            </w:pPr>
            <w:ins w:id="2530" w:author="Gary Sullivan" w:date="2019-10-04T21:04:00Z">
              <w:r>
                <w:rPr>
                  <w:color w:val="000000"/>
                  <w:sz w:val="20"/>
                </w:rPr>
                <w:t>-8.31%</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31" w:author="Gary Sullivan" w:date="2019-10-04T21:04:00Z"/>
                <w:rFonts w:eastAsia="Times New Roman"/>
                <w:color w:val="000000"/>
                <w:sz w:val="18"/>
                <w:lang w:val="en-GB" w:eastAsia="zh-CN"/>
              </w:rPr>
            </w:pPr>
            <w:ins w:id="2532" w:author="Gary Sullivan" w:date="2019-10-04T21:04:00Z">
              <w:r>
                <w:rPr>
                  <w:color w:val="000000"/>
                  <w:sz w:val="20"/>
                </w:rPr>
                <w:t>-7.66%</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33" w:author="Gary Sullivan" w:date="2019-10-04T21:04:00Z"/>
                <w:rFonts w:eastAsia="Times New Roman"/>
                <w:color w:val="000000"/>
                <w:sz w:val="18"/>
                <w:lang w:val="en-GB" w:eastAsia="zh-CN"/>
              </w:rPr>
            </w:pPr>
            <w:ins w:id="2534" w:author="Gary Sullivan" w:date="2019-10-04T21:04:00Z">
              <w:r>
                <w:rPr>
                  <w:color w:val="000000"/>
                  <w:sz w:val="20"/>
                </w:rPr>
                <w:t>112%</w:t>
              </w:r>
            </w:ins>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35" w:author="Gary Sullivan" w:date="2019-10-04T21:04:00Z"/>
                <w:rFonts w:eastAsia="Times New Roman"/>
                <w:color w:val="000000"/>
                <w:sz w:val="18"/>
                <w:lang w:val="en-GB" w:eastAsia="zh-CN"/>
              </w:rPr>
            </w:pPr>
            <w:ins w:id="2536" w:author="Gary Sullivan" w:date="2019-10-04T21:04:00Z">
              <w:r>
                <w:rPr>
                  <w:color w:val="000000"/>
                  <w:sz w:val="20"/>
                </w:rPr>
                <w:t>98%</w:t>
              </w:r>
            </w:ins>
          </w:p>
        </w:tc>
      </w:tr>
      <w:tr w:rsidR="002E3A47" w:rsidRPr="00351618" w14:paraId="0579A88F" w14:textId="77777777" w:rsidTr="002E3A47">
        <w:trPr>
          <w:gridAfter w:val="1"/>
          <w:wAfter w:w="34" w:type="dxa"/>
          <w:trHeight w:val="292"/>
          <w:ins w:id="2537"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2538" w:author="Gary Sullivan" w:date="2019-10-04T21:04:00Z"/>
                <w:rFonts w:ascii="Calibri" w:eastAsia="Times New Roman" w:hAnsi="Calibri" w:cs="Calibri"/>
                <w:color w:val="000000"/>
                <w:sz w:val="20"/>
                <w:szCs w:val="22"/>
                <w:lang w:val="en-GB" w:eastAsia="zh-CN"/>
              </w:rPr>
            </w:pPr>
            <w:ins w:id="2539" w:author="Gary Sullivan" w:date="2019-10-04T21:04:00Z">
              <w:r w:rsidRPr="00816913">
                <w:rPr>
                  <w:rFonts w:ascii="Calibri" w:eastAsia="Times New Roman" w:hAnsi="Calibri" w:cs="Calibri"/>
                  <w:color w:val="000000"/>
                  <w:sz w:val="20"/>
                  <w:szCs w:val="22"/>
                  <w:lang w:val="en-GB" w:eastAsia="zh-CN"/>
                </w:rPr>
                <w:t>Mixed Content</w:t>
              </w:r>
            </w:ins>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540" w:author="Gary Sullivan" w:date="2019-10-04T21:04:00Z"/>
                <w:rFonts w:eastAsia="Times New Roman"/>
                <w:color w:val="000000"/>
                <w:sz w:val="20"/>
                <w:szCs w:val="22"/>
                <w:lang w:val="en-GB" w:eastAsia="zh-CN"/>
              </w:rPr>
            </w:pPr>
            <w:ins w:id="2541"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42" w:author="Gary Sullivan" w:date="2019-10-04T21:04:00Z"/>
                <w:rFonts w:eastAsia="Times New Roman"/>
                <w:color w:val="000000"/>
                <w:sz w:val="18"/>
                <w:lang w:val="en-GB" w:eastAsia="zh-CN"/>
              </w:rPr>
            </w:pPr>
            <w:ins w:id="2543"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44" w:author="Gary Sullivan" w:date="2019-10-04T21:04:00Z"/>
                <w:rFonts w:eastAsia="Times New Roman"/>
                <w:color w:val="000000"/>
                <w:sz w:val="18"/>
                <w:lang w:val="en-GB" w:eastAsia="zh-CN"/>
              </w:rPr>
            </w:pPr>
            <w:ins w:id="2545"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46" w:author="Gary Sullivan" w:date="2019-10-04T21:04:00Z"/>
                <w:rFonts w:eastAsia="Times New Roman"/>
                <w:color w:val="000000"/>
                <w:sz w:val="18"/>
                <w:lang w:val="en-GB" w:eastAsia="zh-CN"/>
              </w:rPr>
            </w:pPr>
            <w:ins w:id="2547"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48" w:author="Gary Sullivan" w:date="2019-10-04T21:04:00Z"/>
                <w:rFonts w:eastAsia="Times New Roman"/>
                <w:color w:val="000000"/>
                <w:sz w:val="18"/>
                <w:lang w:val="en-GB" w:eastAsia="zh-CN"/>
              </w:rPr>
            </w:pPr>
            <w:ins w:id="2549"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50" w:author="Gary Sullivan" w:date="2019-10-04T21:04:00Z"/>
                <w:rFonts w:eastAsia="Times New Roman"/>
                <w:color w:val="000000"/>
                <w:sz w:val="18"/>
                <w:lang w:val="en-GB" w:eastAsia="zh-CN"/>
              </w:rPr>
            </w:pPr>
            <w:ins w:id="2551"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52" w:author="Gary Sullivan" w:date="2019-10-04T21:04:00Z"/>
                <w:rFonts w:eastAsia="Times New Roman"/>
                <w:color w:val="000000"/>
                <w:sz w:val="18"/>
                <w:lang w:val="en-GB" w:eastAsia="zh-CN"/>
              </w:rPr>
            </w:pPr>
            <w:ins w:id="2553"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54" w:author="Gary Sullivan" w:date="2019-10-04T21:04:00Z"/>
                <w:rFonts w:eastAsia="Times New Roman"/>
                <w:color w:val="000000"/>
                <w:sz w:val="18"/>
                <w:lang w:val="en-GB" w:eastAsia="zh-CN"/>
              </w:rPr>
            </w:pPr>
            <w:ins w:id="2555"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56" w:author="Gary Sullivan" w:date="2019-10-04T21:04:00Z"/>
                <w:rFonts w:eastAsia="Times New Roman"/>
                <w:color w:val="000000"/>
                <w:sz w:val="18"/>
                <w:lang w:val="en-GB" w:eastAsia="zh-CN"/>
              </w:rPr>
            </w:pPr>
            <w:ins w:id="2557"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58" w:author="Gary Sullivan" w:date="2019-10-04T21:04:00Z"/>
                <w:rFonts w:eastAsia="Times New Roman"/>
                <w:color w:val="000000"/>
                <w:sz w:val="18"/>
                <w:lang w:val="en-GB" w:eastAsia="zh-CN"/>
              </w:rPr>
            </w:pPr>
            <w:ins w:id="2559"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60" w:author="Gary Sullivan" w:date="2019-10-04T21:04:00Z"/>
                <w:rFonts w:eastAsia="Times New Roman"/>
                <w:color w:val="000000"/>
                <w:sz w:val="18"/>
                <w:lang w:val="en-GB" w:eastAsia="zh-CN"/>
              </w:rPr>
            </w:pPr>
            <w:ins w:id="2561" w:author="Gary Sullivan" w:date="2019-10-04T21:04:00Z">
              <w:r>
                <w:rPr>
                  <w:color w:val="000000"/>
                  <w:sz w:val="20"/>
                </w:rPr>
                <w:t> </w:t>
              </w:r>
            </w:ins>
          </w:p>
        </w:tc>
      </w:tr>
      <w:tr w:rsidR="002E3A47" w:rsidRPr="00351618" w14:paraId="1B7045B0" w14:textId="77777777" w:rsidTr="002E3A47">
        <w:trPr>
          <w:gridAfter w:val="1"/>
          <w:wAfter w:w="34" w:type="dxa"/>
          <w:trHeight w:val="292"/>
          <w:ins w:id="2562"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563"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564" w:author="Gary Sullivan" w:date="2019-10-04T21:04:00Z"/>
                <w:rFonts w:eastAsia="Times New Roman"/>
                <w:color w:val="000000"/>
                <w:sz w:val="20"/>
                <w:szCs w:val="22"/>
                <w:lang w:val="en-GB" w:eastAsia="zh-CN"/>
              </w:rPr>
            </w:pPr>
            <w:ins w:id="2565"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66" w:author="Gary Sullivan" w:date="2019-10-04T21:04:00Z"/>
                <w:rFonts w:eastAsia="Times New Roman"/>
                <w:color w:val="000000"/>
                <w:sz w:val="18"/>
                <w:lang w:val="en-GB" w:eastAsia="zh-CN"/>
              </w:rPr>
            </w:pPr>
            <w:ins w:id="2567"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68" w:author="Gary Sullivan" w:date="2019-10-04T21:04:00Z"/>
                <w:rFonts w:eastAsia="Times New Roman"/>
                <w:color w:val="000000"/>
                <w:sz w:val="18"/>
                <w:lang w:val="en-GB" w:eastAsia="zh-CN"/>
              </w:rPr>
            </w:pPr>
            <w:ins w:id="2569"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70" w:author="Gary Sullivan" w:date="2019-10-04T21:04:00Z"/>
                <w:rFonts w:eastAsia="Times New Roman"/>
                <w:color w:val="000000"/>
                <w:sz w:val="18"/>
                <w:lang w:val="en-GB" w:eastAsia="zh-CN"/>
              </w:rPr>
            </w:pPr>
            <w:ins w:id="2571"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72" w:author="Gary Sullivan" w:date="2019-10-04T21:04:00Z"/>
                <w:rFonts w:eastAsia="Times New Roman"/>
                <w:color w:val="000000"/>
                <w:sz w:val="18"/>
                <w:lang w:val="en-GB" w:eastAsia="zh-CN"/>
              </w:rPr>
            </w:pPr>
            <w:ins w:id="2573"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74" w:author="Gary Sullivan" w:date="2019-10-04T21:04:00Z"/>
                <w:rFonts w:eastAsia="Times New Roman"/>
                <w:color w:val="000000"/>
                <w:sz w:val="18"/>
                <w:lang w:val="en-GB" w:eastAsia="zh-CN"/>
              </w:rPr>
            </w:pPr>
            <w:ins w:id="2575"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76" w:author="Gary Sullivan" w:date="2019-10-04T21:04:00Z"/>
                <w:rFonts w:eastAsia="Times New Roman"/>
                <w:color w:val="000000"/>
                <w:sz w:val="18"/>
                <w:lang w:val="en-GB" w:eastAsia="zh-CN"/>
              </w:rPr>
            </w:pPr>
            <w:ins w:id="2577"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78" w:author="Gary Sullivan" w:date="2019-10-04T21:04:00Z"/>
                <w:rFonts w:eastAsia="Times New Roman"/>
                <w:color w:val="000000"/>
                <w:sz w:val="18"/>
                <w:lang w:val="en-GB" w:eastAsia="zh-CN"/>
              </w:rPr>
            </w:pPr>
            <w:ins w:id="2579"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80" w:author="Gary Sullivan" w:date="2019-10-04T21:04:00Z"/>
                <w:rFonts w:eastAsia="Times New Roman"/>
                <w:color w:val="000000"/>
                <w:sz w:val="18"/>
                <w:lang w:val="en-GB" w:eastAsia="zh-CN"/>
              </w:rPr>
            </w:pPr>
            <w:ins w:id="2581"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82" w:author="Gary Sullivan" w:date="2019-10-04T21:04:00Z"/>
                <w:rFonts w:eastAsia="Times New Roman"/>
                <w:color w:val="000000"/>
                <w:sz w:val="18"/>
                <w:lang w:val="en-GB" w:eastAsia="zh-CN"/>
              </w:rPr>
            </w:pPr>
            <w:ins w:id="2583"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84" w:author="Gary Sullivan" w:date="2019-10-04T21:04:00Z"/>
                <w:rFonts w:eastAsia="Times New Roman"/>
                <w:color w:val="000000"/>
                <w:sz w:val="18"/>
                <w:lang w:val="en-GB" w:eastAsia="zh-CN"/>
              </w:rPr>
            </w:pPr>
            <w:ins w:id="2585" w:author="Gary Sullivan" w:date="2019-10-04T21:04:00Z">
              <w:r>
                <w:rPr>
                  <w:color w:val="000000"/>
                  <w:sz w:val="20"/>
                </w:rPr>
                <w:t> </w:t>
              </w:r>
            </w:ins>
          </w:p>
        </w:tc>
      </w:tr>
      <w:tr w:rsidR="002E3A47" w:rsidRPr="00351618" w14:paraId="5E7CABA1" w14:textId="77777777" w:rsidTr="002E3A47">
        <w:trPr>
          <w:gridAfter w:val="1"/>
          <w:wAfter w:w="34" w:type="dxa"/>
          <w:trHeight w:val="292"/>
          <w:ins w:id="2586"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587"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588" w:author="Gary Sullivan" w:date="2019-10-04T21:04:00Z"/>
                <w:rFonts w:eastAsia="Times New Roman"/>
                <w:color w:val="000000"/>
                <w:sz w:val="20"/>
                <w:szCs w:val="22"/>
                <w:lang w:val="en-GB" w:eastAsia="zh-CN"/>
              </w:rPr>
            </w:pPr>
            <w:ins w:id="2589" w:author="Gary Sullivan" w:date="2019-10-04T21:04:00Z">
              <w:r w:rsidRPr="00816913">
                <w:rPr>
                  <w:rFonts w:eastAsia="Times New Roman"/>
                  <w:color w:val="000000"/>
                  <w:sz w:val="20"/>
                  <w:szCs w:val="22"/>
                  <w:lang w:val="en-GB" w:eastAsia="zh-CN"/>
                </w:rPr>
                <w:t>CE8-1.3</w:t>
              </w:r>
            </w:ins>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90" w:author="Gary Sullivan" w:date="2019-10-04T21:04:00Z"/>
                <w:rFonts w:eastAsia="Times New Roman"/>
                <w:color w:val="000000"/>
                <w:sz w:val="18"/>
                <w:lang w:val="en-GB" w:eastAsia="zh-CN"/>
              </w:rPr>
            </w:pPr>
            <w:ins w:id="2591" w:author="Gary Sullivan" w:date="2019-10-04T21:04:00Z">
              <w:r>
                <w:rPr>
                  <w:color w:val="000000"/>
                  <w:sz w:val="20"/>
                </w:rPr>
                <w:t>-1.04%</w:t>
              </w:r>
            </w:ins>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92" w:author="Gary Sullivan" w:date="2019-10-04T21:04:00Z"/>
                <w:rFonts w:eastAsia="Times New Roman"/>
                <w:color w:val="000000"/>
                <w:sz w:val="18"/>
                <w:lang w:val="en-GB" w:eastAsia="zh-CN"/>
              </w:rPr>
            </w:pPr>
            <w:ins w:id="2593" w:author="Gary Sullivan" w:date="2019-10-04T21:04:00Z">
              <w:r>
                <w:rPr>
                  <w:color w:val="000000"/>
                  <w:sz w:val="20"/>
                </w:rPr>
                <w:t>-1.66%</w:t>
              </w:r>
            </w:ins>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94" w:author="Gary Sullivan" w:date="2019-10-04T21:04:00Z"/>
                <w:rFonts w:eastAsia="Times New Roman"/>
                <w:color w:val="000000"/>
                <w:sz w:val="18"/>
                <w:lang w:val="en-GB" w:eastAsia="zh-CN"/>
              </w:rPr>
            </w:pPr>
            <w:ins w:id="2595" w:author="Gary Sullivan" w:date="2019-10-04T21:04:00Z">
              <w:r>
                <w:rPr>
                  <w:color w:val="000000"/>
                  <w:sz w:val="20"/>
                </w:rPr>
                <w:t>-1.79%</w:t>
              </w:r>
            </w:ins>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96" w:author="Gary Sullivan" w:date="2019-10-04T21:04:00Z"/>
                <w:rFonts w:eastAsia="Times New Roman"/>
                <w:color w:val="000000"/>
                <w:sz w:val="18"/>
                <w:lang w:val="en-GB" w:eastAsia="zh-CN"/>
              </w:rPr>
            </w:pPr>
            <w:ins w:id="2597" w:author="Gary Sullivan" w:date="2019-10-04T21:04:00Z">
              <w:r>
                <w:rPr>
                  <w:color w:val="000000"/>
                  <w:sz w:val="20"/>
                </w:rPr>
                <w:t>102%</w:t>
              </w:r>
            </w:ins>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598" w:author="Gary Sullivan" w:date="2019-10-04T21:04:00Z"/>
                <w:rFonts w:eastAsia="Times New Roman"/>
                <w:color w:val="000000"/>
                <w:sz w:val="18"/>
                <w:lang w:val="en-GB" w:eastAsia="zh-CN"/>
              </w:rPr>
            </w:pPr>
            <w:ins w:id="2599" w:author="Gary Sullivan" w:date="2019-10-04T21:04:00Z">
              <w:r>
                <w:rPr>
                  <w:color w:val="000000"/>
                  <w:sz w:val="20"/>
                </w:rPr>
                <w:t>98%</w:t>
              </w:r>
            </w:ins>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00" w:author="Gary Sullivan" w:date="2019-10-04T21:04:00Z"/>
                <w:rFonts w:eastAsia="Times New Roman"/>
                <w:color w:val="000000"/>
                <w:sz w:val="18"/>
                <w:lang w:val="en-GB" w:eastAsia="zh-CN"/>
              </w:rPr>
            </w:pPr>
            <w:ins w:id="2601" w:author="Gary Sullivan" w:date="2019-10-04T21:04:00Z">
              <w:r>
                <w:rPr>
                  <w:color w:val="000000"/>
                  <w:sz w:val="20"/>
                </w:rPr>
                <w:t>-0.37%</w:t>
              </w:r>
            </w:ins>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02" w:author="Gary Sullivan" w:date="2019-10-04T21:04:00Z"/>
                <w:rFonts w:eastAsia="Times New Roman"/>
                <w:color w:val="000000"/>
                <w:sz w:val="18"/>
                <w:lang w:val="en-GB" w:eastAsia="zh-CN"/>
              </w:rPr>
            </w:pPr>
            <w:ins w:id="2603" w:author="Gary Sullivan" w:date="2019-10-04T21:04:00Z">
              <w:r>
                <w:rPr>
                  <w:color w:val="000000"/>
                  <w:sz w:val="20"/>
                </w:rPr>
                <w:t>-1.18%</w:t>
              </w:r>
            </w:ins>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04" w:author="Gary Sullivan" w:date="2019-10-04T21:04:00Z"/>
                <w:rFonts w:eastAsia="Times New Roman"/>
                <w:color w:val="000000"/>
                <w:sz w:val="18"/>
                <w:lang w:val="en-GB" w:eastAsia="zh-CN"/>
              </w:rPr>
            </w:pPr>
            <w:ins w:id="2605" w:author="Gary Sullivan" w:date="2019-10-04T21:04:00Z">
              <w:r>
                <w:rPr>
                  <w:color w:val="000000"/>
                  <w:sz w:val="20"/>
                </w:rPr>
                <w:t>-1.36%</w:t>
              </w:r>
            </w:ins>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06" w:author="Gary Sullivan" w:date="2019-10-04T21:04:00Z"/>
                <w:rFonts w:eastAsia="Times New Roman"/>
                <w:color w:val="000000"/>
                <w:sz w:val="18"/>
                <w:lang w:val="en-GB" w:eastAsia="zh-CN"/>
              </w:rPr>
            </w:pPr>
            <w:ins w:id="2607" w:author="Gary Sullivan" w:date="2019-10-04T21:04:00Z">
              <w:r>
                <w:rPr>
                  <w:color w:val="000000"/>
                  <w:sz w:val="20"/>
                </w:rPr>
                <w:t>101%</w:t>
              </w:r>
            </w:ins>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08" w:author="Gary Sullivan" w:date="2019-10-04T21:04:00Z"/>
                <w:rFonts w:eastAsia="Times New Roman"/>
                <w:color w:val="000000"/>
                <w:sz w:val="18"/>
                <w:lang w:val="en-GB" w:eastAsia="zh-CN"/>
              </w:rPr>
            </w:pPr>
            <w:ins w:id="2609" w:author="Gary Sullivan" w:date="2019-10-04T21:04:00Z">
              <w:r>
                <w:rPr>
                  <w:color w:val="000000"/>
                  <w:sz w:val="20"/>
                </w:rPr>
                <w:t>101%</w:t>
              </w:r>
            </w:ins>
          </w:p>
        </w:tc>
      </w:tr>
      <w:tr w:rsidR="002E3A47" w:rsidRPr="00351618" w14:paraId="54954ED7" w14:textId="77777777" w:rsidTr="002E3A47">
        <w:trPr>
          <w:gridAfter w:val="1"/>
          <w:wAfter w:w="34" w:type="dxa"/>
          <w:trHeight w:val="292"/>
          <w:ins w:id="2610"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611"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612" w:author="Gary Sullivan" w:date="2019-10-04T21:04:00Z"/>
                <w:rFonts w:eastAsia="Times New Roman"/>
                <w:color w:val="000000"/>
                <w:sz w:val="20"/>
                <w:szCs w:val="22"/>
                <w:lang w:val="en-GB" w:eastAsia="zh-CN"/>
              </w:rPr>
            </w:pPr>
            <w:ins w:id="2613"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14" w:author="Gary Sullivan" w:date="2019-10-04T21:04:00Z"/>
                <w:rFonts w:eastAsia="Times New Roman"/>
                <w:color w:val="000000"/>
                <w:sz w:val="18"/>
                <w:lang w:val="en-GB" w:eastAsia="zh-CN"/>
              </w:rPr>
            </w:pPr>
            <w:ins w:id="2615" w:author="Gary Sullivan" w:date="2019-10-04T21:04:00Z">
              <w:r>
                <w:rPr>
                  <w:color w:val="000000"/>
                  <w:sz w:val="20"/>
                </w:rPr>
                <w:t>-3.38%</w:t>
              </w:r>
            </w:ins>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16" w:author="Gary Sullivan" w:date="2019-10-04T21:04:00Z"/>
                <w:rFonts w:eastAsia="Times New Roman"/>
                <w:color w:val="000000"/>
                <w:sz w:val="18"/>
                <w:lang w:val="en-GB" w:eastAsia="zh-CN"/>
              </w:rPr>
            </w:pPr>
            <w:ins w:id="2617" w:author="Gary Sullivan" w:date="2019-10-04T21:04:00Z">
              <w:r>
                <w:rPr>
                  <w:color w:val="000000"/>
                  <w:sz w:val="20"/>
                </w:rPr>
                <w:t>-6.97%</w:t>
              </w:r>
            </w:ins>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18" w:author="Gary Sullivan" w:date="2019-10-04T21:04:00Z"/>
                <w:rFonts w:eastAsia="Times New Roman"/>
                <w:color w:val="000000"/>
                <w:sz w:val="18"/>
                <w:lang w:val="en-GB" w:eastAsia="zh-CN"/>
              </w:rPr>
            </w:pPr>
            <w:ins w:id="2619" w:author="Gary Sullivan" w:date="2019-10-04T21:04:00Z">
              <w:r>
                <w:rPr>
                  <w:color w:val="000000"/>
                  <w:sz w:val="20"/>
                </w:rPr>
                <w:t>-7.83%</w:t>
              </w:r>
            </w:ins>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20" w:author="Gary Sullivan" w:date="2019-10-04T21:04:00Z"/>
                <w:rFonts w:eastAsia="Times New Roman"/>
                <w:color w:val="000000"/>
                <w:sz w:val="18"/>
                <w:lang w:val="en-GB" w:eastAsia="zh-CN"/>
              </w:rPr>
            </w:pPr>
            <w:ins w:id="2621" w:author="Gary Sullivan" w:date="2019-10-04T21:04:00Z">
              <w:r>
                <w:rPr>
                  <w:color w:val="000000"/>
                  <w:sz w:val="20"/>
                </w:rPr>
                <w:t>117%</w:t>
              </w:r>
            </w:ins>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22" w:author="Gary Sullivan" w:date="2019-10-04T21:04:00Z"/>
                <w:rFonts w:eastAsia="Times New Roman"/>
                <w:color w:val="000000"/>
                <w:sz w:val="18"/>
                <w:lang w:val="en-GB" w:eastAsia="zh-CN"/>
              </w:rPr>
            </w:pPr>
            <w:ins w:id="2623" w:author="Gary Sullivan" w:date="2019-10-04T21:04:00Z">
              <w:r>
                <w:rPr>
                  <w:color w:val="000000"/>
                  <w:sz w:val="20"/>
                </w:rPr>
                <w:t>99%</w:t>
              </w:r>
            </w:ins>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24" w:author="Gary Sullivan" w:date="2019-10-04T21:04:00Z"/>
                <w:rFonts w:eastAsia="Times New Roman"/>
                <w:color w:val="000000"/>
                <w:sz w:val="18"/>
                <w:lang w:val="en-GB" w:eastAsia="zh-CN"/>
              </w:rPr>
            </w:pPr>
            <w:ins w:id="2625" w:author="Gary Sullivan" w:date="2019-10-04T21:04:00Z">
              <w:r>
                <w:rPr>
                  <w:color w:val="000000"/>
                  <w:sz w:val="20"/>
                </w:rPr>
                <w:t>-1.07%</w:t>
              </w:r>
            </w:ins>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26" w:author="Gary Sullivan" w:date="2019-10-04T21:04:00Z"/>
                <w:rFonts w:eastAsia="Times New Roman"/>
                <w:color w:val="000000"/>
                <w:sz w:val="18"/>
                <w:lang w:val="en-GB" w:eastAsia="zh-CN"/>
              </w:rPr>
            </w:pPr>
            <w:ins w:id="2627" w:author="Gary Sullivan" w:date="2019-10-04T21:04:00Z">
              <w:r>
                <w:rPr>
                  <w:color w:val="000000"/>
                  <w:sz w:val="20"/>
                </w:rPr>
                <w:t>-12.81%</w:t>
              </w:r>
            </w:ins>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28" w:author="Gary Sullivan" w:date="2019-10-04T21:04:00Z"/>
                <w:rFonts w:eastAsia="Times New Roman"/>
                <w:color w:val="000000"/>
                <w:sz w:val="18"/>
                <w:lang w:val="en-GB" w:eastAsia="zh-CN"/>
              </w:rPr>
            </w:pPr>
            <w:ins w:id="2629" w:author="Gary Sullivan" w:date="2019-10-04T21:04:00Z">
              <w:r>
                <w:rPr>
                  <w:color w:val="000000"/>
                  <w:sz w:val="20"/>
                </w:rPr>
                <w:t>-13.63%</w:t>
              </w:r>
            </w:ins>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30" w:author="Gary Sullivan" w:date="2019-10-04T21:04:00Z"/>
                <w:rFonts w:eastAsia="Times New Roman"/>
                <w:color w:val="000000"/>
                <w:sz w:val="18"/>
                <w:lang w:val="en-GB" w:eastAsia="zh-CN"/>
              </w:rPr>
            </w:pPr>
            <w:ins w:id="2631" w:author="Gary Sullivan" w:date="2019-10-04T21:04:00Z">
              <w:r>
                <w:rPr>
                  <w:color w:val="000000"/>
                  <w:sz w:val="20"/>
                </w:rPr>
                <w:t>108%</w:t>
              </w:r>
            </w:ins>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32" w:author="Gary Sullivan" w:date="2019-10-04T21:04:00Z"/>
                <w:rFonts w:eastAsia="Times New Roman"/>
                <w:color w:val="000000"/>
                <w:sz w:val="18"/>
                <w:lang w:val="en-GB" w:eastAsia="zh-CN"/>
              </w:rPr>
            </w:pPr>
            <w:ins w:id="2633" w:author="Gary Sullivan" w:date="2019-10-04T21:04:00Z">
              <w:r>
                <w:rPr>
                  <w:color w:val="000000"/>
                  <w:sz w:val="20"/>
                </w:rPr>
                <w:t>94%</w:t>
              </w:r>
            </w:ins>
          </w:p>
        </w:tc>
      </w:tr>
      <w:tr w:rsidR="002E3A47" w:rsidRPr="00351618" w14:paraId="1CE58F49" w14:textId="77777777" w:rsidTr="002E3A47">
        <w:trPr>
          <w:gridAfter w:val="1"/>
          <w:wAfter w:w="34" w:type="dxa"/>
          <w:trHeight w:val="300"/>
          <w:ins w:id="2634"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635"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636" w:author="Gary Sullivan" w:date="2019-10-04T21:04:00Z"/>
                <w:rFonts w:eastAsia="Times New Roman"/>
                <w:color w:val="000000"/>
                <w:sz w:val="20"/>
                <w:szCs w:val="22"/>
                <w:lang w:val="en-GB" w:eastAsia="zh-CN"/>
              </w:rPr>
            </w:pPr>
            <w:ins w:id="2637"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38" w:author="Gary Sullivan" w:date="2019-10-04T21:04:00Z"/>
                <w:rFonts w:eastAsia="Times New Roman"/>
                <w:color w:val="000000"/>
                <w:sz w:val="18"/>
                <w:lang w:val="en-GB" w:eastAsia="zh-CN"/>
              </w:rPr>
            </w:pPr>
            <w:ins w:id="2639" w:author="Gary Sullivan" w:date="2019-10-04T21:04:00Z">
              <w:r>
                <w:rPr>
                  <w:color w:val="000000"/>
                  <w:sz w:val="20"/>
                </w:rPr>
                <w:t>-3.56%</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40" w:author="Gary Sullivan" w:date="2019-10-04T21:04:00Z"/>
                <w:rFonts w:eastAsia="Times New Roman"/>
                <w:color w:val="000000"/>
                <w:sz w:val="18"/>
                <w:lang w:val="en-GB" w:eastAsia="zh-CN"/>
              </w:rPr>
            </w:pPr>
            <w:ins w:id="2641" w:author="Gary Sullivan" w:date="2019-10-04T21:04:00Z">
              <w:r>
                <w:rPr>
                  <w:color w:val="000000"/>
                  <w:sz w:val="20"/>
                </w:rPr>
                <w:t>-7.42%</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42" w:author="Gary Sullivan" w:date="2019-10-04T21:04:00Z"/>
                <w:rFonts w:eastAsia="Times New Roman"/>
                <w:color w:val="000000"/>
                <w:sz w:val="18"/>
                <w:lang w:val="en-GB" w:eastAsia="zh-CN"/>
              </w:rPr>
            </w:pPr>
            <w:ins w:id="2643" w:author="Gary Sullivan" w:date="2019-10-04T21:04:00Z">
              <w:r>
                <w:rPr>
                  <w:color w:val="000000"/>
                  <w:sz w:val="20"/>
                </w:rPr>
                <w:t>-8.39%</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44" w:author="Gary Sullivan" w:date="2019-10-04T21:04:00Z"/>
                <w:rFonts w:eastAsia="Times New Roman"/>
                <w:color w:val="000000"/>
                <w:sz w:val="18"/>
                <w:lang w:val="en-GB" w:eastAsia="zh-CN"/>
              </w:rPr>
            </w:pPr>
            <w:ins w:id="2645" w:author="Gary Sullivan" w:date="2019-10-04T21:04:00Z">
              <w:r>
                <w:rPr>
                  <w:color w:val="000000"/>
                  <w:sz w:val="20"/>
                </w:rPr>
                <w:t>122%</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46" w:author="Gary Sullivan" w:date="2019-10-04T21:04:00Z"/>
                <w:rFonts w:eastAsia="Times New Roman"/>
                <w:color w:val="000000"/>
                <w:sz w:val="18"/>
                <w:lang w:val="en-GB" w:eastAsia="zh-CN"/>
              </w:rPr>
            </w:pPr>
            <w:ins w:id="2647" w:author="Gary Sullivan" w:date="2019-10-04T21:04:00Z">
              <w:r>
                <w:rPr>
                  <w:color w:val="000000"/>
                  <w:sz w:val="20"/>
                </w:rPr>
                <w:t>98%</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48" w:author="Gary Sullivan" w:date="2019-10-04T21:04:00Z"/>
                <w:rFonts w:eastAsia="Times New Roman"/>
                <w:color w:val="000000"/>
                <w:sz w:val="18"/>
                <w:lang w:val="en-GB" w:eastAsia="zh-CN"/>
              </w:rPr>
            </w:pPr>
            <w:ins w:id="2649" w:author="Gary Sullivan" w:date="2019-10-04T21:04:00Z">
              <w:r>
                <w:rPr>
                  <w:color w:val="000000"/>
                  <w:sz w:val="20"/>
                </w:rPr>
                <w:t>-1.38%</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50" w:author="Gary Sullivan" w:date="2019-10-04T21:04:00Z"/>
                <w:rFonts w:eastAsia="Times New Roman"/>
                <w:color w:val="000000"/>
                <w:sz w:val="18"/>
                <w:lang w:val="en-GB" w:eastAsia="zh-CN"/>
              </w:rPr>
            </w:pPr>
            <w:ins w:id="2651" w:author="Gary Sullivan" w:date="2019-10-04T21:04:00Z">
              <w:r>
                <w:rPr>
                  <w:color w:val="000000"/>
                  <w:sz w:val="20"/>
                </w:rPr>
                <w:t>-17.59%</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52" w:author="Gary Sullivan" w:date="2019-10-04T21:04:00Z"/>
                <w:rFonts w:eastAsia="Times New Roman"/>
                <w:color w:val="000000"/>
                <w:sz w:val="18"/>
                <w:lang w:val="en-GB" w:eastAsia="zh-CN"/>
              </w:rPr>
            </w:pPr>
            <w:ins w:id="2653" w:author="Gary Sullivan" w:date="2019-10-04T21:04:00Z">
              <w:r>
                <w:rPr>
                  <w:color w:val="000000"/>
                  <w:sz w:val="20"/>
                </w:rPr>
                <w:t>-18.37%</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54" w:author="Gary Sullivan" w:date="2019-10-04T21:04:00Z"/>
                <w:rFonts w:eastAsia="Times New Roman"/>
                <w:color w:val="000000"/>
                <w:sz w:val="18"/>
                <w:lang w:val="en-GB" w:eastAsia="zh-CN"/>
              </w:rPr>
            </w:pPr>
            <w:ins w:id="2655" w:author="Gary Sullivan" w:date="2019-10-04T21:04:00Z">
              <w:r>
                <w:rPr>
                  <w:color w:val="000000"/>
                  <w:sz w:val="20"/>
                </w:rPr>
                <w:t>107%</w:t>
              </w:r>
            </w:ins>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56" w:author="Gary Sullivan" w:date="2019-10-04T21:04:00Z"/>
                <w:rFonts w:eastAsia="Times New Roman"/>
                <w:color w:val="000000"/>
                <w:sz w:val="18"/>
                <w:lang w:val="en-GB" w:eastAsia="zh-CN"/>
              </w:rPr>
            </w:pPr>
            <w:ins w:id="2657" w:author="Gary Sullivan" w:date="2019-10-04T21:04:00Z">
              <w:r>
                <w:rPr>
                  <w:color w:val="000000"/>
                  <w:sz w:val="20"/>
                </w:rPr>
                <w:t>90%</w:t>
              </w:r>
            </w:ins>
          </w:p>
        </w:tc>
      </w:tr>
      <w:tr w:rsidR="002E3A47" w:rsidRPr="00351618" w14:paraId="783ABC2B" w14:textId="77777777" w:rsidTr="002E3A47">
        <w:trPr>
          <w:gridAfter w:val="1"/>
          <w:wAfter w:w="34" w:type="dxa"/>
          <w:trHeight w:val="292"/>
          <w:ins w:id="2658" w:author="Gary Sullivan" w:date="2019-10-04T21:04:00Z"/>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ins w:id="2659" w:author="Gary Sullivan" w:date="2019-10-04T21:04:00Z"/>
                <w:rFonts w:ascii="Calibri" w:eastAsia="Times New Roman" w:hAnsi="Calibri" w:cs="Calibri"/>
                <w:color w:val="000000"/>
                <w:sz w:val="20"/>
                <w:szCs w:val="22"/>
                <w:lang w:val="en-GB" w:eastAsia="zh-CN"/>
              </w:rPr>
            </w:pPr>
            <w:ins w:id="2660" w:author="Gary Sullivan" w:date="2019-10-04T21:04:00Z">
              <w:r w:rsidRPr="00816913">
                <w:rPr>
                  <w:rFonts w:ascii="Calibri" w:eastAsia="Times New Roman" w:hAnsi="Calibri" w:cs="Calibri"/>
                  <w:color w:val="000000"/>
                  <w:sz w:val="20"/>
                  <w:szCs w:val="22"/>
                  <w:lang w:val="en-GB" w:eastAsia="zh-CN"/>
                </w:rPr>
                <w:t>Camera-Captured</w:t>
              </w:r>
            </w:ins>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661" w:author="Gary Sullivan" w:date="2019-10-04T21:04:00Z"/>
                <w:rFonts w:eastAsia="Times New Roman"/>
                <w:color w:val="000000"/>
                <w:sz w:val="20"/>
                <w:szCs w:val="22"/>
                <w:lang w:val="en-GB" w:eastAsia="zh-CN"/>
              </w:rPr>
            </w:pPr>
            <w:ins w:id="2662" w:author="Gary Sullivan" w:date="2019-10-04T21:04:00Z">
              <w:r w:rsidRPr="00816913">
                <w:rPr>
                  <w:rFonts w:eastAsia="Times New Roman"/>
                  <w:color w:val="000000"/>
                  <w:sz w:val="20"/>
                  <w:szCs w:val="22"/>
                  <w:lang w:val="en-GB" w:eastAsia="zh-CN"/>
                </w:rPr>
                <w:t>CE8-1.1</w:t>
              </w:r>
            </w:ins>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63" w:author="Gary Sullivan" w:date="2019-10-04T21:04:00Z"/>
                <w:rFonts w:eastAsia="Times New Roman"/>
                <w:color w:val="000000"/>
                <w:sz w:val="18"/>
                <w:lang w:val="en-GB" w:eastAsia="zh-CN"/>
              </w:rPr>
            </w:pPr>
            <w:ins w:id="2664"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65" w:author="Gary Sullivan" w:date="2019-10-04T21:04:00Z"/>
                <w:rFonts w:eastAsia="Times New Roman"/>
                <w:color w:val="000000"/>
                <w:sz w:val="18"/>
                <w:lang w:val="en-GB" w:eastAsia="zh-CN"/>
              </w:rPr>
            </w:pPr>
            <w:ins w:id="2666" w:author="Gary Sullivan" w:date="2019-10-04T21:04:00Z">
              <w:r>
                <w:rPr>
                  <w:color w:val="000000"/>
                  <w:sz w:val="20"/>
                </w:rPr>
                <w:t> </w:t>
              </w:r>
            </w:ins>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67" w:author="Gary Sullivan" w:date="2019-10-04T21:04:00Z"/>
                <w:rFonts w:eastAsia="Times New Roman"/>
                <w:color w:val="000000"/>
                <w:sz w:val="18"/>
                <w:lang w:val="en-GB" w:eastAsia="zh-CN"/>
              </w:rPr>
            </w:pPr>
            <w:ins w:id="2668"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69" w:author="Gary Sullivan" w:date="2019-10-04T21:04:00Z"/>
                <w:rFonts w:eastAsia="Times New Roman"/>
                <w:color w:val="000000"/>
                <w:sz w:val="18"/>
                <w:lang w:val="en-GB" w:eastAsia="zh-CN"/>
              </w:rPr>
            </w:pPr>
            <w:ins w:id="2670" w:author="Gary Sullivan" w:date="2019-10-04T21:04:00Z">
              <w:r>
                <w:rPr>
                  <w:color w:val="000000"/>
                  <w:sz w:val="20"/>
                </w:rPr>
                <w:t> </w:t>
              </w:r>
            </w:ins>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71" w:author="Gary Sullivan" w:date="2019-10-04T21:04:00Z"/>
                <w:rFonts w:eastAsia="Times New Roman"/>
                <w:color w:val="000000"/>
                <w:sz w:val="18"/>
                <w:lang w:val="en-GB" w:eastAsia="zh-CN"/>
              </w:rPr>
            </w:pPr>
            <w:ins w:id="2672" w:author="Gary Sullivan" w:date="2019-10-04T21:04:00Z">
              <w:r>
                <w:rPr>
                  <w:color w:val="000000"/>
                  <w:sz w:val="20"/>
                </w:rPr>
                <w:t> </w:t>
              </w:r>
            </w:ins>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73" w:author="Gary Sullivan" w:date="2019-10-04T21:04:00Z"/>
                <w:rFonts w:eastAsia="Times New Roman"/>
                <w:color w:val="000000"/>
                <w:sz w:val="18"/>
                <w:lang w:val="en-GB" w:eastAsia="zh-CN"/>
              </w:rPr>
            </w:pPr>
            <w:ins w:id="2674"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75" w:author="Gary Sullivan" w:date="2019-10-04T21:04:00Z"/>
                <w:rFonts w:eastAsia="Times New Roman"/>
                <w:color w:val="000000"/>
                <w:sz w:val="18"/>
                <w:lang w:val="en-GB" w:eastAsia="zh-CN"/>
              </w:rPr>
            </w:pPr>
            <w:ins w:id="2676" w:author="Gary Sullivan" w:date="2019-10-04T21:04:00Z">
              <w:r>
                <w:rPr>
                  <w:color w:val="000000"/>
                  <w:sz w:val="20"/>
                </w:rPr>
                <w:t> </w:t>
              </w:r>
            </w:ins>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77" w:author="Gary Sullivan" w:date="2019-10-04T21:04:00Z"/>
                <w:rFonts w:eastAsia="Times New Roman"/>
                <w:color w:val="000000"/>
                <w:sz w:val="18"/>
                <w:lang w:val="en-GB" w:eastAsia="zh-CN"/>
              </w:rPr>
            </w:pPr>
            <w:ins w:id="2678" w:author="Gary Sullivan" w:date="2019-10-04T21:04:00Z">
              <w:r>
                <w:rPr>
                  <w:color w:val="000000"/>
                  <w:sz w:val="20"/>
                </w:rPr>
                <w:t> </w:t>
              </w:r>
            </w:ins>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79" w:author="Gary Sullivan" w:date="2019-10-04T21:04:00Z"/>
                <w:rFonts w:eastAsia="Times New Roman"/>
                <w:color w:val="000000"/>
                <w:sz w:val="18"/>
                <w:lang w:val="en-GB" w:eastAsia="zh-CN"/>
              </w:rPr>
            </w:pPr>
            <w:ins w:id="2680" w:author="Gary Sullivan" w:date="2019-10-04T21:04:00Z">
              <w:r>
                <w:rPr>
                  <w:color w:val="000000"/>
                  <w:sz w:val="20"/>
                </w:rPr>
                <w:t> </w:t>
              </w:r>
            </w:ins>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81" w:author="Gary Sullivan" w:date="2019-10-04T21:04:00Z"/>
                <w:rFonts w:eastAsia="Times New Roman"/>
                <w:color w:val="000000"/>
                <w:sz w:val="18"/>
                <w:lang w:val="en-GB" w:eastAsia="zh-CN"/>
              </w:rPr>
            </w:pPr>
            <w:ins w:id="2682" w:author="Gary Sullivan" w:date="2019-10-04T21:04:00Z">
              <w:r>
                <w:rPr>
                  <w:color w:val="000000"/>
                  <w:sz w:val="20"/>
                </w:rPr>
                <w:t> </w:t>
              </w:r>
            </w:ins>
          </w:p>
        </w:tc>
      </w:tr>
      <w:tr w:rsidR="002E3A47" w:rsidRPr="00351618" w14:paraId="34EA9575" w14:textId="77777777" w:rsidTr="002E3A47">
        <w:trPr>
          <w:gridAfter w:val="1"/>
          <w:wAfter w:w="34" w:type="dxa"/>
          <w:trHeight w:val="292"/>
          <w:ins w:id="2683"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684"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685" w:author="Gary Sullivan" w:date="2019-10-04T21:04:00Z"/>
                <w:rFonts w:eastAsia="Times New Roman"/>
                <w:color w:val="000000"/>
                <w:sz w:val="20"/>
                <w:szCs w:val="22"/>
                <w:lang w:val="en-GB" w:eastAsia="zh-CN"/>
              </w:rPr>
            </w:pPr>
            <w:ins w:id="2686" w:author="Gary Sullivan" w:date="2019-10-04T21:04:00Z">
              <w:r w:rsidRPr="00816913">
                <w:rPr>
                  <w:rFonts w:eastAsia="Times New Roman"/>
                  <w:color w:val="000000"/>
                  <w:sz w:val="20"/>
                  <w:szCs w:val="22"/>
                  <w:lang w:val="en-GB" w:eastAsia="zh-CN"/>
                </w:rPr>
                <w:t>CE8-1.2</w:t>
              </w:r>
            </w:ins>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87" w:author="Gary Sullivan" w:date="2019-10-04T21:04:00Z"/>
                <w:rFonts w:eastAsia="Times New Roman"/>
                <w:color w:val="000000"/>
                <w:sz w:val="18"/>
                <w:lang w:val="en-GB" w:eastAsia="zh-CN"/>
              </w:rPr>
            </w:pPr>
            <w:ins w:id="2688"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89" w:author="Gary Sullivan" w:date="2019-10-04T21:04:00Z"/>
                <w:rFonts w:eastAsia="Times New Roman"/>
                <w:color w:val="000000"/>
                <w:sz w:val="18"/>
                <w:lang w:val="en-GB" w:eastAsia="zh-CN"/>
              </w:rPr>
            </w:pPr>
            <w:ins w:id="2690" w:author="Gary Sullivan" w:date="2019-10-04T21:04:00Z">
              <w:r>
                <w:rPr>
                  <w:color w:val="000000"/>
                  <w:sz w:val="20"/>
                </w:rPr>
                <w:t> </w:t>
              </w:r>
            </w:ins>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91" w:author="Gary Sullivan" w:date="2019-10-04T21:04:00Z"/>
                <w:rFonts w:eastAsia="Times New Roman"/>
                <w:color w:val="000000"/>
                <w:sz w:val="18"/>
                <w:lang w:val="en-GB" w:eastAsia="zh-CN"/>
              </w:rPr>
            </w:pPr>
            <w:ins w:id="2692"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93" w:author="Gary Sullivan" w:date="2019-10-04T21:04:00Z"/>
                <w:rFonts w:eastAsia="Times New Roman"/>
                <w:color w:val="000000"/>
                <w:sz w:val="18"/>
                <w:lang w:val="en-GB" w:eastAsia="zh-CN"/>
              </w:rPr>
            </w:pPr>
            <w:ins w:id="2694" w:author="Gary Sullivan" w:date="2019-10-04T21:04:00Z">
              <w:r>
                <w:rPr>
                  <w:color w:val="000000"/>
                  <w:sz w:val="20"/>
                </w:rPr>
                <w:t> </w:t>
              </w:r>
            </w:ins>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95" w:author="Gary Sullivan" w:date="2019-10-04T21:04:00Z"/>
                <w:rFonts w:eastAsia="Times New Roman"/>
                <w:color w:val="000000"/>
                <w:sz w:val="18"/>
                <w:lang w:val="en-GB" w:eastAsia="zh-CN"/>
              </w:rPr>
            </w:pPr>
            <w:ins w:id="2696" w:author="Gary Sullivan" w:date="2019-10-04T21:04:00Z">
              <w:r>
                <w:rPr>
                  <w:color w:val="000000"/>
                  <w:sz w:val="20"/>
                </w:rPr>
                <w:t> </w:t>
              </w:r>
            </w:ins>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97" w:author="Gary Sullivan" w:date="2019-10-04T21:04:00Z"/>
                <w:rFonts w:eastAsia="Times New Roman"/>
                <w:color w:val="000000"/>
                <w:sz w:val="18"/>
                <w:lang w:val="en-GB" w:eastAsia="zh-CN"/>
              </w:rPr>
            </w:pPr>
            <w:ins w:id="2698"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699" w:author="Gary Sullivan" w:date="2019-10-04T21:04:00Z"/>
                <w:rFonts w:eastAsia="Times New Roman"/>
                <w:color w:val="000000"/>
                <w:sz w:val="18"/>
                <w:lang w:val="en-GB" w:eastAsia="zh-CN"/>
              </w:rPr>
            </w:pPr>
            <w:ins w:id="2700" w:author="Gary Sullivan" w:date="2019-10-04T21:04:00Z">
              <w:r>
                <w:rPr>
                  <w:color w:val="000000"/>
                  <w:sz w:val="20"/>
                </w:rPr>
                <w:t> </w:t>
              </w:r>
            </w:ins>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01" w:author="Gary Sullivan" w:date="2019-10-04T21:04:00Z"/>
                <w:rFonts w:eastAsia="Times New Roman"/>
                <w:color w:val="000000"/>
                <w:sz w:val="18"/>
                <w:lang w:val="en-GB" w:eastAsia="zh-CN"/>
              </w:rPr>
            </w:pPr>
            <w:ins w:id="2702" w:author="Gary Sullivan" w:date="2019-10-04T21:04:00Z">
              <w:r>
                <w:rPr>
                  <w:color w:val="000000"/>
                  <w:sz w:val="20"/>
                </w:rPr>
                <w:t> </w:t>
              </w:r>
            </w:ins>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03" w:author="Gary Sullivan" w:date="2019-10-04T21:04:00Z"/>
                <w:rFonts w:eastAsia="Times New Roman"/>
                <w:color w:val="000000"/>
                <w:sz w:val="18"/>
                <w:lang w:val="en-GB" w:eastAsia="zh-CN"/>
              </w:rPr>
            </w:pPr>
            <w:ins w:id="2704" w:author="Gary Sullivan" w:date="2019-10-04T21:04:00Z">
              <w:r>
                <w:rPr>
                  <w:color w:val="000000"/>
                  <w:sz w:val="20"/>
                </w:rPr>
                <w:t> </w:t>
              </w:r>
            </w:ins>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05" w:author="Gary Sullivan" w:date="2019-10-04T21:04:00Z"/>
                <w:rFonts w:eastAsia="Times New Roman"/>
                <w:color w:val="000000"/>
                <w:sz w:val="18"/>
                <w:lang w:val="en-GB" w:eastAsia="zh-CN"/>
              </w:rPr>
            </w:pPr>
            <w:ins w:id="2706" w:author="Gary Sullivan" w:date="2019-10-04T21:04:00Z">
              <w:r>
                <w:rPr>
                  <w:color w:val="000000"/>
                  <w:sz w:val="20"/>
                </w:rPr>
                <w:t> </w:t>
              </w:r>
            </w:ins>
          </w:p>
        </w:tc>
      </w:tr>
      <w:tr w:rsidR="002E3A47" w:rsidRPr="00351618" w14:paraId="4AEB96E9" w14:textId="77777777" w:rsidTr="002E3A47">
        <w:trPr>
          <w:gridAfter w:val="1"/>
          <w:wAfter w:w="34" w:type="dxa"/>
          <w:trHeight w:val="292"/>
          <w:ins w:id="2707"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708"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709" w:author="Gary Sullivan" w:date="2019-10-04T21:04:00Z"/>
                <w:rFonts w:eastAsia="Times New Roman"/>
                <w:color w:val="000000"/>
                <w:sz w:val="20"/>
                <w:szCs w:val="22"/>
                <w:lang w:val="en-GB" w:eastAsia="zh-CN"/>
              </w:rPr>
            </w:pPr>
            <w:ins w:id="2710" w:author="Gary Sullivan" w:date="2019-10-04T21:04:00Z">
              <w:r w:rsidRPr="00816913">
                <w:rPr>
                  <w:rFonts w:eastAsia="Times New Roman"/>
                  <w:color w:val="000000"/>
                  <w:sz w:val="20"/>
                  <w:szCs w:val="22"/>
                  <w:lang w:val="en-GB" w:eastAsia="zh-CN"/>
                </w:rPr>
                <w:t>CE8-1.3</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11" w:author="Gary Sullivan" w:date="2019-10-04T21:04:00Z"/>
                <w:rFonts w:eastAsia="Times New Roman"/>
                <w:color w:val="000000"/>
                <w:sz w:val="18"/>
                <w:lang w:val="en-GB" w:eastAsia="zh-CN"/>
              </w:rPr>
            </w:pPr>
            <w:ins w:id="2712" w:author="Gary Sullivan" w:date="2019-10-04T21:04:00Z">
              <w:r>
                <w:rPr>
                  <w:color w:val="000000"/>
                  <w:sz w:val="20"/>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13" w:author="Gary Sullivan" w:date="2019-10-04T21:04:00Z"/>
                <w:rFonts w:eastAsia="Times New Roman"/>
                <w:color w:val="000000"/>
                <w:sz w:val="18"/>
                <w:lang w:val="en-GB" w:eastAsia="zh-CN"/>
              </w:rPr>
            </w:pPr>
            <w:ins w:id="2714" w:author="Gary Sullivan" w:date="2019-10-04T21:04:00Z">
              <w:r>
                <w:rPr>
                  <w:color w:val="000000"/>
                  <w:sz w:val="20"/>
                </w:rPr>
                <w:t>0.00%</w:t>
              </w:r>
            </w:ins>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15" w:author="Gary Sullivan" w:date="2019-10-04T21:04:00Z"/>
                <w:rFonts w:eastAsia="Times New Roman"/>
                <w:color w:val="000000"/>
                <w:sz w:val="18"/>
                <w:lang w:val="en-GB" w:eastAsia="zh-CN"/>
              </w:rPr>
            </w:pPr>
            <w:ins w:id="2716" w:author="Gary Sullivan" w:date="2019-10-04T21:04:00Z">
              <w:r>
                <w:rPr>
                  <w:color w:val="000000"/>
                  <w:sz w:val="20"/>
                </w:rPr>
                <w:t>0.00%</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17" w:author="Gary Sullivan" w:date="2019-10-04T21:04:00Z"/>
                <w:rFonts w:eastAsia="Times New Roman"/>
                <w:color w:val="000000"/>
                <w:sz w:val="18"/>
                <w:lang w:val="en-GB" w:eastAsia="zh-CN"/>
              </w:rPr>
            </w:pPr>
            <w:ins w:id="2718" w:author="Gary Sullivan" w:date="2019-10-04T21:04:00Z">
              <w:r>
                <w:rPr>
                  <w:color w:val="000000"/>
                  <w:sz w:val="20"/>
                </w:rPr>
                <w:t>100%</w:t>
              </w:r>
            </w:ins>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19" w:author="Gary Sullivan" w:date="2019-10-04T21:04:00Z"/>
                <w:rFonts w:eastAsia="Times New Roman"/>
                <w:color w:val="000000"/>
                <w:sz w:val="18"/>
                <w:lang w:val="en-GB" w:eastAsia="zh-CN"/>
              </w:rPr>
            </w:pPr>
            <w:ins w:id="2720" w:author="Gary Sullivan" w:date="2019-10-04T21:04:00Z">
              <w:r>
                <w:rPr>
                  <w:color w:val="000000"/>
                  <w:sz w:val="20"/>
                </w:rPr>
                <w:t>99%</w:t>
              </w:r>
            </w:ins>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21" w:author="Gary Sullivan" w:date="2019-10-04T21:04:00Z"/>
                <w:rFonts w:eastAsia="Times New Roman"/>
                <w:color w:val="000000"/>
                <w:sz w:val="18"/>
                <w:lang w:val="en-GB" w:eastAsia="zh-CN"/>
              </w:rPr>
            </w:pPr>
            <w:ins w:id="2722" w:author="Gary Sullivan" w:date="2019-10-04T21:04:00Z">
              <w:r>
                <w:rPr>
                  <w:color w:val="000000"/>
                  <w:sz w:val="20"/>
                </w:rPr>
                <w:t>0.01%</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23" w:author="Gary Sullivan" w:date="2019-10-04T21:04:00Z"/>
                <w:rFonts w:eastAsia="Times New Roman"/>
                <w:color w:val="000000"/>
                <w:sz w:val="18"/>
                <w:lang w:val="en-GB" w:eastAsia="zh-CN"/>
              </w:rPr>
            </w:pPr>
            <w:ins w:id="2724" w:author="Gary Sullivan" w:date="2019-10-04T21:04:00Z">
              <w:r>
                <w:rPr>
                  <w:color w:val="000000"/>
                  <w:sz w:val="20"/>
                </w:rPr>
                <w:t>-0.01%</w:t>
              </w:r>
            </w:ins>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25" w:author="Gary Sullivan" w:date="2019-10-04T21:04:00Z"/>
                <w:rFonts w:eastAsia="Times New Roman"/>
                <w:color w:val="000000"/>
                <w:sz w:val="18"/>
                <w:lang w:val="en-GB" w:eastAsia="zh-CN"/>
              </w:rPr>
            </w:pPr>
            <w:ins w:id="2726" w:author="Gary Sullivan" w:date="2019-10-04T21:04:00Z">
              <w:r>
                <w:rPr>
                  <w:color w:val="000000"/>
                  <w:sz w:val="20"/>
                </w:rPr>
                <w:t>0.02%</w:t>
              </w:r>
            </w:ins>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27" w:author="Gary Sullivan" w:date="2019-10-04T21:04:00Z"/>
                <w:rFonts w:eastAsia="Times New Roman"/>
                <w:color w:val="000000"/>
                <w:sz w:val="18"/>
                <w:lang w:val="en-GB" w:eastAsia="zh-CN"/>
              </w:rPr>
            </w:pPr>
            <w:ins w:id="2728" w:author="Gary Sullivan" w:date="2019-10-04T21:04:00Z">
              <w:r>
                <w:rPr>
                  <w:color w:val="000000"/>
                  <w:sz w:val="20"/>
                </w:rPr>
                <w:t>99%</w:t>
              </w:r>
            </w:ins>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29" w:author="Gary Sullivan" w:date="2019-10-04T21:04:00Z"/>
                <w:rFonts w:eastAsia="Times New Roman"/>
                <w:color w:val="000000"/>
                <w:sz w:val="18"/>
                <w:lang w:val="en-GB" w:eastAsia="zh-CN"/>
              </w:rPr>
            </w:pPr>
            <w:ins w:id="2730" w:author="Gary Sullivan" w:date="2019-10-04T21:04:00Z">
              <w:r>
                <w:rPr>
                  <w:color w:val="000000"/>
                  <w:sz w:val="20"/>
                </w:rPr>
                <w:t>100%</w:t>
              </w:r>
            </w:ins>
          </w:p>
        </w:tc>
      </w:tr>
      <w:tr w:rsidR="002E3A47" w:rsidRPr="00351618" w14:paraId="68E14CF3" w14:textId="77777777" w:rsidTr="002E3A47">
        <w:trPr>
          <w:gridAfter w:val="1"/>
          <w:wAfter w:w="34" w:type="dxa"/>
          <w:trHeight w:val="292"/>
          <w:ins w:id="2731"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732"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733" w:author="Gary Sullivan" w:date="2019-10-04T21:04:00Z"/>
                <w:rFonts w:eastAsia="Times New Roman"/>
                <w:color w:val="000000"/>
                <w:sz w:val="20"/>
                <w:szCs w:val="22"/>
                <w:lang w:val="en-GB" w:eastAsia="zh-CN"/>
              </w:rPr>
            </w:pPr>
            <w:ins w:id="2734" w:author="Gary Sullivan" w:date="2019-10-04T21:04:00Z">
              <w:r w:rsidRPr="00816913">
                <w:rPr>
                  <w:rFonts w:eastAsia="Times New Roman"/>
                  <w:color w:val="000000"/>
                  <w:sz w:val="20"/>
                  <w:szCs w:val="22"/>
                  <w:lang w:val="en-GB" w:eastAsia="zh-CN"/>
                </w:rPr>
                <w:t>CE8-2.1</w:t>
              </w:r>
            </w:ins>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35" w:author="Gary Sullivan" w:date="2019-10-04T21:04:00Z"/>
                <w:rFonts w:eastAsia="Times New Roman"/>
                <w:color w:val="000000"/>
                <w:sz w:val="18"/>
                <w:lang w:val="en-GB" w:eastAsia="zh-CN"/>
              </w:rPr>
            </w:pPr>
            <w:ins w:id="2736" w:author="Gary Sullivan" w:date="2019-10-04T21:04:00Z">
              <w:r>
                <w:rPr>
                  <w:color w:val="000000"/>
                  <w:sz w:val="20"/>
                </w:rPr>
                <w:t>0.03%</w:t>
              </w:r>
            </w:ins>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37" w:author="Gary Sullivan" w:date="2019-10-04T21:04:00Z"/>
                <w:rFonts w:eastAsia="Times New Roman"/>
                <w:color w:val="000000"/>
                <w:sz w:val="18"/>
                <w:lang w:val="en-GB" w:eastAsia="zh-CN"/>
              </w:rPr>
            </w:pPr>
            <w:ins w:id="2738" w:author="Gary Sullivan" w:date="2019-10-04T21:04:00Z">
              <w:r>
                <w:rPr>
                  <w:color w:val="000000"/>
                  <w:sz w:val="20"/>
                </w:rPr>
                <w:t>-0.02%</w:t>
              </w:r>
            </w:ins>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39" w:author="Gary Sullivan" w:date="2019-10-04T21:04:00Z"/>
                <w:rFonts w:eastAsia="Times New Roman"/>
                <w:color w:val="000000"/>
                <w:sz w:val="18"/>
                <w:lang w:val="en-GB" w:eastAsia="zh-CN"/>
              </w:rPr>
            </w:pPr>
            <w:ins w:id="2740" w:author="Gary Sullivan" w:date="2019-10-04T21:04:00Z">
              <w:r>
                <w:rPr>
                  <w:color w:val="000000"/>
                  <w:sz w:val="20"/>
                </w:rPr>
                <w:t>-0.01%</w:t>
              </w:r>
            </w:ins>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41" w:author="Gary Sullivan" w:date="2019-10-04T21:04:00Z"/>
                <w:rFonts w:eastAsia="Times New Roman"/>
                <w:color w:val="000000"/>
                <w:sz w:val="18"/>
                <w:lang w:val="en-GB" w:eastAsia="zh-CN"/>
              </w:rPr>
            </w:pPr>
            <w:ins w:id="2742" w:author="Gary Sullivan" w:date="2019-10-04T21:04:00Z">
              <w:r>
                <w:rPr>
                  <w:color w:val="000000"/>
                  <w:sz w:val="20"/>
                </w:rPr>
                <w:t>107%</w:t>
              </w:r>
            </w:ins>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43" w:author="Gary Sullivan" w:date="2019-10-04T21:04:00Z"/>
                <w:rFonts w:eastAsia="Times New Roman"/>
                <w:color w:val="000000"/>
                <w:sz w:val="18"/>
                <w:lang w:val="en-GB" w:eastAsia="zh-CN"/>
              </w:rPr>
            </w:pPr>
            <w:ins w:id="2744" w:author="Gary Sullivan" w:date="2019-10-04T21:04:00Z">
              <w:r>
                <w:rPr>
                  <w:color w:val="000000"/>
                  <w:sz w:val="20"/>
                </w:rPr>
                <w:t>99%</w:t>
              </w:r>
            </w:ins>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45" w:author="Gary Sullivan" w:date="2019-10-04T21:04:00Z"/>
                <w:rFonts w:eastAsia="Times New Roman"/>
                <w:color w:val="000000"/>
                <w:sz w:val="18"/>
                <w:lang w:val="en-GB" w:eastAsia="zh-CN"/>
              </w:rPr>
            </w:pPr>
            <w:ins w:id="2746" w:author="Gary Sullivan" w:date="2019-10-04T21:04:00Z">
              <w:r>
                <w:rPr>
                  <w:color w:val="000000"/>
                  <w:sz w:val="20"/>
                </w:rPr>
                <w:t>-0.01%</w:t>
              </w:r>
            </w:ins>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47" w:author="Gary Sullivan" w:date="2019-10-04T21:04:00Z"/>
                <w:rFonts w:eastAsia="Times New Roman"/>
                <w:color w:val="000000"/>
                <w:sz w:val="18"/>
                <w:lang w:val="en-GB" w:eastAsia="zh-CN"/>
              </w:rPr>
            </w:pPr>
            <w:ins w:id="2748" w:author="Gary Sullivan" w:date="2019-10-04T21:04:00Z">
              <w:r>
                <w:rPr>
                  <w:color w:val="000000"/>
                  <w:sz w:val="20"/>
                </w:rPr>
                <w:t>-0.10%</w:t>
              </w:r>
            </w:ins>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49" w:author="Gary Sullivan" w:date="2019-10-04T21:04:00Z"/>
                <w:rFonts w:eastAsia="Times New Roman"/>
                <w:color w:val="000000"/>
                <w:sz w:val="18"/>
                <w:lang w:val="en-GB" w:eastAsia="zh-CN"/>
              </w:rPr>
            </w:pPr>
            <w:ins w:id="2750" w:author="Gary Sullivan" w:date="2019-10-04T21:04:00Z">
              <w:r>
                <w:rPr>
                  <w:color w:val="000000"/>
                  <w:sz w:val="20"/>
                </w:rPr>
                <w:t>-0.39%</w:t>
              </w:r>
            </w:ins>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51" w:author="Gary Sullivan" w:date="2019-10-04T21:04:00Z"/>
                <w:rFonts w:eastAsia="Times New Roman"/>
                <w:color w:val="000000"/>
                <w:sz w:val="18"/>
                <w:lang w:val="en-GB" w:eastAsia="zh-CN"/>
              </w:rPr>
            </w:pPr>
            <w:ins w:id="2752" w:author="Gary Sullivan" w:date="2019-10-04T21:04:00Z">
              <w:r>
                <w:rPr>
                  <w:color w:val="000000"/>
                  <w:sz w:val="20"/>
                </w:rPr>
                <w:t>105%</w:t>
              </w:r>
            </w:ins>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53" w:author="Gary Sullivan" w:date="2019-10-04T21:04:00Z"/>
                <w:rFonts w:eastAsia="Times New Roman"/>
                <w:color w:val="000000"/>
                <w:sz w:val="18"/>
                <w:lang w:val="en-GB" w:eastAsia="zh-CN"/>
              </w:rPr>
            </w:pPr>
            <w:ins w:id="2754" w:author="Gary Sullivan" w:date="2019-10-04T21:04:00Z">
              <w:r>
                <w:rPr>
                  <w:color w:val="000000"/>
                  <w:sz w:val="20"/>
                </w:rPr>
                <w:t>99%</w:t>
              </w:r>
            </w:ins>
          </w:p>
        </w:tc>
      </w:tr>
      <w:tr w:rsidR="002E3A47" w:rsidRPr="00351618" w14:paraId="011391F5" w14:textId="77777777" w:rsidTr="002E3A47">
        <w:trPr>
          <w:gridAfter w:val="1"/>
          <w:wAfter w:w="34" w:type="dxa"/>
          <w:trHeight w:val="300"/>
          <w:ins w:id="2755" w:author="Gary Sullivan" w:date="2019-10-04T21:04:00Z"/>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756" w:author="Gary Sullivan" w:date="2019-10-04T21:04:00Z"/>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ins w:id="2757" w:author="Gary Sullivan" w:date="2019-10-04T21:04:00Z"/>
                <w:rFonts w:eastAsia="Times New Roman"/>
                <w:color w:val="000000"/>
                <w:sz w:val="20"/>
                <w:szCs w:val="22"/>
                <w:lang w:val="en-GB" w:eastAsia="zh-CN"/>
              </w:rPr>
            </w:pPr>
            <w:ins w:id="2758" w:author="Gary Sullivan" w:date="2019-10-04T21:04:00Z">
              <w:r w:rsidRPr="00816913">
                <w:rPr>
                  <w:rFonts w:eastAsia="Times New Roman"/>
                  <w:color w:val="000000"/>
                  <w:sz w:val="20"/>
                  <w:szCs w:val="22"/>
                  <w:lang w:val="en-GB" w:eastAsia="zh-CN"/>
                </w:rPr>
                <w:t>CE8-4.1</w:t>
              </w:r>
            </w:ins>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59" w:author="Gary Sullivan" w:date="2019-10-04T21:04:00Z"/>
                <w:rFonts w:eastAsia="Times New Roman"/>
                <w:color w:val="000000"/>
                <w:sz w:val="18"/>
                <w:lang w:val="en-GB" w:eastAsia="zh-CN"/>
              </w:rPr>
            </w:pPr>
            <w:ins w:id="2760" w:author="Gary Sullivan" w:date="2019-10-04T21:04:00Z">
              <w:r>
                <w:rPr>
                  <w:color w:val="000000"/>
                  <w:sz w:val="20"/>
                </w:rPr>
                <w:t>0.03%</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61" w:author="Gary Sullivan" w:date="2019-10-04T21:04:00Z"/>
                <w:rFonts w:eastAsia="Times New Roman"/>
                <w:color w:val="000000"/>
                <w:sz w:val="18"/>
                <w:lang w:val="en-GB" w:eastAsia="zh-CN"/>
              </w:rPr>
            </w:pPr>
            <w:ins w:id="2762" w:author="Gary Sullivan" w:date="2019-10-04T21:04:00Z">
              <w:r>
                <w:rPr>
                  <w:color w:val="000000"/>
                  <w:sz w:val="20"/>
                </w:rPr>
                <w:t>-0.01%</w:t>
              </w:r>
            </w:ins>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63" w:author="Gary Sullivan" w:date="2019-10-04T21:04:00Z"/>
                <w:rFonts w:eastAsia="Times New Roman"/>
                <w:color w:val="000000"/>
                <w:sz w:val="18"/>
                <w:lang w:val="en-GB" w:eastAsia="zh-CN"/>
              </w:rPr>
            </w:pPr>
            <w:ins w:id="2764" w:author="Gary Sullivan" w:date="2019-10-04T21:04:00Z">
              <w:r>
                <w:rPr>
                  <w:color w:val="000000"/>
                  <w:sz w:val="20"/>
                </w:rPr>
                <w:t>-0.02%</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65" w:author="Gary Sullivan" w:date="2019-10-04T21:04:00Z"/>
                <w:rFonts w:eastAsia="Times New Roman"/>
                <w:color w:val="000000"/>
                <w:sz w:val="18"/>
                <w:lang w:val="en-GB" w:eastAsia="zh-CN"/>
              </w:rPr>
            </w:pPr>
            <w:ins w:id="2766" w:author="Gary Sullivan" w:date="2019-10-04T21:04:00Z">
              <w:r>
                <w:rPr>
                  <w:color w:val="000000"/>
                  <w:sz w:val="20"/>
                </w:rPr>
                <w:t>112%</w:t>
              </w:r>
            </w:ins>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67" w:author="Gary Sullivan" w:date="2019-10-04T21:04:00Z"/>
                <w:rFonts w:eastAsia="Times New Roman"/>
                <w:color w:val="000000"/>
                <w:sz w:val="18"/>
                <w:lang w:val="en-GB" w:eastAsia="zh-CN"/>
              </w:rPr>
            </w:pPr>
            <w:ins w:id="2768" w:author="Gary Sullivan" w:date="2019-10-04T21:04:00Z">
              <w:r>
                <w:rPr>
                  <w:color w:val="000000"/>
                  <w:sz w:val="20"/>
                </w:rPr>
                <w:t>100%</w:t>
              </w:r>
            </w:ins>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69" w:author="Gary Sullivan" w:date="2019-10-04T21:04:00Z"/>
                <w:rFonts w:eastAsia="Times New Roman"/>
                <w:color w:val="000000"/>
                <w:sz w:val="18"/>
                <w:lang w:val="en-GB" w:eastAsia="zh-CN"/>
              </w:rPr>
            </w:pPr>
            <w:ins w:id="2770" w:author="Gary Sullivan" w:date="2019-10-04T21:04:00Z">
              <w:r>
                <w:rPr>
                  <w:color w:val="000000"/>
                  <w:sz w:val="20"/>
                </w:rPr>
                <w:t>0.00%</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71" w:author="Gary Sullivan" w:date="2019-10-04T21:04:00Z"/>
                <w:rFonts w:eastAsia="Times New Roman"/>
                <w:color w:val="000000"/>
                <w:sz w:val="18"/>
                <w:lang w:val="en-GB" w:eastAsia="zh-CN"/>
              </w:rPr>
            </w:pPr>
            <w:ins w:id="2772" w:author="Gary Sullivan" w:date="2019-10-04T21:04:00Z">
              <w:r>
                <w:rPr>
                  <w:color w:val="000000"/>
                  <w:sz w:val="20"/>
                </w:rPr>
                <w:t>-0.11%</w:t>
              </w:r>
            </w:ins>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73" w:author="Gary Sullivan" w:date="2019-10-04T21:04:00Z"/>
                <w:rFonts w:eastAsia="Times New Roman"/>
                <w:color w:val="000000"/>
                <w:sz w:val="18"/>
                <w:lang w:val="en-GB" w:eastAsia="zh-CN"/>
              </w:rPr>
            </w:pPr>
            <w:ins w:id="2774" w:author="Gary Sullivan" w:date="2019-10-04T21:04:00Z">
              <w:r>
                <w:rPr>
                  <w:color w:val="000000"/>
                  <w:sz w:val="20"/>
                </w:rPr>
                <w:t>-0.43%</w:t>
              </w:r>
            </w:ins>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75" w:author="Gary Sullivan" w:date="2019-10-04T21:04:00Z"/>
                <w:rFonts w:eastAsia="Times New Roman"/>
                <w:color w:val="000000"/>
                <w:sz w:val="18"/>
                <w:lang w:val="en-GB" w:eastAsia="zh-CN"/>
              </w:rPr>
            </w:pPr>
            <w:ins w:id="2776" w:author="Gary Sullivan" w:date="2019-10-04T21:04:00Z">
              <w:r>
                <w:rPr>
                  <w:color w:val="000000"/>
                  <w:sz w:val="20"/>
                </w:rPr>
                <w:t>105%</w:t>
              </w:r>
            </w:ins>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ins w:id="2777" w:author="Gary Sullivan" w:date="2019-10-04T21:04:00Z"/>
                <w:rFonts w:eastAsia="Times New Roman"/>
                <w:color w:val="000000"/>
                <w:sz w:val="18"/>
                <w:lang w:val="en-GB" w:eastAsia="zh-CN"/>
              </w:rPr>
            </w:pPr>
            <w:ins w:id="2778" w:author="Gary Sullivan" w:date="2019-10-04T21:04:00Z">
              <w:r>
                <w:rPr>
                  <w:color w:val="000000"/>
                  <w:sz w:val="20"/>
                </w:rPr>
                <w:t>98%</w:t>
              </w:r>
            </w:ins>
          </w:p>
        </w:tc>
      </w:tr>
    </w:tbl>
    <w:p w14:paraId="66D3159B" w14:textId="77777777" w:rsidR="002E3A47" w:rsidRDefault="002E3A47" w:rsidP="002E3A47">
      <w:pPr>
        <w:rPr>
          <w:ins w:id="2779" w:author="Gary Sullivan" w:date="2019-10-04T21:04:00Z"/>
        </w:rPr>
      </w:pPr>
    </w:p>
    <w:p w14:paraId="4AF0BE97" w14:textId="77777777" w:rsidR="002E3A47" w:rsidRPr="00FC2E53" w:rsidRDefault="002E3A47" w:rsidP="002E3A47">
      <w:pPr>
        <w:rPr>
          <w:ins w:id="2780" w:author="Gary Sullivan" w:date="2019-10-04T21:04:00Z"/>
        </w:rPr>
      </w:pPr>
      <w:ins w:id="2781" w:author="Gary Sullivan" w:date="2019-10-04T21:04:00Z">
        <w:r>
          <w:t xml:space="preserve">It is verbally reported that the base palette mode gives </w:t>
        </w:r>
        <w:proofErr w:type="spellStart"/>
        <w:r>
          <w:t>gives</w:t>
        </w:r>
        <w:proofErr w:type="spellEnd"/>
        <w:r>
          <w:t xml:space="preserve">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w:t>
        </w:r>
        <w:proofErr w:type="gramStart"/>
        <w:r>
          <w:t>sufficient</w:t>
        </w:r>
        <w:proofErr w:type="gramEnd"/>
        <w:r>
          <w:t xml:space="preserve"> benefit to take action.</w:t>
        </w:r>
      </w:ins>
    </w:p>
    <w:p w14:paraId="10CC7FA6" w14:textId="77777777" w:rsidR="002E3A47" w:rsidRDefault="002E3A47" w:rsidP="002E3A47">
      <w:pPr>
        <w:pStyle w:val="BodyText"/>
        <w:rPr>
          <w:ins w:id="2782" w:author="Gary Sullivan" w:date="2019-10-04T21:04:00Z"/>
        </w:rPr>
      </w:pPr>
    </w:p>
    <w:p w14:paraId="1049C026" w14:textId="77777777" w:rsidR="002E3A47" w:rsidRDefault="002E3A47" w:rsidP="002E3A47">
      <w:pPr>
        <w:pStyle w:val="BodyText"/>
        <w:rPr>
          <w:ins w:id="2783" w:author="Gary Sullivan" w:date="2019-10-04T21:04:00Z"/>
        </w:rPr>
      </w:pPr>
      <w:ins w:id="2784" w:author="Gary Sullivan" w:date="2019-10-04T21:04:00Z">
        <w:r>
          <w:t xml:space="preserve">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w:t>
        </w:r>
        <w:proofErr w:type="spellStart"/>
        <w:r>
          <w:t>Cus</w:t>
        </w:r>
        <w:proofErr w:type="spellEnd"/>
        <w:r>
          <w:t xml:space="preserve">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ins>
    </w:p>
    <w:p w14:paraId="785D3829" w14:textId="77777777" w:rsidR="002E3A47" w:rsidRDefault="002E3A47" w:rsidP="002E3A47">
      <w:pPr>
        <w:pStyle w:val="BodyText"/>
        <w:rPr>
          <w:ins w:id="2785" w:author="Gary Sullivan" w:date="2019-10-04T21:04:00Z"/>
        </w:rPr>
      </w:pPr>
      <w:ins w:id="2786" w:author="Gary Sullivan" w:date="2019-10-04T21:04:00Z">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ins>
    </w:p>
    <w:p w14:paraId="2B406C3D" w14:textId="77777777" w:rsidR="002E3A47" w:rsidRDefault="002E3A47" w:rsidP="002E3A47">
      <w:pPr>
        <w:pStyle w:val="BodyText"/>
        <w:rPr>
          <w:ins w:id="2787" w:author="Gary Sullivan" w:date="2019-10-04T21:04:00Z"/>
        </w:rPr>
      </w:pPr>
      <w:ins w:id="2788" w:author="Gary Sullivan" w:date="2019-10-04T21:04:00Z">
        <w:r>
          <w:t>The method has advantages in terms of buffer saving, and better pipelining of reconstruction.</w:t>
        </w:r>
      </w:ins>
    </w:p>
    <w:p w14:paraId="61853700" w14:textId="77777777" w:rsidR="002E3A47" w:rsidRPr="00075BDD" w:rsidRDefault="002E3A47" w:rsidP="002E3A47">
      <w:pPr>
        <w:pStyle w:val="BodyText"/>
        <w:rPr>
          <w:ins w:id="2789" w:author="Gary Sullivan" w:date="2019-10-04T21:04:00Z"/>
        </w:rPr>
      </w:pPr>
      <w:ins w:id="2790" w:author="Gary Sullivan" w:date="2019-10-04T21:04:00Z">
        <w:r w:rsidRPr="00D9418E">
          <w:rPr>
            <w:highlight w:val="yellow"/>
          </w:rPr>
          <w:t>Decision</w:t>
        </w:r>
        <w:r>
          <w:t>: Adopt JVET-P0077.</w:t>
        </w:r>
      </w:ins>
    </w:p>
    <w:p w14:paraId="4E9BE8D8" w14:textId="77777777" w:rsidR="002E3A47" w:rsidRDefault="002E3A47" w:rsidP="002E3A47">
      <w:pPr>
        <w:pStyle w:val="BodyText"/>
        <w:rPr>
          <w:ins w:id="2791" w:author="Gary Sullivan" w:date="2019-10-04T21:04:00Z"/>
        </w:rPr>
      </w:pPr>
    </w:p>
    <w:p w14:paraId="4E408B3F" w14:textId="77777777" w:rsidR="002E3A47" w:rsidRDefault="002E3A47" w:rsidP="002E3A47">
      <w:pPr>
        <w:pStyle w:val="BodyText"/>
        <w:rPr>
          <w:ins w:id="2792" w:author="Gary Sullivan" w:date="2019-10-04T21:04:00Z"/>
        </w:rPr>
      </w:pPr>
      <w:ins w:id="2793" w:author="Gary Sullivan" w:date="2019-10-04T21:04:00Z">
        <w:r>
          <w:t xml:space="preserve">CE8-2.1 enables transform skip and a variant of TS residual coding (with 1.75 maximum number of context coded bins) for the chroma components. </w:t>
        </w:r>
        <w:proofErr w:type="gramStart"/>
        <w:r>
          <w:t>In particular for</w:t>
        </w:r>
        <w:proofErr w:type="gramEnd"/>
        <w:r>
          <w:t xml:space="preserve"> RA case and low QP range, this shows gain for the screen content sequences.</w:t>
        </w:r>
      </w:ins>
    </w:p>
    <w:p w14:paraId="1D2AD57E" w14:textId="77777777" w:rsidR="002E3A47" w:rsidRDefault="002E3A47" w:rsidP="002E3A47">
      <w:pPr>
        <w:pStyle w:val="BodyText"/>
        <w:rPr>
          <w:ins w:id="2794" w:author="Gary Sullivan" w:date="2019-10-04T21:04:00Z"/>
        </w:rPr>
      </w:pPr>
      <w:ins w:id="2795" w:author="Gary Sullivan" w:date="2019-10-04T21:04:00Z">
        <w:r>
          <w:t xml:space="preserve">It is suggested that enabling TS for chroma in case of 4:4:4 coding is useful for design consistency, </w:t>
        </w:r>
        <w:proofErr w:type="gramStart"/>
        <w:r>
          <w:t>in particular when</w:t>
        </w:r>
        <w:proofErr w:type="gramEnd"/>
        <w:r>
          <w:t xml:space="preserve"> RGB is encoded.</w:t>
        </w:r>
      </w:ins>
    </w:p>
    <w:p w14:paraId="0F4D01F1" w14:textId="77777777" w:rsidR="002E3A47" w:rsidRDefault="002E3A47" w:rsidP="002E3A47">
      <w:pPr>
        <w:pStyle w:val="BodyText"/>
        <w:rPr>
          <w:ins w:id="2796" w:author="Gary Sullivan" w:date="2019-10-04T21:04:00Z"/>
        </w:rPr>
      </w:pPr>
      <w:ins w:id="2797" w:author="Gary Sullivan" w:date="2019-10-04T21:04:00Z">
        <w:r w:rsidRPr="00D9418E">
          <w:rPr>
            <w:highlight w:val="yellow"/>
          </w:rPr>
          <w:lastRenderedPageBreak/>
          <w:t>Decision</w:t>
        </w:r>
        <w:r>
          <w:t>: Adopt the aspect of JVET-P0058 that TS is enabled for chroma in the case of 4:4:4. This does not include the aspect of the modified bin limit in TS residual coding (which is to be further discussed in context of non-CE). The syntax shall also include an SPS flag to turn it off.</w:t>
        </w:r>
      </w:ins>
    </w:p>
    <w:p w14:paraId="185032C0" w14:textId="77777777" w:rsidR="002E3A47" w:rsidRDefault="002E3A47" w:rsidP="002E3A47">
      <w:pPr>
        <w:pStyle w:val="BodyText"/>
        <w:rPr>
          <w:ins w:id="2798" w:author="Gary Sullivan" w:date="2019-10-04T21:04:00Z"/>
        </w:rPr>
      </w:pPr>
    </w:p>
    <w:p w14:paraId="57B7AC11" w14:textId="77777777" w:rsidR="002E3A47" w:rsidRDefault="002E3A47" w:rsidP="002E3A47">
      <w:pPr>
        <w:pStyle w:val="BodyText"/>
        <w:rPr>
          <w:ins w:id="2799" w:author="Gary Sullivan" w:date="2019-10-04T21:04:00Z"/>
        </w:rPr>
      </w:pPr>
      <w:ins w:id="2800" w:author="Gary Sullivan" w:date="2019-10-04T21:04:00Z">
        <w:r>
          <w:t xml:space="preserve">CE8-4.1 additionally enables BDPCM along with TS. This gives some additional gain for some classes of screen content. It was reported </w:t>
        </w:r>
        <w:proofErr w:type="spellStart"/>
        <w:r>
          <w:t>reported</w:t>
        </w:r>
        <w:proofErr w:type="spellEnd"/>
        <w:r>
          <w:t xml:space="preserve"> in the last meeting that the gain in case of RGB would be larger (JVET-O0166), whereas the CE only tested </w:t>
        </w:r>
        <w:proofErr w:type="spellStart"/>
        <w:r>
          <w:t>YCbCr</w:t>
        </w:r>
        <w:proofErr w:type="spellEnd"/>
        <w:r>
          <w:t xml:space="preserve"> 4:4:4 content. It is suggested during the discussion that enabling BDPCM for chroma in case of 4:4:4 coding is useful for design </w:t>
        </w:r>
        <w:proofErr w:type="gramStart"/>
        <w:r>
          <w:t>consistency, and</w:t>
        </w:r>
        <w:proofErr w:type="gramEnd"/>
        <w:r>
          <w:t xml:space="preserve"> would be useful in particular when RGB is encoded.</w:t>
        </w:r>
      </w:ins>
    </w:p>
    <w:p w14:paraId="3C50EA7B" w14:textId="77777777" w:rsidR="002E3A47" w:rsidRDefault="002E3A47" w:rsidP="002E3A47">
      <w:pPr>
        <w:pStyle w:val="BodyText"/>
        <w:rPr>
          <w:ins w:id="2801" w:author="Gary Sullivan" w:date="2019-10-04T21:04:00Z"/>
        </w:rPr>
      </w:pPr>
      <w:ins w:id="2802" w:author="Gary Sullivan" w:date="2019-10-04T21:04:00Z">
        <w:r w:rsidRPr="00A70E2E">
          <w:rPr>
            <w:highlight w:val="yellow"/>
          </w:rPr>
          <w:t>Decision</w:t>
        </w:r>
        <w:r>
          <w:t>: Adopt the aspect of JVET-P0059 that BDPCM is enabled for chroma in the case of 4:4:4. The syntax shall also include an SPS flag to turn it off.</w:t>
        </w:r>
      </w:ins>
    </w:p>
    <w:p w14:paraId="0FC7564B" w14:textId="56C13547" w:rsidR="00DF506A" w:rsidRPr="00075BDD" w:rsidRDefault="00DF506A" w:rsidP="0021179A">
      <w:pPr>
        <w:pStyle w:val="BodyText"/>
      </w:pPr>
    </w:p>
    <w:p w14:paraId="733C72F4" w14:textId="77777777" w:rsidR="001D0F10" w:rsidRPr="00616488" w:rsidRDefault="002E3A47" w:rsidP="007966F0">
      <w:pPr>
        <w:pStyle w:val="Heading9"/>
        <w:rPr>
          <w:rFonts w:eastAsia="Times New Roman"/>
          <w:szCs w:val="24"/>
          <w:lang w:val="en-CA"/>
        </w:rPr>
      </w:pPr>
      <w:hyperlink r:id="rId147"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w:t>
      </w:r>
      <w:proofErr w:type="spellStart"/>
      <w:r w:rsidR="001D0F10" w:rsidRPr="00EC046B">
        <w:rPr>
          <w:rFonts w:eastAsia="Times New Roman"/>
          <w:szCs w:val="24"/>
          <w:lang w:val="en-CA"/>
        </w:rPr>
        <w:t>Bytedanc</w:t>
      </w:r>
      <w:r w:rsidR="001D0F10" w:rsidRPr="00056114">
        <w:rPr>
          <w:rFonts w:eastAsia="Times New Roman"/>
          <w:szCs w:val="24"/>
          <w:lang w:val="en-CA"/>
        </w:rPr>
        <w:t>e</w:t>
      </w:r>
      <w:proofErr w:type="spellEnd"/>
      <w:r w:rsidR="001D0F10" w:rsidRPr="00056114">
        <w:rPr>
          <w:rFonts w:eastAsia="Times New Roman"/>
          <w:szCs w:val="24"/>
          <w:lang w:val="en-CA"/>
        </w:rPr>
        <w:t>)]</w:t>
      </w:r>
    </w:p>
    <w:p w14:paraId="377C1376" w14:textId="77777777" w:rsidR="002E3A47" w:rsidRDefault="002E3A47" w:rsidP="002E3A47">
      <w:pPr>
        <w:pStyle w:val="BodyText"/>
        <w:rPr>
          <w:ins w:id="2803" w:author="Gary Sullivan" w:date="2019-10-04T21:05:00Z"/>
        </w:rPr>
      </w:pPr>
      <w:ins w:id="2804" w:author="Gary Sullivan" w:date="2019-10-04T21:05:00Z">
        <w:r>
          <w:t xml:space="preserve">In this test, a combined IBC/Palette mode is tested. A special palette index indicates that the predictor for the current sample is copied from IBC prediction. Otherwise the sample is from palette predictor. </w:t>
        </w:r>
      </w:ins>
    </w:p>
    <w:p w14:paraId="78CB80A8" w14:textId="2E035CC0" w:rsidR="002E3A47" w:rsidRPr="00075BDD" w:rsidRDefault="002E3A47" w:rsidP="002E3A47">
      <w:pPr>
        <w:pStyle w:val="BodyText"/>
      </w:pPr>
      <w:ins w:id="2805" w:author="Gary Sullivan" w:date="2019-10-04T21:05:00Z">
        <w:r>
          <w:t>In this test, the first available merge candidate is always employed to generate the IBC prediction. Therefore, the signalling of IBC motion information could be avoided to reduce the overhead bits.</w:t>
        </w:r>
      </w:ins>
    </w:p>
    <w:p w14:paraId="58F2E6C6" w14:textId="77777777" w:rsidR="001D0F10" w:rsidRPr="00075BDD" w:rsidRDefault="002E3A47" w:rsidP="007966F0">
      <w:pPr>
        <w:pStyle w:val="Heading9"/>
        <w:rPr>
          <w:rFonts w:eastAsia="Times New Roman"/>
          <w:szCs w:val="24"/>
          <w:lang w:val="en-CA"/>
        </w:rPr>
      </w:pPr>
      <w:hyperlink r:id="rId148"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 xml:space="preserve">bin in TS residual coding [T. Tsukuba, M. Ikeda, Y. </w:t>
      </w:r>
      <w:proofErr w:type="spellStart"/>
      <w:r w:rsidR="001D0F10" w:rsidRPr="00056114">
        <w:rPr>
          <w:rFonts w:eastAsia="Times New Roman"/>
          <w:szCs w:val="24"/>
          <w:lang w:val="en-CA"/>
        </w:rPr>
        <w:t>Yagasaki</w:t>
      </w:r>
      <w:proofErr w:type="spellEnd"/>
      <w:r w:rsidR="001D0F10" w:rsidRPr="00056114">
        <w:rPr>
          <w:rFonts w:eastAsia="Times New Roman"/>
          <w:szCs w:val="24"/>
          <w:lang w:val="en-CA"/>
        </w:rPr>
        <w:t>, T. Su</w:t>
      </w:r>
      <w:r w:rsidR="001D0F10" w:rsidRPr="00616488">
        <w:rPr>
          <w:rFonts w:eastAsia="Times New Roman"/>
          <w:szCs w:val="24"/>
          <w:lang w:val="en-CA"/>
        </w:rPr>
        <w:t>zuki (Sony)]</w:t>
      </w:r>
    </w:p>
    <w:p w14:paraId="77CDF498" w14:textId="77777777" w:rsidR="002E3A47" w:rsidRDefault="002E3A47" w:rsidP="002E3A47">
      <w:pPr>
        <w:rPr>
          <w:ins w:id="2806" w:author="Gary Sullivan" w:date="2019-10-04T21:05:00Z"/>
          <w:rFonts w:eastAsia="MS Mincho"/>
          <w:lang w:eastAsia="ja-JP"/>
        </w:rPr>
      </w:pPr>
      <w:ins w:id="2807" w:author="Gary Sullivan" w:date="2019-10-04T21:05:00Z">
        <w:r>
          <w:rPr>
            <w:rFonts w:eastAsia="MS Mincho"/>
            <w:lang w:eastAsia="ja-JP"/>
          </w:rPr>
          <w:t xml:space="preserve">In this test, chroma transform skip (TS) is introduced and evaluated. The motivation is to unify TS and MTS signaling between luma and chroma by relocating </w:t>
        </w:r>
        <w:proofErr w:type="spellStart"/>
        <w:r>
          <w:rPr>
            <w:rFonts w:eastAsia="MS Mincho"/>
            <w:lang w:eastAsia="ja-JP"/>
          </w:rPr>
          <w:t>transform_skip_flag</w:t>
        </w:r>
        <w:proofErr w:type="spellEnd"/>
        <w:r>
          <w:rPr>
            <w:rFonts w:eastAsia="MS Mincho"/>
            <w:lang w:eastAsia="ja-JP"/>
          </w:rPr>
          <w:t xml:space="preserve"> and </w:t>
        </w:r>
        <w:proofErr w:type="spellStart"/>
        <w:r>
          <w:rPr>
            <w:rFonts w:eastAsia="MS Mincho"/>
            <w:lang w:eastAsia="ja-JP"/>
          </w:rPr>
          <w:t>mts_idx</w:t>
        </w:r>
        <w:proofErr w:type="spellEnd"/>
        <w:r>
          <w:rPr>
            <w:rFonts w:eastAsia="MS Mincho"/>
            <w:lang w:eastAsia="ja-JP"/>
          </w:rPr>
          <w:t xml:space="preserve"> into </w:t>
        </w:r>
        <w:proofErr w:type="spellStart"/>
        <w:r>
          <w:rPr>
            <w:rFonts w:eastAsia="MS Mincho"/>
            <w:lang w:eastAsia="ja-JP"/>
          </w:rPr>
          <w:t>residual_coding</w:t>
        </w:r>
        <w:proofErr w:type="spellEnd"/>
        <w:r>
          <w:rPr>
            <w:rFonts w:eastAsia="MS Mincho"/>
            <w:lang w:eastAsia="ja-JP"/>
          </w:rPr>
          <w:t xml:space="preserve"> part. One context model is added for chroma TS. No context model and no binarization are changed for the </w:t>
        </w:r>
        <w:proofErr w:type="spellStart"/>
        <w:r>
          <w:rPr>
            <w:rFonts w:eastAsia="MS Mincho"/>
            <w:lang w:eastAsia="ja-JP"/>
          </w:rPr>
          <w:t>mts_idx</w:t>
        </w:r>
        <w:proofErr w:type="spellEnd"/>
        <w:r>
          <w:rPr>
            <w:rFonts w:eastAsia="MS Mincho"/>
            <w:lang w:eastAsia="ja-JP"/>
          </w:rPr>
          <w:t>.</w:t>
        </w:r>
      </w:ins>
    </w:p>
    <w:p w14:paraId="332D5A1D" w14:textId="77777777" w:rsidR="002E3A47" w:rsidRDefault="002E3A47" w:rsidP="002E3A47">
      <w:pPr>
        <w:rPr>
          <w:ins w:id="2808" w:author="Gary Sullivan" w:date="2019-10-04T21:05:00Z"/>
          <w:rFonts w:eastAsia="MS Mincho"/>
          <w:lang w:eastAsia="ja-JP"/>
        </w:rPr>
      </w:pPr>
      <w:ins w:id="2809" w:author="Gary Sullivan" w:date="2019-10-04T21:05:00Z">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JVET-</w:t>
        </w:r>
        <w:proofErr w:type="spellStart"/>
        <w:r>
          <w:rPr>
            <w:rFonts w:eastAsia="MS Mincho"/>
            <w:lang w:eastAsia="ja-JP"/>
          </w:rPr>
          <w:t>O_Notes_dB</w:t>
        </w:r>
        <w:proofErr w:type="spellEnd"/>
        <w:r>
          <w:rPr>
            <w:rFonts w:eastAsia="MS Mincho"/>
            <w:lang w:eastAsia="ja-JP"/>
          </w:rPr>
          <w:t xml:space="preserve">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ins>
    </w:p>
    <w:p w14:paraId="6DE6DDC7" w14:textId="77777777" w:rsidR="002E3A47" w:rsidRDefault="002E3A47" w:rsidP="002E3A47">
      <w:pPr>
        <w:rPr>
          <w:ins w:id="2810" w:author="Gary Sullivan" w:date="2019-10-04T21:05:00Z"/>
          <w:rFonts w:eastAsia="MS Mincho"/>
          <w:lang w:eastAsia="ja-JP"/>
        </w:rPr>
      </w:pPr>
    </w:p>
    <w:p w14:paraId="4CD713ED" w14:textId="77777777" w:rsidR="002E3A47" w:rsidRDefault="002E3A47" w:rsidP="002E3A47">
      <w:pPr>
        <w:rPr>
          <w:ins w:id="2811" w:author="Gary Sullivan" w:date="2019-10-04T21:05:00Z"/>
          <w:noProof/>
          <w:lang w:eastAsia="ja-JP"/>
        </w:rPr>
      </w:pPr>
      <w:ins w:id="2812" w:author="Gary Sullivan" w:date="2019-10-04T21:05:00Z">
        <w:r w:rsidRPr="00C77957">
          <w:rPr>
            <w:b/>
            <w:noProof/>
          </w:rPr>
          <w:t>Semantics</w:t>
        </w:r>
      </w:ins>
    </w:p>
    <w:p w14:paraId="72245605" w14:textId="77777777" w:rsidR="002E3A47" w:rsidRPr="007B2A65" w:rsidRDefault="002E3A47" w:rsidP="002E3A47">
      <w:pPr>
        <w:rPr>
          <w:ins w:id="2813" w:author="Gary Sullivan" w:date="2019-10-04T21:05:00Z"/>
          <w:rFonts w:eastAsia="MS Mincho"/>
          <w:lang w:eastAsia="ja-JP"/>
        </w:rPr>
      </w:pPr>
      <w:proofErr w:type="spellStart"/>
      <w:ins w:id="2814" w:author="Gary Sullivan" w:date="2019-10-04T21:05:00Z">
        <w:r>
          <w:rPr>
            <w:rFonts w:eastAsia="MS Mincho"/>
            <w:lang w:eastAsia="ja-JP"/>
          </w:rPr>
          <w:t>transform_skip_</w:t>
        </w:r>
        <w:proofErr w:type="gramStart"/>
        <w:r>
          <w:rPr>
            <w:rFonts w:eastAsia="MS Mincho"/>
            <w:lang w:eastAsia="ja-JP"/>
          </w:rPr>
          <w:t>flag</w:t>
        </w:r>
        <w:proofErr w:type="spellEnd"/>
        <w:r>
          <w:rPr>
            <w:rFonts w:eastAsia="MS Mincho"/>
            <w:lang w:eastAsia="ja-JP"/>
          </w:rPr>
          <w:t>[</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luma sample of the picture. </w:t>
        </w:r>
        <w:proofErr w:type="spellStart"/>
        <w:r w:rsidRPr="007B2A65">
          <w:rPr>
            <w:rFonts w:eastAsia="MS Mincho"/>
            <w:lang w:eastAsia="ja-JP"/>
          </w:rPr>
          <w:t>transform_skip_</w:t>
        </w:r>
        <w:proofErr w:type="gramStart"/>
        <w:r w:rsidRPr="007B2A65">
          <w:rPr>
            <w:rFonts w:eastAsia="MS Mincho"/>
            <w:lang w:eastAsia="ja-JP"/>
          </w:rPr>
          <w:t>flag</w:t>
        </w:r>
        <w:proofErr w:type="spellEnd"/>
        <w:r w:rsidRPr="007B2A65">
          <w:rPr>
            <w:rFonts w:eastAsia="MS Mincho"/>
            <w:lang w:eastAsia="ja-JP"/>
          </w:rPr>
          <w:t>[</w:t>
        </w:r>
        <w:proofErr w:type="gramEnd"/>
        <w:r w:rsidRPr="007B2A65">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 xml:space="preserve">The array index </w:t>
        </w:r>
        <w:proofErr w:type="spellStart"/>
        <w:r w:rsidRPr="007E3052">
          <w:rPr>
            <w:rFonts w:eastAsia="MS Mincho"/>
            <w:lang w:eastAsia="ja-JP"/>
          </w:rPr>
          <w:t>cIdx</w:t>
        </w:r>
        <w:proofErr w:type="spellEnd"/>
        <w:r w:rsidRPr="007E3052">
          <w:rPr>
            <w:rFonts w:eastAsia="MS Mincho"/>
            <w:lang w:eastAsia="ja-JP"/>
          </w:rPr>
          <w:t xml:space="preserve"> specifies an indicator for the colour component; it is equal to 0 for luma, equal to 1 for </w:t>
        </w:r>
        <w:proofErr w:type="spellStart"/>
        <w:r w:rsidRPr="007E3052">
          <w:rPr>
            <w:rFonts w:eastAsia="MS Mincho"/>
            <w:lang w:eastAsia="ja-JP"/>
          </w:rPr>
          <w:t>Cb</w:t>
        </w:r>
        <w:proofErr w:type="spellEnd"/>
        <w:r w:rsidRPr="007E3052">
          <w:rPr>
            <w:rFonts w:eastAsia="MS Mincho"/>
            <w:lang w:eastAsia="ja-JP"/>
          </w:rPr>
          <w:t xml:space="preserve"> and equal to 2 for Cr.</w:t>
        </w:r>
        <w:r w:rsidRPr="007B2A65">
          <w:rPr>
            <w:rFonts w:eastAsia="MS Mincho"/>
            <w:lang w:eastAsia="ja-JP"/>
          </w:rPr>
          <w:t xml:space="preserve"> </w:t>
        </w:r>
        <w:proofErr w:type="spellStart"/>
        <w:r w:rsidRPr="007B2A65">
          <w:rPr>
            <w:rFonts w:eastAsia="MS Mincho"/>
            <w:lang w:eastAsia="ja-JP"/>
          </w:rPr>
          <w:t>transform_skip_flag</w:t>
        </w:r>
        <w:proofErr w:type="spellEnd"/>
        <w:r w:rsidRPr="007B2A65">
          <w:rPr>
            <w:rFonts w:eastAsia="MS Mincho"/>
            <w:lang w:eastAsia="ja-JP"/>
          </w:rPr>
          <w:t>[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equal to 0 specifies that the decision whether transform is applied to the current transform block or not depends on other syntax elements. When </w:t>
        </w:r>
        <w:proofErr w:type="spellStart"/>
        <w:r w:rsidRPr="007B2A65">
          <w:rPr>
            <w:rFonts w:eastAsia="MS Mincho"/>
            <w:lang w:eastAsia="ja-JP"/>
          </w:rPr>
          <w:t>transform_skip_</w:t>
        </w:r>
        <w:proofErr w:type="gramStart"/>
        <w:r w:rsidRPr="007B2A65">
          <w:rPr>
            <w:rFonts w:eastAsia="MS Mincho"/>
            <w:lang w:eastAsia="ja-JP"/>
          </w:rPr>
          <w:t>flag</w:t>
        </w:r>
        <w:proofErr w:type="spellEnd"/>
        <w:r w:rsidRPr="007B2A65">
          <w:rPr>
            <w:rFonts w:eastAsia="MS Mincho"/>
            <w:lang w:eastAsia="ja-JP"/>
          </w:rPr>
          <w:t>[</w:t>
        </w:r>
        <w:proofErr w:type="gramEnd"/>
        <w:r w:rsidRPr="007B2A65">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is not present, it is inferred to be equal to 0. </w:t>
        </w:r>
      </w:ins>
    </w:p>
    <w:p w14:paraId="7704DF5F" w14:textId="77777777" w:rsidR="002E3A47" w:rsidRPr="00820DB9" w:rsidRDefault="002E3A47" w:rsidP="002E3A47">
      <w:pPr>
        <w:rPr>
          <w:ins w:id="2815" w:author="Gary Sullivan" w:date="2019-10-04T21:05:00Z"/>
          <w:rFonts w:eastAsia="MS Mincho"/>
          <w:lang w:eastAsia="ja-JP"/>
        </w:rPr>
      </w:pPr>
    </w:p>
    <w:p w14:paraId="10FA2C89" w14:textId="77777777" w:rsidR="002E3A47" w:rsidRPr="007B2A65" w:rsidRDefault="002E3A47" w:rsidP="002E3A47">
      <w:pPr>
        <w:rPr>
          <w:ins w:id="2816" w:author="Gary Sullivan" w:date="2019-10-04T21:05:00Z"/>
          <w:rFonts w:eastAsia="MS Mincho"/>
          <w:lang w:eastAsia="ja-JP"/>
        </w:rPr>
      </w:pPr>
      <w:proofErr w:type="spellStart"/>
      <w:ins w:id="2817" w:author="Gary Sullivan" w:date="2019-10-04T21:05:00Z">
        <w:r w:rsidRPr="00773564">
          <w:rPr>
            <w:rFonts w:eastAsia="MS Mincho"/>
            <w:lang w:eastAsia="ja-JP"/>
          </w:rPr>
          <w:t>mts_</w:t>
        </w:r>
        <w:proofErr w:type="gramStart"/>
        <w:r w:rsidRPr="00773564">
          <w:rPr>
            <w:rFonts w:eastAsia="MS Mincho"/>
            <w:lang w:eastAsia="ja-JP"/>
          </w:rPr>
          <w:t>idx</w:t>
        </w:r>
        <w:proofErr w:type="spellEnd"/>
        <w:r w:rsidRPr="00773564">
          <w:rPr>
            <w:rFonts w:eastAsia="MS Mincho"/>
            <w:lang w:eastAsia="ja-JP"/>
          </w:rPr>
          <w:t>[</w:t>
        </w:r>
        <w:proofErr w:type="gramEnd"/>
        <w:r w:rsidRPr="00773564">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w:t>
        </w:r>
        <w:r w:rsidRPr="007B2A65">
          <w:rPr>
            <w:rFonts w:eastAsia="MS Mincho"/>
            <w:lang w:eastAsia="ja-JP"/>
          </w:rPr>
          <w:lastRenderedPageBreak/>
          <w:t xml:space="preserve">luma sample of the picture. </w:t>
        </w:r>
        <w:r w:rsidRPr="007E3052">
          <w:rPr>
            <w:rFonts w:eastAsia="MS Mincho"/>
            <w:lang w:eastAsia="ja-JP"/>
          </w:rPr>
          <w:t xml:space="preserve">The array index </w:t>
        </w:r>
        <w:proofErr w:type="spellStart"/>
        <w:r w:rsidRPr="007E3052">
          <w:rPr>
            <w:rFonts w:eastAsia="MS Mincho"/>
            <w:lang w:eastAsia="ja-JP"/>
          </w:rPr>
          <w:t>cIdx</w:t>
        </w:r>
        <w:proofErr w:type="spellEnd"/>
        <w:r w:rsidRPr="007E3052">
          <w:rPr>
            <w:rFonts w:eastAsia="MS Mincho"/>
            <w:lang w:eastAsia="ja-JP"/>
          </w:rPr>
          <w:t xml:space="preserve"> specifies an indicator for the colour component; it is equal to 0 for luma, equal to 1 for </w:t>
        </w:r>
        <w:proofErr w:type="spellStart"/>
        <w:r w:rsidRPr="007E3052">
          <w:rPr>
            <w:rFonts w:eastAsia="MS Mincho"/>
            <w:lang w:eastAsia="ja-JP"/>
          </w:rPr>
          <w:t>Cb</w:t>
        </w:r>
        <w:proofErr w:type="spellEnd"/>
        <w:r w:rsidRPr="007E3052">
          <w:rPr>
            <w:rFonts w:eastAsia="MS Mincho"/>
            <w:lang w:eastAsia="ja-JP"/>
          </w:rPr>
          <w:t xml:space="preserve"> and equal to 2 for Cr.</w:t>
        </w:r>
      </w:ins>
    </w:p>
    <w:p w14:paraId="688B4255" w14:textId="77777777" w:rsidR="002E3A47" w:rsidRPr="007B2A65" w:rsidRDefault="002E3A47" w:rsidP="002E3A47">
      <w:pPr>
        <w:rPr>
          <w:ins w:id="2818" w:author="Gary Sullivan" w:date="2019-10-04T21:05:00Z"/>
          <w:rFonts w:eastAsia="MS Mincho"/>
          <w:lang w:eastAsia="ja-JP"/>
        </w:rPr>
      </w:pPr>
      <w:ins w:id="2819" w:author="Gary Sullivan" w:date="2019-10-04T21:05:00Z">
        <w:r w:rsidRPr="007B2A65">
          <w:rPr>
            <w:rFonts w:eastAsia="MS Mincho"/>
            <w:lang w:eastAsia="ja-JP"/>
          </w:rPr>
          <w:t xml:space="preserve">When </w:t>
        </w:r>
        <w:proofErr w:type="spellStart"/>
        <w:r w:rsidRPr="00820DB9">
          <w:rPr>
            <w:rFonts w:eastAsia="MS Mincho"/>
            <w:lang w:eastAsia="ja-JP"/>
          </w:rPr>
          <w:t>mts_</w:t>
        </w:r>
        <w:proofErr w:type="gramStart"/>
        <w:r w:rsidRPr="00820DB9">
          <w:rPr>
            <w:rFonts w:eastAsia="MS Mincho"/>
            <w:lang w:eastAsia="ja-JP"/>
          </w:rPr>
          <w:t>idx</w:t>
        </w:r>
        <w:proofErr w:type="spellEnd"/>
        <w:r w:rsidRPr="00820DB9">
          <w:rPr>
            <w:rFonts w:eastAsia="MS Mincho"/>
            <w:lang w:eastAsia="ja-JP"/>
          </w:rPr>
          <w:t>[</w:t>
        </w:r>
        <w:proofErr w:type="gramEnd"/>
        <w:r w:rsidRPr="00820DB9">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is not present, it is inferred to be equal to 0.</w:t>
        </w:r>
      </w:ins>
    </w:p>
    <w:p w14:paraId="417CAA6B" w14:textId="77777777" w:rsidR="002E3A47" w:rsidRPr="007B2A65" w:rsidRDefault="002E3A47" w:rsidP="002E3A47">
      <w:pPr>
        <w:rPr>
          <w:ins w:id="2820" w:author="Gary Sullivan" w:date="2019-10-04T21:05:00Z"/>
          <w:rFonts w:eastAsia="MS Mincho"/>
          <w:lang w:eastAsia="ja-JP"/>
        </w:rPr>
      </w:pPr>
      <w:ins w:id="2821" w:author="Gary Sullivan" w:date="2019-10-04T21:05:00Z">
        <w:r w:rsidRPr="00820DB9">
          <w:rPr>
            <w:rFonts w:eastAsia="MS Mincho"/>
            <w:lang w:eastAsia="ja-JP"/>
          </w:rPr>
          <w:t xml:space="preserve">If </w:t>
        </w:r>
        <w:proofErr w:type="spellStart"/>
        <w:r w:rsidRPr="00820DB9">
          <w:rPr>
            <w:rFonts w:eastAsia="MS Mincho"/>
            <w:lang w:eastAsia="ja-JP"/>
          </w:rPr>
          <w:t>ChromaArrayType</w:t>
        </w:r>
        <w:proofErr w:type="spellEnd"/>
        <w:r w:rsidRPr="00820DB9">
          <w:rPr>
            <w:rFonts w:eastAsia="MS Mincho"/>
            <w:lang w:eastAsia="ja-JP"/>
          </w:rPr>
          <w:t xml:space="preserve"> is larger than 0, </w:t>
        </w:r>
        <w:proofErr w:type="spellStart"/>
        <w:r w:rsidRPr="00820DB9">
          <w:rPr>
            <w:rFonts w:eastAsia="MS Mincho"/>
            <w:lang w:eastAsia="ja-JP"/>
          </w:rPr>
          <w:t>mts_</w:t>
        </w:r>
        <w:proofErr w:type="gramStart"/>
        <w:r w:rsidRPr="00820DB9">
          <w:rPr>
            <w:rFonts w:eastAsia="MS Mincho"/>
            <w:lang w:eastAsia="ja-JP"/>
          </w:rPr>
          <w:t>idx</w:t>
        </w:r>
        <w:proofErr w:type="spellEnd"/>
        <w:r w:rsidRPr="00820DB9">
          <w:rPr>
            <w:rFonts w:eastAsia="MS Mincho"/>
            <w:lang w:eastAsia="ja-JP"/>
          </w:rPr>
          <w:t>[</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w:t>
        </w:r>
        <w:proofErr w:type="spellStart"/>
        <w:r w:rsidRPr="007B2A65">
          <w:rPr>
            <w:rFonts w:eastAsia="MS Mincho"/>
            <w:lang w:eastAsia="ja-JP"/>
          </w:rPr>
          <w:t>mts_idx</w:t>
        </w:r>
        <w:proofErr w:type="spellEnd"/>
        <w:r w:rsidRPr="007B2A65">
          <w:rPr>
            <w:rFonts w:eastAsia="MS Mincho"/>
            <w:lang w:eastAsia="ja-JP"/>
          </w:rPr>
          <w:t>[ x0 ][ y0 ]</w:t>
        </w:r>
        <w:r w:rsidRPr="007E3052">
          <w:rPr>
            <w:rFonts w:eastAsia="MS Mincho"/>
            <w:lang w:eastAsia="ja-JP"/>
          </w:rPr>
          <w:t>[ 2]</w:t>
        </w:r>
        <w:r w:rsidRPr="007B2A65">
          <w:rPr>
            <w:rFonts w:eastAsia="MS Mincho"/>
            <w:lang w:eastAsia="ja-JP"/>
          </w:rPr>
          <w:t xml:space="preserve"> shall be equal to 0.</w:t>
        </w:r>
      </w:ins>
    </w:p>
    <w:p w14:paraId="293FB0D3" w14:textId="0AA24830" w:rsidR="001D0F10" w:rsidRPr="00075BDD" w:rsidRDefault="001D0F10" w:rsidP="0021179A">
      <w:pPr>
        <w:pStyle w:val="BodyText"/>
      </w:pPr>
    </w:p>
    <w:p w14:paraId="5A435864" w14:textId="77777777" w:rsidR="001D0F10" w:rsidRPr="00616488" w:rsidRDefault="002E3A47" w:rsidP="007966F0">
      <w:pPr>
        <w:pStyle w:val="Heading9"/>
        <w:rPr>
          <w:rFonts w:eastAsia="Times New Roman"/>
          <w:szCs w:val="24"/>
          <w:lang w:val="en-CA"/>
        </w:rPr>
      </w:pPr>
      <w:hyperlink r:id="rId149"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w:t>
      </w:r>
      <w:proofErr w:type="spellStart"/>
      <w:r w:rsidR="001D0F10" w:rsidRPr="00EC046B">
        <w:rPr>
          <w:rFonts w:eastAsia="Times New Roman"/>
          <w:szCs w:val="24"/>
          <w:lang w:val="en-CA"/>
        </w:rPr>
        <w:t>bcom</w:t>
      </w:r>
      <w:proofErr w:type="spellEnd"/>
      <w:r w:rsidR="001D0F10" w:rsidRPr="00EC046B">
        <w:rPr>
          <w:rFonts w:eastAsia="Times New Roman"/>
          <w:szCs w:val="24"/>
          <w:lang w:val="en-CA"/>
        </w:rPr>
        <w:t xml:space="preserve">), F. Henry </w:t>
      </w:r>
      <w:r w:rsidR="001D0F10" w:rsidRPr="00056114">
        <w:rPr>
          <w:rFonts w:eastAsia="Times New Roman"/>
          <w:szCs w:val="24"/>
          <w:lang w:val="en-CA"/>
        </w:rPr>
        <w:t xml:space="preserve">(Orange), T. Tsukuba, M. Ikeda, Y. </w:t>
      </w:r>
      <w:proofErr w:type="spellStart"/>
      <w:r w:rsidR="001D0F10" w:rsidRPr="00056114">
        <w:rPr>
          <w:rFonts w:eastAsia="Times New Roman"/>
          <w:szCs w:val="24"/>
          <w:lang w:val="en-CA"/>
        </w:rPr>
        <w:t>Yagasaki</w:t>
      </w:r>
      <w:proofErr w:type="spellEnd"/>
      <w:r w:rsidR="001D0F10" w:rsidRPr="00056114">
        <w:rPr>
          <w:rFonts w:eastAsia="Times New Roman"/>
          <w:szCs w:val="24"/>
          <w:lang w:val="en-CA"/>
        </w:rPr>
        <w:t>, T. Suzuki (Sony)]</w:t>
      </w:r>
    </w:p>
    <w:p w14:paraId="283476C4" w14:textId="77777777" w:rsidR="002E3A47" w:rsidRPr="003D4743" w:rsidRDefault="002E3A47" w:rsidP="002E3A47">
      <w:pPr>
        <w:rPr>
          <w:ins w:id="2822" w:author="Gary Sullivan" w:date="2019-10-04T21:05:00Z"/>
        </w:rPr>
      </w:pPr>
      <w:ins w:id="2823" w:author="Gary Sullivan" w:date="2019-10-04T21:05:00Z">
        <w:r w:rsidRPr="007E3052">
          <w:t xml:space="preserve">In this CE test, </w:t>
        </w:r>
        <w:r>
          <w:t>in addition to chroma TS support as in CE8-2.1, BDPCM is added to chroma components</w:t>
        </w:r>
        <w:r w:rsidRPr="007E3052">
          <w:t xml:space="preserve">. </w:t>
        </w:r>
      </w:ins>
    </w:p>
    <w:p w14:paraId="7FBD0B5A" w14:textId="77777777" w:rsidR="002E3A47" w:rsidRDefault="002E3A47" w:rsidP="002E3A47">
      <w:pPr>
        <w:rPr>
          <w:ins w:id="2824" w:author="Gary Sullivan" w:date="2019-10-04T21:05:00Z"/>
          <w:szCs w:val="22"/>
          <w:lang w:eastAsia="ja-JP"/>
        </w:rPr>
      </w:pPr>
      <w:ins w:id="2825" w:author="Gary Sullivan" w:date="2019-10-04T21:05:00Z">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ins>
    </w:p>
    <w:p w14:paraId="126966D9" w14:textId="77777777" w:rsidR="002E3A47" w:rsidRDefault="002E3A47" w:rsidP="002E3A47">
      <w:pPr>
        <w:rPr>
          <w:ins w:id="2826" w:author="Gary Sullivan" w:date="2019-10-04T21:05:00Z"/>
          <w:szCs w:val="22"/>
        </w:rPr>
      </w:pPr>
      <w:ins w:id="2827" w:author="Gary Sullivan" w:date="2019-10-04T21:05:00Z">
        <w:r>
          <w:rPr>
            <w:szCs w:val="22"/>
          </w:rPr>
          <w:t xml:space="preserve">If </w:t>
        </w:r>
        <w:proofErr w:type="spellStart"/>
        <w:r>
          <w:rPr>
            <w:szCs w:val="22"/>
          </w:rPr>
          <w:t>sps_bdpcm_enable_flag</w:t>
        </w:r>
        <w:proofErr w:type="spellEnd"/>
        <w:r>
          <w:rPr>
            <w:szCs w:val="22"/>
          </w:rPr>
          <w:t xml:space="preserve"> is 1, a further syntax element </w:t>
        </w:r>
        <w:proofErr w:type="spellStart"/>
        <w:r>
          <w:rPr>
            <w:b/>
            <w:szCs w:val="22"/>
          </w:rPr>
          <w:t>sps_b</w:t>
        </w:r>
        <w:r w:rsidRPr="00D00FD4">
          <w:rPr>
            <w:b/>
            <w:szCs w:val="22"/>
          </w:rPr>
          <w:t>dpcm_chroma_enabl</w:t>
        </w:r>
        <w:r>
          <w:rPr>
            <w:b/>
            <w:szCs w:val="22"/>
          </w:rPr>
          <w:t>e_flag</w:t>
        </w:r>
        <w:proofErr w:type="spellEnd"/>
        <w:r>
          <w:rPr>
            <w:szCs w:val="22"/>
          </w:rPr>
          <w:t xml:space="preserve"> is added to the SPS. </w:t>
        </w:r>
      </w:ins>
    </w:p>
    <w:p w14:paraId="709B3CB7" w14:textId="77777777" w:rsidR="002E3A47" w:rsidRDefault="002E3A47" w:rsidP="002E3A47">
      <w:pPr>
        <w:rPr>
          <w:ins w:id="2828" w:author="Gary Sullivan" w:date="2019-10-04T21:05:00Z"/>
          <w:szCs w:val="22"/>
        </w:rPr>
      </w:pPr>
      <w:ins w:id="2829" w:author="Gary Sullivan" w:date="2019-10-04T21:05:00Z">
        <w:r>
          <w:rPr>
            <w:szCs w:val="22"/>
          </w:rPr>
          <w:t>The flags have the following behaviour, as indicated in table 1</w:t>
        </w:r>
      </w:ins>
    </w:p>
    <w:p w14:paraId="0E7526EE" w14:textId="77777777" w:rsidR="002E3A47" w:rsidRDefault="002E3A47" w:rsidP="002E3A47">
      <w:pPr>
        <w:rPr>
          <w:ins w:id="2830" w:author="Gary Sullivan" w:date="2019-10-04T21:05:00Z"/>
          <w:szCs w:val="22"/>
        </w:rPr>
      </w:pPr>
    </w:p>
    <w:tbl>
      <w:tblPr>
        <w:tblStyle w:val="TableGrid"/>
        <w:tblW w:w="0" w:type="auto"/>
        <w:tblLook w:val="04A0" w:firstRow="1" w:lastRow="0" w:firstColumn="1" w:lastColumn="0" w:noHBand="0" w:noVBand="1"/>
      </w:tblPr>
      <w:tblGrid>
        <w:gridCol w:w="3098"/>
        <w:gridCol w:w="3284"/>
        <w:gridCol w:w="2968"/>
      </w:tblGrid>
      <w:tr w:rsidR="002E3A47" w14:paraId="50E73C86" w14:textId="77777777" w:rsidTr="002E3A47">
        <w:trPr>
          <w:ins w:id="2831" w:author="Gary Sullivan" w:date="2019-10-04T21:05:00Z"/>
        </w:trPr>
        <w:tc>
          <w:tcPr>
            <w:tcW w:w="3166" w:type="dxa"/>
          </w:tcPr>
          <w:p w14:paraId="3F63220C" w14:textId="77777777" w:rsidR="002E3A47" w:rsidRDefault="002E3A47" w:rsidP="002E3A47">
            <w:pPr>
              <w:rPr>
                <w:ins w:id="2832" w:author="Gary Sullivan" w:date="2019-10-04T21:05:00Z"/>
                <w:szCs w:val="22"/>
              </w:rPr>
            </w:pPr>
            <w:proofErr w:type="spellStart"/>
            <w:ins w:id="2833" w:author="Gary Sullivan" w:date="2019-10-04T21:05:00Z">
              <w:r>
                <w:rPr>
                  <w:b/>
                  <w:szCs w:val="22"/>
                </w:rPr>
                <w:t>sps_</w:t>
              </w:r>
              <w:r w:rsidRPr="000A36EF">
                <w:rPr>
                  <w:b/>
                  <w:szCs w:val="22"/>
                </w:rPr>
                <w:t>bdpcm_enable</w:t>
              </w:r>
              <w:r>
                <w:rPr>
                  <w:b/>
                  <w:szCs w:val="22"/>
                </w:rPr>
                <w:t>_flag</w:t>
              </w:r>
              <w:proofErr w:type="spellEnd"/>
            </w:ins>
          </w:p>
        </w:tc>
        <w:tc>
          <w:tcPr>
            <w:tcW w:w="3167" w:type="dxa"/>
          </w:tcPr>
          <w:p w14:paraId="591DF8EE" w14:textId="77777777" w:rsidR="002E3A47" w:rsidRDefault="002E3A47" w:rsidP="002E3A47">
            <w:pPr>
              <w:rPr>
                <w:ins w:id="2834" w:author="Gary Sullivan" w:date="2019-10-04T21:05:00Z"/>
                <w:szCs w:val="22"/>
              </w:rPr>
            </w:pPr>
            <w:proofErr w:type="spellStart"/>
            <w:ins w:id="2835" w:author="Gary Sullivan" w:date="2019-10-04T21:05:00Z">
              <w:r>
                <w:rPr>
                  <w:b/>
                  <w:szCs w:val="22"/>
                </w:rPr>
                <w:t>sps_</w:t>
              </w:r>
              <w:r w:rsidRPr="00D00FD4">
                <w:rPr>
                  <w:b/>
                  <w:szCs w:val="22"/>
                </w:rPr>
                <w:t>bdpcm_chroma_enabl</w:t>
              </w:r>
              <w:r>
                <w:rPr>
                  <w:b/>
                  <w:szCs w:val="22"/>
                </w:rPr>
                <w:t>e_flag</w:t>
              </w:r>
              <w:proofErr w:type="spellEnd"/>
            </w:ins>
          </w:p>
        </w:tc>
        <w:tc>
          <w:tcPr>
            <w:tcW w:w="3167" w:type="dxa"/>
          </w:tcPr>
          <w:p w14:paraId="6DE3A2BE" w14:textId="77777777" w:rsidR="002E3A47" w:rsidRDefault="002E3A47" w:rsidP="002E3A47">
            <w:pPr>
              <w:rPr>
                <w:ins w:id="2836" w:author="Gary Sullivan" w:date="2019-10-04T21:05:00Z"/>
                <w:szCs w:val="22"/>
              </w:rPr>
            </w:pPr>
            <w:ins w:id="2837" w:author="Gary Sullivan" w:date="2019-10-04T21:05:00Z">
              <w:r>
                <w:rPr>
                  <w:szCs w:val="22"/>
                </w:rPr>
                <w:t>behaviour</w:t>
              </w:r>
            </w:ins>
          </w:p>
        </w:tc>
      </w:tr>
      <w:tr w:rsidR="002E3A47" w14:paraId="5B8CAE3E" w14:textId="77777777" w:rsidTr="002E3A47">
        <w:trPr>
          <w:ins w:id="2838" w:author="Gary Sullivan" w:date="2019-10-04T21:05:00Z"/>
        </w:trPr>
        <w:tc>
          <w:tcPr>
            <w:tcW w:w="3166" w:type="dxa"/>
          </w:tcPr>
          <w:p w14:paraId="5209B0ED" w14:textId="77777777" w:rsidR="002E3A47" w:rsidRDefault="002E3A47" w:rsidP="002E3A47">
            <w:pPr>
              <w:jc w:val="center"/>
              <w:rPr>
                <w:ins w:id="2839" w:author="Gary Sullivan" w:date="2019-10-04T21:05:00Z"/>
                <w:szCs w:val="22"/>
              </w:rPr>
            </w:pPr>
            <w:ins w:id="2840" w:author="Gary Sullivan" w:date="2019-10-04T21:05:00Z">
              <w:r>
                <w:rPr>
                  <w:szCs w:val="22"/>
                </w:rPr>
                <w:t>0</w:t>
              </w:r>
            </w:ins>
          </w:p>
        </w:tc>
        <w:tc>
          <w:tcPr>
            <w:tcW w:w="3167" w:type="dxa"/>
          </w:tcPr>
          <w:p w14:paraId="58D5628A" w14:textId="77777777" w:rsidR="002E3A47" w:rsidRDefault="002E3A47" w:rsidP="002E3A47">
            <w:pPr>
              <w:jc w:val="center"/>
              <w:rPr>
                <w:ins w:id="2841" w:author="Gary Sullivan" w:date="2019-10-04T21:05:00Z"/>
                <w:szCs w:val="22"/>
              </w:rPr>
            </w:pPr>
            <w:ins w:id="2842" w:author="Gary Sullivan" w:date="2019-10-04T21:05:00Z">
              <w:r>
                <w:rPr>
                  <w:szCs w:val="22"/>
                </w:rPr>
                <w:t>not written</w:t>
              </w:r>
            </w:ins>
          </w:p>
        </w:tc>
        <w:tc>
          <w:tcPr>
            <w:tcW w:w="3167" w:type="dxa"/>
          </w:tcPr>
          <w:p w14:paraId="0D323E4C" w14:textId="77777777" w:rsidR="002E3A47" w:rsidRDefault="002E3A47" w:rsidP="002E3A47">
            <w:pPr>
              <w:rPr>
                <w:ins w:id="2843" w:author="Gary Sullivan" w:date="2019-10-04T21:05:00Z"/>
                <w:szCs w:val="22"/>
              </w:rPr>
            </w:pPr>
            <w:ins w:id="2844" w:author="Gary Sullivan" w:date="2019-10-04T21:05:00Z">
              <w:r>
                <w:rPr>
                  <w:szCs w:val="22"/>
                </w:rPr>
                <w:t>BPDCM is not used in the sequence</w:t>
              </w:r>
            </w:ins>
          </w:p>
        </w:tc>
      </w:tr>
      <w:tr w:rsidR="002E3A47" w14:paraId="1CF50F29" w14:textId="77777777" w:rsidTr="002E3A47">
        <w:trPr>
          <w:ins w:id="2845" w:author="Gary Sullivan" w:date="2019-10-04T21:05:00Z"/>
        </w:trPr>
        <w:tc>
          <w:tcPr>
            <w:tcW w:w="3166" w:type="dxa"/>
          </w:tcPr>
          <w:p w14:paraId="3F05690C" w14:textId="77777777" w:rsidR="002E3A47" w:rsidRDefault="002E3A47" w:rsidP="002E3A47">
            <w:pPr>
              <w:jc w:val="center"/>
              <w:rPr>
                <w:ins w:id="2846" w:author="Gary Sullivan" w:date="2019-10-04T21:05:00Z"/>
                <w:szCs w:val="22"/>
              </w:rPr>
            </w:pPr>
            <w:ins w:id="2847" w:author="Gary Sullivan" w:date="2019-10-04T21:05:00Z">
              <w:r>
                <w:rPr>
                  <w:szCs w:val="22"/>
                </w:rPr>
                <w:t>1</w:t>
              </w:r>
            </w:ins>
          </w:p>
        </w:tc>
        <w:tc>
          <w:tcPr>
            <w:tcW w:w="3167" w:type="dxa"/>
          </w:tcPr>
          <w:p w14:paraId="4D9BDA1C" w14:textId="77777777" w:rsidR="002E3A47" w:rsidRDefault="002E3A47" w:rsidP="002E3A47">
            <w:pPr>
              <w:jc w:val="center"/>
              <w:rPr>
                <w:ins w:id="2848" w:author="Gary Sullivan" w:date="2019-10-04T21:05:00Z"/>
                <w:szCs w:val="22"/>
              </w:rPr>
            </w:pPr>
            <w:ins w:id="2849" w:author="Gary Sullivan" w:date="2019-10-04T21:05:00Z">
              <w:r>
                <w:rPr>
                  <w:szCs w:val="22"/>
                </w:rPr>
                <w:t>0</w:t>
              </w:r>
            </w:ins>
          </w:p>
        </w:tc>
        <w:tc>
          <w:tcPr>
            <w:tcW w:w="3167" w:type="dxa"/>
          </w:tcPr>
          <w:p w14:paraId="6F0B3B76" w14:textId="77777777" w:rsidR="002E3A47" w:rsidRDefault="002E3A47" w:rsidP="002E3A47">
            <w:pPr>
              <w:rPr>
                <w:ins w:id="2850" w:author="Gary Sullivan" w:date="2019-10-04T21:05:00Z"/>
                <w:szCs w:val="22"/>
              </w:rPr>
            </w:pPr>
            <w:ins w:id="2851" w:author="Gary Sullivan" w:date="2019-10-04T21:05:00Z">
              <w:r>
                <w:rPr>
                  <w:szCs w:val="22"/>
                </w:rPr>
                <w:t>BDPCM is available for luma only</w:t>
              </w:r>
            </w:ins>
          </w:p>
        </w:tc>
      </w:tr>
      <w:tr w:rsidR="002E3A47" w14:paraId="37C3BD55" w14:textId="77777777" w:rsidTr="002E3A47">
        <w:trPr>
          <w:ins w:id="2852" w:author="Gary Sullivan" w:date="2019-10-04T21:05:00Z"/>
        </w:trPr>
        <w:tc>
          <w:tcPr>
            <w:tcW w:w="3166" w:type="dxa"/>
          </w:tcPr>
          <w:p w14:paraId="005363F3" w14:textId="77777777" w:rsidR="002E3A47" w:rsidRDefault="002E3A47" w:rsidP="002E3A47">
            <w:pPr>
              <w:jc w:val="center"/>
              <w:rPr>
                <w:ins w:id="2853" w:author="Gary Sullivan" w:date="2019-10-04T21:05:00Z"/>
                <w:szCs w:val="22"/>
              </w:rPr>
            </w:pPr>
            <w:ins w:id="2854" w:author="Gary Sullivan" w:date="2019-10-04T21:05:00Z">
              <w:r>
                <w:rPr>
                  <w:szCs w:val="22"/>
                </w:rPr>
                <w:t>1</w:t>
              </w:r>
            </w:ins>
          </w:p>
        </w:tc>
        <w:tc>
          <w:tcPr>
            <w:tcW w:w="3167" w:type="dxa"/>
          </w:tcPr>
          <w:p w14:paraId="1A2E22C4" w14:textId="77777777" w:rsidR="002E3A47" w:rsidRDefault="002E3A47" w:rsidP="002E3A47">
            <w:pPr>
              <w:jc w:val="center"/>
              <w:rPr>
                <w:ins w:id="2855" w:author="Gary Sullivan" w:date="2019-10-04T21:05:00Z"/>
                <w:szCs w:val="22"/>
              </w:rPr>
            </w:pPr>
            <w:ins w:id="2856" w:author="Gary Sullivan" w:date="2019-10-04T21:05:00Z">
              <w:r>
                <w:rPr>
                  <w:szCs w:val="22"/>
                </w:rPr>
                <w:t>1</w:t>
              </w:r>
            </w:ins>
          </w:p>
        </w:tc>
        <w:tc>
          <w:tcPr>
            <w:tcW w:w="3167" w:type="dxa"/>
          </w:tcPr>
          <w:p w14:paraId="76F8899A" w14:textId="77777777" w:rsidR="002E3A47" w:rsidRDefault="002E3A47" w:rsidP="002E3A47">
            <w:pPr>
              <w:rPr>
                <w:ins w:id="2857" w:author="Gary Sullivan" w:date="2019-10-04T21:05:00Z"/>
                <w:szCs w:val="22"/>
              </w:rPr>
            </w:pPr>
            <w:ins w:id="2858" w:author="Gary Sullivan" w:date="2019-10-04T21:05:00Z">
              <w:r>
                <w:rPr>
                  <w:szCs w:val="22"/>
                </w:rPr>
                <w:t>BDPCM is available for luma and chroma</w:t>
              </w:r>
            </w:ins>
          </w:p>
        </w:tc>
      </w:tr>
    </w:tbl>
    <w:p w14:paraId="6B433095" w14:textId="77777777" w:rsidR="002E3A47" w:rsidRDefault="002E3A47" w:rsidP="002E3A47">
      <w:pPr>
        <w:rPr>
          <w:ins w:id="2859" w:author="Gary Sullivan" w:date="2019-10-04T21:05:00Z"/>
          <w:szCs w:val="22"/>
        </w:rPr>
      </w:pPr>
    </w:p>
    <w:p w14:paraId="0BABA1A5" w14:textId="77777777" w:rsidR="002E3A47" w:rsidRDefault="002E3A47" w:rsidP="002E3A47">
      <w:pPr>
        <w:rPr>
          <w:ins w:id="2860" w:author="Gary Sullivan" w:date="2019-10-04T21:05:00Z"/>
          <w:szCs w:val="22"/>
        </w:rPr>
      </w:pPr>
      <w:ins w:id="2861" w:author="Gary Sullivan" w:date="2019-10-04T21:05:00Z">
        <w:r>
          <w:rPr>
            <w:szCs w:val="22"/>
          </w:rPr>
          <w:t>When BDPCM is available for luma only, the current behaviour is unchanged.</w:t>
        </w:r>
      </w:ins>
    </w:p>
    <w:p w14:paraId="5264DE6E" w14:textId="77777777" w:rsidR="002E3A47" w:rsidRDefault="002E3A47" w:rsidP="002E3A47">
      <w:pPr>
        <w:rPr>
          <w:ins w:id="2862" w:author="Gary Sullivan" w:date="2019-10-04T21:05:00Z"/>
          <w:szCs w:val="22"/>
        </w:rPr>
      </w:pPr>
      <w:ins w:id="2863" w:author="Gary Sullivan" w:date="2019-10-04T21:05:00Z">
        <w:r>
          <w:rPr>
            <w:szCs w:val="22"/>
          </w:rPr>
          <w:t xml:space="preserve">When BDPCM is also available for chroma, a </w:t>
        </w:r>
        <w:proofErr w:type="spellStart"/>
        <w:r w:rsidRPr="00DF5B5F">
          <w:rPr>
            <w:b/>
            <w:szCs w:val="22"/>
          </w:rPr>
          <w:t>bdpcm_chroma_flag</w:t>
        </w:r>
        <w:proofErr w:type="spellEnd"/>
        <w:r>
          <w:rPr>
            <w:szCs w:val="22"/>
          </w:rPr>
          <w:t xml:space="preserve"> is sent for each chroma block. This indicates whether BDPCM is used on the chroma blocks. When it is on, BDPCM is used for both chroma components, and an additional </w:t>
        </w:r>
        <w:proofErr w:type="spellStart"/>
        <w:r w:rsidRPr="00DF5B5F">
          <w:rPr>
            <w:b/>
            <w:szCs w:val="22"/>
          </w:rPr>
          <w:t>bdpcm_dir_chroma</w:t>
        </w:r>
        <w:proofErr w:type="spellEnd"/>
        <w:r>
          <w:rPr>
            <w:szCs w:val="22"/>
          </w:rPr>
          <w:t xml:space="preserve"> flag is coded, indicating the prediction direction used for both chroma components.</w:t>
        </w:r>
      </w:ins>
    </w:p>
    <w:p w14:paraId="02B5F13D" w14:textId="77777777" w:rsidR="002E3A47" w:rsidRDefault="002E3A47" w:rsidP="002E3A47">
      <w:pPr>
        <w:rPr>
          <w:ins w:id="2864" w:author="Gary Sullivan" w:date="2019-10-04T21:05:00Z"/>
          <w:lang w:eastAsia="ja-JP"/>
        </w:rPr>
      </w:pPr>
      <w:ins w:id="2865" w:author="Gary Sullivan" w:date="2019-10-04T21:05:00Z">
        <w:r>
          <w:t xml:space="preserve">The deblocking filter is de-activated on a border between two Block-DPCM </w:t>
        </w:r>
        <w:proofErr w:type="gramStart"/>
        <w:r>
          <w:t>blocks, since</w:t>
        </w:r>
        <w:proofErr w:type="gramEnd"/>
        <w:r>
          <w:t xml:space="preserve"> neither of the blocks uses the transform stage usually responsible for blocking artifacts.  This deactivation happens independently for luma and chroma components.  </w:t>
        </w:r>
        <w:r>
          <w:rPr>
            <w:lang w:eastAsia="ja-JP"/>
          </w:rPr>
          <w:t xml:space="preserve">A </w:t>
        </w:r>
        <w:proofErr w:type="spellStart"/>
        <w:r>
          <w:rPr>
            <w:lang w:eastAsia="ja-JP"/>
          </w:rPr>
          <w:t>bdpcm</w:t>
        </w:r>
        <w:proofErr w:type="spellEnd"/>
        <w:r>
          <w:rPr>
            <w:lang w:eastAsia="ja-JP"/>
          </w:rPr>
          <w:t xml:space="preserve"> deblocking bugfix (ticket #295) was also applied for the test as part of these </w:t>
        </w:r>
        <w:proofErr w:type="spellStart"/>
        <w:r>
          <w:rPr>
            <w:lang w:eastAsia="ja-JP"/>
          </w:rPr>
          <w:t>bdpcm</w:t>
        </w:r>
        <w:proofErr w:type="spellEnd"/>
        <w:r>
          <w:rPr>
            <w:lang w:eastAsia="ja-JP"/>
          </w:rPr>
          <w:t>-chroma deblocking changes.</w:t>
        </w:r>
      </w:ins>
    </w:p>
    <w:p w14:paraId="1EEF58F9" w14:textId="77777777" w:rsidR="001D0F10" w:rsidRPr="00075BDD" w:rsidRDefault="001D0F10" w:rsidP="001D0F10">
      <w:pPr>
        <w:pStyle w:val="BodyText"/>
      </w:pPr>
    </w:p>
    <w:p w14:paraId="64A2DC54" w14:textId="77777777" w:rsidR="001D0F10" w:rsidRPr="00616488" w:rsidRDefault="002E3A47" w:rsidP="007966F0">
      <w:pPr>
        <w:pStyle w:val="Heading9"/>
        <w:rPr>
          <w:rFonts w:eastAsia="Times New Roman"/>
          <w:szCs w:val="24"/>
          <w:lang w:val="en-CA"/>
        </w:rPr>
      </w:pPr>
      <w:hyperlink r:id="rId150"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ins w:id="2866" w:author="Gary Sullivan" w:date="2019-10-04T21:06:00Z"/>
          <w:rStyle w:val="author-p-8187931"/>
          <w:rFonts w:eastAsia="Arial Unicode MS"/>
          <w:color w:val="000000"/>
          <w:szCs w:val="22"/>
        </w:rPr>
      </w:pPr>
      <w:ins w:id="2867" w:author="Gary Sullivan" w:date="2019-10-04T21:06:00Z">
        <w:r w:rsidRPr="004E4B68">
          <w:rPr>
            <w:rStyle w:val="author-p-8187931"/>
          </w:rPr>
          <w:t>Palette mode with neighboring pixel copy</w:t>
        </w:r>
      </w:ins>
    </w:p>
    <w:p w14:paraId="584149F2" w14:textId="77777777" w:rsidR="002E3A47" w:rsidRPr="00C77957" w:rsidRDefault="002E3A47" w:rsidP="002E3A47">
      <w:pPr>
        <w:keepNext/>
        <w:keepLines/>
        <w:rPr>
          <w:ins w:id="2868" w:author="Gary Sullivan" w:date="2019-10-04T21:06:00Z"/>
        </w:rPr>
      </w:pPr>
      <w:ins w:id="2869" w:author="Gary Sullivan" w:date="2019-10-04T21:06:00Z">
        <w:r w:rsidRPr="00C77957">
          <w:lastRenderedPageBreak/>
          <w:t xml:space="preserve">In this test, the method combining palette mode and neighboring pixel copy is tested. The new combined mode is disabled for small size CUs </w:t>
        </w:r>
        <w:proofErr w:type="gramStart"/>
        <w:r w:rsidRPr="00C77957">
          <w:t>in order to</w:t>
        </w:r>
        <w:proofErr w:type="gramEnd"/>
        <w:r w:rsidRPr="00C77957">
          <w:t xml:space="preserve"> reduce implementation complexity. If a CU is coded by palette mode, a flag (</w:t>
        </w:r>
        <w:proofErr w:type="spellStart"/>
        <w:r w:rsidRPr="00C77957">
          <w:t>intra_palette</w:t>
        </w:r>
        <w:proofErr w:type="spellEnd"/>
        <w:r w:rsidRPr="00C77957">
          <w:t xml:space="preserve">) is first encoded to indicate whether the neighboring pixel copy combination is used. If the flag is turned on, a </w:t>
        </w:r>
        <w:proofErr w:type="spellStart"/>
        <w:r w:rsidRPr="00C77957">
          <w:t>pred_dir</w:t>
        </w:r>
        <w:proofErr w:type="spellEnd"/>
        <w:r w:rsidRPr="00C77957">
          <w:t xml:space="preserve">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ins>
    </w:p>
    <w:p w14:paraId="5BBEA47A" w14:textId="77777777" w:rsidR="002E3A47" w:rsidRPr="00026905" w:rsidRDefault="002E3A47" w:rsidP="002E3A47">
      <w:pPr>
        <w:rPr>
          <w:ins w:id="2870" w:author="Gary Sullivan" w:date="2019-10-04T21:06:00Z"/>
          <w:bdr w:val="none" w:sz="0" w:space="0" w:color="auto" w:frame="1"/>
        </w:rPr>
      </w:pPr>
    </w:p>
    <w:p w14:paraId="3BB8B4D0" w14:textId="77777777" w:rsidR="002E3A47" w:rsidRDefault="002E3A47" w:rsidP="002E3A47">
      <w:pPr>
        <w:jc w:val="center"/>
        <w:rPr>
          <w:ins w:id="2871" w:author="Gary Sullivan" w:date="2019-10-04T21:06:00Z"/>
          <w:bdr w:val="none" w:sz="0" w:space="0" w:color="auto" w:frame="1"/>
        </w:rPr>
      </w:pPr>
      <w:ins w:id="2872" w:author="Gary Sullivan" w:date="2019-10-04T21:06:00Z">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839600" cy="1962000"/>
                      </a:xfrm>
                      <a:prstGeom prst="rect">
                        <a:avLst/>
                      </a:prstGeom>
                    </pic:spPr>
                  </pic:pic>
                </a:graphicData>
              </a:graphic>
            </wp:inline>
          </w:drawing>
        </w:r>
      </w:ins>
    </w:p>
    <w:p w14:paraId="37FD56E5" w14:textId="77777777" w:rsidR="002E3A47" w:rsidRPr="009A496B" w:rsidRDefault="002E3A47" w:rsidP="002E3A47">
      <w:pPr>
        <w:jc w:val="center"/>
        <w:rPr>
          <w:ins w:id="2873" w:author="Gary Sullivan" w:date="2019-10-04T21:06:00Z"/>
        </w:rPr>
      </w:pPr>
      <w:ins w:id="2874" w:author="Gary Sullivan" w:date="2019-10-04T21:06:00Z">
        <w:r w:rsidRPr="009A496B">
          <w:t xml:space="preserve">(a) vertical intra prediction combination </w:t>
        </w:r>
        <w:r w:rsidRPr="009A496B">
          <w:tab/>
          <w:t xml:space="preserve"> (b) horizontal intra prediction combination</w:t>
        </w:r>
      </w:ins>
    </w:p>
    <w:p w14:paraId="0CFB6609" w14:textId="77777777" w:rsidR="002E3A47" w:rsidRPr="009A496B" w:rsidRDefault="002E3A47" w:rsidP="002E3A47">
      <w:pPr>
        <w:jc w:val="center"/>
        <w:rPr>
          <w:ins w:id="2875" w:author="Gary Sullivan" w:date="2019-10-04T21:06:00Z"/>
        </w:rPr>
      </w:pPr>
      <w:ins w:id="2876" w:author="Gary Sullivan" w:date="2019-10-04T21:06:00Z">
        <w:r w:rsidRPr="009A496B">
          <w:t>Figure 1. An example of palette mode and horizontal/vertical intra prediction combination.</w:t>
        </w:r>
      </w:ins>
    </w:p>
    <w:p w14:paraId="23862EC1" w14:textId="77777777" w:rsidR="002E3A47" w:rsidRDefault="002E3A47" w:rsidP="002E3A47">
      <w:pPr>
        <w:rPr>
          <w:ins w:id="2877" w:author="Gary Sullivan" w:date="2019-10-04T21:06:00Z"/>
        </w:rPr>
      </w:pPr>
    </w:p>
    <w:p w14:paraId="0EB8232C" w14:textId="11D0ED8C" w:rsidR="001D0F10" w:rsidRPr="00075BDD" w:rsidRDefault="001D0F10" w:rsidP="0021179A">
      <w:pPr>
        <w:pStyle w:val="BodyText"/>
      </w:pPr>
    </w:p>
    <w:p w14:paraId="74EB5D41" w14:textId="77777777" w:rsidR="001D0F10" w:rsidRPr="00056114" w:rsidRDefault="002E3A47" w:rsidP="007966F0">
      <w:pPr>
        <w:pStyle w:val="Heading9"/>
        <w:rPr>
          <w:rFonts w:eastAsia="Times New Roman"/>
          <w:szCs w:val="24"/>
          <w:lang w:val="en-CA"/>
        </w:rPr>
      </w:pPr>
      <w:hyperlink r:id="rId153"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rPr>
          <w:ins w:id="2878" w:author="Gary Sullivan" w:date="2019-10-04T21:06:00Z"/>
        </w:rPr>
      </w:pPr>
      <w:ins w:id="2879" w:author="Gary Sullivan" w:date="2019-10-04T21:06:00Z">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ins>
    </w:p>
    <w:p w14:paraId="00649D98" w14:textId="77777777" w:rsidR="002E3A47" w:rsidRDefault="002E3A47" w:rsidP="002E3A47">
      <w:pPr>
        <w:spacing w:before="100" w:beforeAutospacing="1" w:after="100" w:afterAutospacing="1"/>
        <w:rPr>
          <w:ins w:id="2880" w:author="Gary Sullivan" w:date="2019-10-04T21:06:00Z"/>
        </w:rPr>
      </w:pPr>
      <w:ins w:id="2881" w:author="Gary Sullivan" w:date="2019-10-04T21:06:00Z">
        <w:r>
          <w:t xml:space="preserve">The parsing of the palette index run in each line CG is as </w:t>
        </w:r>
        <w:r w:rsidRPr="00F520B9">
          <w:t xml:space="preserve">follows: </w:t>
        </w:r>
        <w:r>
          <w:t>a</w:t>
        </w:r>
        <w:r w:rsidRPr="00F520B9">
          <w:t xml:space="preserve"> </w:t>
        </w:r>
        <w:r w:rsidRPr="007A09C0">
          <w:t>context coded bin</w:t>
        </w:r>
        <w:r>
          <w:t xml:space="preserve"> (</w:t>
        </w:r>
        <w:proofErr w:type="spellStart"/>
        <w:r w:rsidRPr="007A09C0">
          <w:rPr>
            <w:i/>
          </w:rPr>
          <w:t>index_flag</w:t>
        </w:r>
        <w:proofErr w:type="spellEnd"/>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ins>
    </w:p>
    <w:p w14:paraId="2EFE6E44" w14:textId="77777777" w:rsidR="002E3A47" w:rsidRDefault="002E3A47" w:rsidP="002E3A47">
      <w:pPr>
        <w:spacing w:before="100" w:beforeAutospacing="1" w:after="100" w:afterAutospacing="1"/>
        <w:rPr>
          <w:ins w:id="2882" w:author="Gary Sullivan" w:date="2019-10-04T21:06:00Z"/>
        </w:rPr>
      </w:pPr>
      <w:ins w:id="2883" w:author="Gary Sullivan" w:date="2019-10-04T21:06:00Z">
        <w:r>
          <w:t xml:space="preserve">The index values (for index runs of INDEX mode) and quantized escape colors are bypass coded and grouped apart from encoding/parsing of context coded bins, i.e., </w:t>
        </w:r>
        <w:proofErr w:type="spellStart"/>
        <w:r w:rsidRPr="007A09C0">
          <w:rPr>
            <w:i/>
          </w:rPr>
          <w:t>index_flag</w:t>
        </w:r>
        <w:proofErr w:type="spellEnd"/>
        <w:r>
          <w:t xml:space="preserve"> and </w:t>
        </w:r>
        <w:proofErr w:type="spellStart"/>
        <w:r w:rsidRPr="007A09C0">
          <w:rPr>
            <w:i/>
          </w:rPr>
          <w:t>run_type</w:t>
        </w:r>
        <w:proofErr w:type="spellEnd"/>
        <w:r>
          <w:t xml:space="preserve">, to improve throughput within each line CG. </w:t>
        </w:r>
      </w:ins>
    </w:p>
    <w:p w14:paraId="71D8FA52" w14:textId="77777777" w:rsidR="002E3A47" w:rsidRDefault="002E3A47" w:rsidP="002E3A47">
      <w:pPr>
        <w:keepNext/>
        <w:jc w:val="center"/>
        <w:rPr>
          <w:ins w:id="2884" w:author="Gary Sullivan" w:date="2019-10-04T21:06:00Z"/>
        </w:rPr>
      </w:pPr>
      <w:ins w:id="2885" w:author="Gary Sullivan" w:date="2019-10-04T21:06:00Z">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ins>
    </w:p>
    <w:p w14:paraId="2C081F4A" w14:textId="77777777" w:rsidR="002E3A47" w:rsidRDefault="002E3A47" w:rsidP="002E3A47">
      <w:pPr>
        <w:jc w:val="center"/>
        <w:rPr>
          <w:ins w:id="2886" w:author="Gary Sullivan" w:date="2019-10-04T21:06:00Z"/>
        </w:rPr>
      </w:pPr>
      <w:ins w:id="2887" w:author="Gary Sullivan" w:date="2019-10-04T21:06:00Z">
        <w:r w:rsidRPr="00FA12FC">
          <w:t>Figure 2: line CG segmentation for horizontal and vertical traverse scans</w:t>
        </w:r>
      </w:ins>
    </w:p>
    <w:p w14:paraId="4EA52B54" w14:textId="77777777" w:rsidR="002E3A47" w:rsidRPr="00FA12FC" w:rsidRDefault="002E3A47" w:rsidP="002E3A47">
      <w:pPr>
        <w:jc w:val="center"/>
        <w:rPr>
          <w:ins w:id="2888" w:author="Gary Sullivan" w:date="2019-10-04T21:06:00Z"/>
        </w:rPr>
      </w:pPr>
    </w:p>
    <w:p w14:paraId="317C205D" w14:textId="77777777" w:rsidR="002E3A47" w:rsidRPr="00075BDD" w:rsidRDefault="002E3A47" w:rsidP="002E3A47">
      <w:pPr>
        <w:pStyle w:val="BodyText"/>
        <w:rPr>
          <w:ins w:id="2889" w:author="Gary Sullivan" w:date="2019-10-04T21:06:00Z"/>
        </w:rPr>
      </w:pPr>
    </w:p>
    <w:p w14:paraId="1735CC22" w14:textId="71CABA5F" w:rsidR="001D0F10" w:rsidRPr="00075BDD" w:rsidRDefault="001D0F10" w:rsidP="0021179A">
      <w:pPr>
        <w:pStyle w:val="BodyText"/>
      </w:pPr>
    </w:p>
    <w:p w14:paraId="61780137" w14:textId="77777777" w:rsidR="00CB6F74" w:rsidRPr="00075BDD" w:rsidRDefault="006C2786" w:rsidP="00CB6F74">
      <w:pPr>
        <w:pStyle w:val="Heading1"/>
        <w:rPr>
          <w:lang w:val="en-CA"/>
        </w:rPr>
      </w:pPr>
      <w:bookmarkStart w:id="2890"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107"/>
      <w:bookmarkEnd w:id="108"/>
      <w:bookmarkEnd w:id="109"/>
      <w:bookmarkEnd w:id="2890"/>
    </w:p>
    <w:p w14:paraId="53D37E7C" w14:textId="4F19B1B9" w:rsidR="00D143C9" w:rsidRPr="00075BDD" w:rsidRDefault="00D25620" w:rsidP="00422C11">
      <w:pPr>
        <w:pStyle w:val="Heading2"/>
        <w:ind w:left="576"/>
        <w:rPr>
          <w:lang w:val="en-CA"/>
        </w:rPr>
      </w:pPr>
      <w:bookmarkStart w:id="2891"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ins w:id="2892" w:author="Gary Sullivan" w:date="2019-10-04T07:14:00Z">
        <w:r w:rsidR="00775F14">
          <w:rPr>
            <w:lang w:val="en-CA"/>
          </w:rPr>
          <w:t>2</w:t>
        </w:r>
      </w:ins>
      <w:del w:id="2893" w:author="Gary Sullivan" w:date="2019-10-04T07:14:00Z">
        <w:r w:rsidR="0027559B" w:rsidDel="00775F14">
          <w:rPr>
            <w:lang w:val="en-CA"/>
          </w:rPr>
          <w:delText>0</w:delText>
        </w:r>
      </w:del>
      <w:r w:rsidR="004E6446" w:rsidRPr="00075BDD">
        <w:rPr>
          <w:lang w:val="en-CA"/>
        </w:rPr>
        <w:t>)</w:t>
      </w:r>
      <w:bookmarkEnd w:id="2891"/>
    </w:p>
    <w:p w14:paraId="27141C26" w14:textId="3F48777B" w:rsidR="0068434E" w:rsidRPr="00075BDD" w:rsidRDefault="0068434E" w:rsidP="0068434E">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1FA2859" w14:textId="77777777" w:rsidR="00161A9B" w:rsidRPr="00056114" w:rsidRDefault="002E3A47" w:rsidP="007966F0">
      <w:pPr>
        <w:pStyle w:val="Heading9"/>
        <w:rPr>
          <w:rFonts w:eastAsia="Times New Roman"/>
          <w:szCs w:val="24"/>
          <w:lang w:val="en-CA"/>
        </w:rPr>
      </w:pPr>
      <w:hyperlink r:id="rId155"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w:t>
      </w:r>
      <w:proofErr w:type="spellStart"/>
      <w:r w:rsidR="00161A9B" w:rsidRPr="00EC046B">
        <w:rPr>
          <w:rFonts w:eastAsia="Times New Roman"/>
          <w:szCs w:val="24"/>
          <w:lang w:val="en-CA"/>
        </w:rPr>
        <w:t>Futurewei</w:t>
      </w:r>
      <w:proofErr w:type="spellEnd"/>
      <w:r w:rsidR="00161A9B" w:rsidRPr="00EC046B">
        <w:rPr>
          <w:rFonts w:eastAsia="Times New Roman"/>
          <w:szCs w:val="24"/>
          <w:lang w:val="en-CA"/>
        </w:rPr>
        <w:t>)</w:t>
      </w:r>
      <w:del w:id="2894" w:author="Gary Sullivan" w:date="2019-10-04T05:35:00Z">
        <w:r w:rsidR="00161A9B" w:rsidRPr="00EC046B" w:rsidDel="00B701AA">
          <w:rPr>
            <w:rFonts w:eastAsia="Times New Roman"/>
            <w:szCs w:val="24"/>
            <w:lang w:val="en-CA"/>
          </w:rPr>
          <w:tab/>
        </w:r>
      </w:del>
      <w:r w:rsidR="00161A9B" w:rsidRPr="00EC046B">
        <w:rPr>
          <w:rFonts w:eastAsia="Times New Roman"/>
          <w:szCs w:val="24"/>
          <w:lang w:val="en-CA"/>
        </w:rPr>
        <w:t>]</w:t>
      </w:r>
    </w:p>
    <w:p w14:paraId="73B6A60D" w14:textId="239FEFEC" w:rsidR="00A41861" w:rsidRDefault="00A41861" w:rsidP="0068434E">
      <w:pPr>
        <w:pStyle w:val="BodyText"/>
        <w:rPr>
          <w:ins w:id="2895" w:author="Gary Sullivan" w:date="2019-10-04T05:39:00Z"/>
        </w:rPr>
      </w:pPr>
      <w:ins w:id="2896" w:author="Gary Sullivan" w:date="2019-10-04T05:39:00Z">
        <w:r w:rsidRPr="00A41861">
          <w:t>This contribution proposes to use the cropping window offsets in the reference sample location derivation of reference picture resampling process to avoid location misalignment of the reference sample block and the current block.</w:t>
        </w:r>
      </w:ins>
    </w:p>
    <w:p w14:paraId="72D588FE" w14:textId="2A788AC4" w:rsidR="00A41861" w:rsidRDefault="00A41861" w:rsidP="0068434E">
      <w:pPr>
        <w:pStyle w:val="BodyText"/>
        <w:rPr>
          <w:ins w:id="2897" w:author="Gary Sullivan" w:date="2019-10-04T05:46:00Z"/>
        </w:rPr>
      </w:pPr>
      <w:ins w:id="2898" w:author="Gary Sullivan" w:date="2019-10-04T05:42:00Z">
        <w:r>
          <w:t>In the current spec, the scaling factor is based on the cropped picture.</w:t>
        </w:r>
      </w:ins>
    </w:p>
    <w:p w14:paraId="6D705A97" w14:textId="70C8E033" w:rsidR="00D14895" w:rsidRDefault="00D14895" w:rsidP="0068434E">
      <w:pPr>
        <w:pStyle w:val="BodyText"/>
        <w:rPr>
          <w:ins w:id="2899" w:author="Gary Sullivan" w:date="2019-10-04T05:39:00Z"/>
        </w:rPr>
      </w:pPr>
      <w:ins w:id="2900" w:author="Gary Sullivan" w:date="2019-10-04T05:46:00Z">
        <w:r>
          <w:t xml:space="preserve">It was commented that if we will </w:t>
        </w:r>
      </w:ins>
    </w:p>
    <w:p w14:paraId="54D737A0" w14:textId="10B8BFDE" w:rsidR="00A41861" w:rsidRDefault="00D14895" w:rsidP="0068434E">
      <w:pPr>
        <w:pStyle w:val="BodyText"/>
        <w:rPr>
          <w:ins w:id="2901" w:author="Gary Sullivan" w:date="2019-10-04T05:46:00Z"/>
        </w:rPr>
      </w:pPr>
      <w:ins w:id="2902" w:author="Gary Sullivan" w:date="2019-10-04T05:47:00Z">
        <w:r>
          <w:t>P0119</w:t>
        </w:r>
      </w:ins>
      <w:ins w:id="2903" w:author="Gary Sullivan" w:date="2019-10-04T06:52:00Z">
        <w:r w:rsidR="00B74AD9">
          <w:t xml:space="preserve"> </w:t>
        </w:r>
      </w:ins>
      <w:ins w:id="2904" w:author="Gary Sullivan" w:date="2019-10-04T06:53:00Z">
        <w:r w:rsidR="00B74AD9">
          <w:t>/</w:t>
        </w:r>
      </w:ins>
      <w:ins w:id="2905" w:author="Gary Sullivan" w:date="2019-10-04T05:46:00Z">
        <w:r>
          <w:t xml:space="preserve"> </w:t>
        </w:r>
      </w:ins>
      <w:ins w:id="2906" w:author="Gary Sullivan" w:date="2019-10-04T05:47:00Z">
        <w:r>
          <w:t xml:space="preserve">P0241, </w:t>
        </w:r>
      </w:ins>
      <w:ins w:id="2907" w:author="Gary Sullivan" w:date="2019-10-04T05:46:00Z">
        <w:r>
          <w:t>P0381</w:t>
        </w:r>
      </w:ins>
      <w:ins w:id="2908" w:author="Gary Sullivan" w:date="2019-10-04T05:48:00Z">
        <w:r>
          <w:t>,</w:t>
        </w:r>
      </w:ins>
      <w:ins w:id="2909" w:author="Gary Sullivan" w:date="2019-10-04T05:46:00Z">
        <w:r>
          <w:t xml:space="preserve"> </w:t>
        </w:r>
      </w:ins>
      <w:ins w:id="2910" w:author="Gary Sullivan" w:date="2019-10-04T05:47:00Z">
        <w:r>
          <w:t>P0590</w:t>
        </w:r>
      </w:ins>
      <w:ins w:id="2911" w:author="Gary Sullivan" w:date="2019-10-04T05:48:00Z">
        <w:r>
          <w:t xml:space="preserve"> are closely related.</w:t>
        </w:r>
      </w:ins>
    </w:p>
    <w:p w14:paraId="0E8EEB01" w14:textId="77777777" w:rsidR="00FA3BBB" w:rsidRPr="00056114" w:rsidRDefault="00FA3BBB" w:rsidP="00FA3BBB">
      <w:pPr>
        <w:pStyle w:val="Heading9"/>
        <w:rPr>
          <w:ins w:id="2912" w:author="Gary Sullivan" w:date="2019-10-04T06:32:00Z"/>
          <w:rFonts w:eastAsia="Times New Roman"/>
          <w:szCs w:val="24"/>
          <w:lang w:val="en-CA"/>
        </w:rPr>
      </w:pPr>
      <w:ins w:id="2913" w:author="Gary Sullivan" w:date="2019-10-04T06:32:00Z">
        <w:r w:rsidRPr="00075BDD">
          <w:rPr>
            <w:lang w:val="en-CA"/>
          </w:rPr>
          <w:fldChar w:fldCharType="begin"/>
        </w:r>
        <w:r w:rsidRPr="00B701AA">
          <w:rPr>
            <w:lang w:val="en-CA"/>
          </w:rPr>
          <w:instrText xml:space="preserve"> HYPERLINK "http://phenix.it-sudparis.eu/jvet/doc_end_user/current_document.php?id=8170" </w:instrText>
        </w:r>
        <w:r w:rsidRPr="00075BDD">
          <w:rPr>
            <w:lang w:val="en-CA"/>
          </w:rPr>
          <w:fldChar w:fldCharType="separate"/>
        </w:r>
        <w:r w:rsidRPr="00075BDD">
          <w:rPr>
            <w:rFonts w:eastAsia="Times New Roman"/>
            <w:color w:val="0000FF"/>
            <w:szCs w:val="24"/>
            <w:u w:val="single"/>
            <w:lang w:val="en-CA"/>
          </w:rPr>
          <w:t>JVET-P0381</w:t>
        </w:r>
        <w:r w:rsidRPr="00075BDD">
          <w:rPr>
            <w:rFonts w:eastAsia="Times New Roman"/>
            <w:color w:val="0000FF"/>
            <w:szCs w:val="24"/>
            <w:u w:val="single"/>
            <w:lang w:val="en-CA"/>
          </w:rPr>
          <w:fldChar w:fldCharType="end"/>
        </w:r>
        <w:r w:rsidRPr="00EC046B">
          <w:rPr>
            <w:rFonts w:eastAsia="Times New Roman"/>
            <w:szCs w:val="24"/>
            <w:lang w:val="en-CA"/>
          </w:rPr>
          <w:t xml:space="preserve"> Non-CE1: A fix on reference sample offset for RPR [K. Zhang, L. Zhang, H. Liu, Z. Deng, J. Xu, Y. Wang (</w:t>
        </w:r>
        <w:proofErr w:type="spellStart"/>
        <w:r w:rsidRPr="00EC046B">
          <w:rPr>
            <w:rFonts w:eastAsia="Times New Roman"/>
            <w:szCs w:val="24"/>
            <w:lang w:val="en-CA"/>
          </w:rPr>
          <w:t>Bytedance</w:t>
        </w:r>
        <w:proofErr w:type="spellEnd"/>
        <w:r w:rsidRPr="00EC046B">
          <w:rPr>
            <w:rFonts w:eastAsia="Times New Roman"/>
            <w:szCs w:val="24"/>
            <w:lang w:val="en-CA"/>
          </w:rPr>
          <w:t>)]</w:t>
        </w:r>
      </w:ins>
    </w:p>
    <w:p w14:paraId="1BDA44AE" w14:textId="77777777" w:rsidR="00FA3BBB" w:rsidRDefault="00FA3BBB" w:rsidP="00FA3BBB">
      <w:pPr>
        <w:pStyle w:val="BodyText"/>
        <w:rPr>
          <w:ins w:id="2914" w:author="Gary Sullivan" w:date="2019-10-04T06:32:00Z"/>
        </w:rPr>
      </w:pPr>
      <w:ins w:id="2915" w:author="Gary Sullivan" w:date="2019-10-04T06:32:00Z">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ins>
    </w:p>
    <w:p w14:paraId="1F898D59" w14:textId="031E0924" w:rsidR="00FA3BBB" w:rsidRDefault="00FA3BBB" w:rsidP="00FA3BBB">
      <w:pPr>
        <w:pStyle w:val="BodyText"/>
        <w:rPr>
          <w:ins w:id="2916" w:author="Gary Sullivan" w:date="2019-10-04T06:32:00Z"/>
        </w:rPr>
      </w:pPr>
      <w:ins w:id="2917" w:author="Gary Sullivan" w:date="2019-10-04T06:32:00Z">
        <w:r>
          <w:t>P0119</w:t>
        </w:r>
      </w:ins>
      <w:ins w:id="2918" w:author="Gary Sullivan" w:date="2019-10-04T06:52:00Z">
        <w:r w:rsidR="00B74AD9">
          <w:t xml:space="preserve"> /</w:t>
        </w:r>
      </w:ins>
      <w:ins w:id="2919" w:author="Gary Sullivan" w:date="2019-10-04T06:32:00Z">
        <w:r>
          <w:t xml:space="preserve"> P0241, P0381, P0590 are closely related.</w:t>
        </w:r>
      </w:ins>
    </w:p>
    <w:p w14:paraId="51958DFD" w14:textId="0F816862" w:rsidR="00D14895" w:rsidRDefault="00FA3BBB" w:rsidP="0068434E">
      <w:pPr>
        <w:pStyle w:val="BodyText"/>
        <w:rPr>
          <w:ins w:id="2920" w:author="Gary Sullivan" w:date="2019-10-04T21:07:00Z"/>
        </w:rPr>
      </w:pPr>
      <w:ins w:id="2921" w:author="Gary Sullivan" w:date="2019-10-04T06:32:00Z">
        <w:r>
          <w:t>It was said that this proposal is the same as in P0119.</w:t>
        </w:r>
      </w:ins>
    </w:p>
    <w:p w14:paraId="2B5C88DC" w14:textId="77777777" w:rsidR="002E3A47" w:rsidRDefault="002E3A47" w:rsidP="002E3A47">
      <w:pPr>
        <w:pStyle w:val="Heading9"/>
        <w:rPr>
          <w:ins w:id="2922" w:author="Gary Sullivan" w:date="2019-10-04T21:07:00Z"/>
          <w:rFonts w:eastAsia="Times New Roman"/>
          <w:szCs w:val="24"/>
          <w:lang/>
        </w:rPr>
      </w:pPr>
      <w:ins w:id="2923" w:author="Gary Sullivan" w:date="2019-10-04T21:07: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3" </w:instrText>
        </w:r>
        <w:r w:rsidRPr="00DD58A0">
          <w:rPr>
            <w:rFonts w:eastAsia="Times New Roman"/>
            <w:szCs w:val="24"/>
            <w:lang w:val="en-CA"/>
          </w:rPr>
          <w:fldChar w:fldCharType="separate"/>
        </w:r>
        <w:r w:rsidRPr="00DD58A0">
          <w:rPr>
            <w:rFonts w:eastAsia="Times New Roman"/>
            <w:color w:val="0000FF"/>
            <w:szCs w:val="24"/>
            <w:u w:val="single"/>
            <w:lang w:val="en-CA"/>
          </w:rPr>
          <w:t>JVET-P0938</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Crosscheck of </w:t>
        </w:r>
        <w:r w:rsidRPr="00DD58A0">
          <w:rPr>
            <w:rFonts w:eastAsia="Times New Roman"/>
            <w:szCs w:val="24"/>
            <w:lang w:val="en-CA"/>
          </w:rPr>
          <w:t>JVET</w:t>
        </w:r>
        <w:r w:rsidRPr="00DD58A0">
          <w:rPr>
            <w:rFonts w:eastAsia="Times New Roman"/>
            <w:szCs w:val="24"/>
            <w:lang w:val="en-CA"/>
          </w:rPr>
          <w:t>-P0381 (Non-CE1: A fix on reference sample offset for RPR)</w:t>
        </w:r>
        <w:r>
          <w:rPr>
            <w:rFonts w:eastAsia="Times New Roman"/>
            <w:szCs w:val="24"/>
            <w:lang w:val="en-CA"/>
          </w:rPr>
          <w:t xml:space="preserve"> [</w:t>
        </w:r>
        <w:r w:rsidRPr="00DD58A0">
          <w:rPr>
            <w:rFonts w:eastAsia="Times New Roman"/>
            <w:szCs w:val="24"/>
            <w:lang w:val="en-CA"/>
          </w:rPr>
          <w:t>J. Samuelsson (Sharp)</w:t>
        </w:r>
        <w:r>
          <w:rPr>
            <w:rFonts w:eastAsia="Times New Roman"/>
            <w:szCs w:val="24"/>
            <w:lang w:val="en-CA"/>
          </w:rPr>
          <w:t>]</w:t>
        </w:r>
      </w:ins>
    </w:p>
    <w:p w14:paraId="728E33D7" w14:textId="77777777" w:rsidR="002E3A47" w:rsidRDefault="002E3A47" w:rsidP="0068434E">
      <w:pPr>
        <w:pStyle w:val="BodyText"/>
        <w:rPr>
          <w:ins w:id="2924" w:author="Gary Sullivan" w:date="2019-10-04T05:50:00Z"/>
        </w:rPr>
      </w:pPr>
    </w:p>
    <w:moveToRangeStart w:id="2925" w:author="Gary Sullivan" w:date="2019-10-04T05:50:00Z" w:name="move21060634"/>
    <w:p w14:paraId="5279FDFA" w14:textId="77777777" w:rsidR="00D14895" w:rsidRPr="00075BDD" w:rsidRDefault="00D14895" w:rsidP="00D14895">
      <w:pPr>
        <w:pStyle w:val="Heading9"/>
        <w:rPr>
          <w:moveTo w:id="2926" w:author="Gary Sullivan" w:date="2019-10-04T05:50:00Z"/>
          <w:rFonts w:eastAsia="Times New Roman"/>
          <w:szCs w:val="24"/>
          <w:lang w:val="en-CA"/>
        </w:rPr>
      </w:pPr>
      <w:moveTo w:id="2927" w:author="Gary Sullivan" w:date="2019-10-04T05:50:00Z">
        <w:r w:rsidRPr="00075BDD">
          <w:rPr>
            <w:lang w:val="en-CA"/>
          </w:rPr>
          <w:lastRenderedPageBreak/>
          <w:fldChar w:fldCharType="begin"/>
        </w:r>
        <w:r w:rsidRPr="00B701AA">
          <w:rPr>
            <w:lang w:val="en-CA"/>
          </w:rPr>
          <w:instrText xml:space="preserve"> HYPERLINK "http://phenix.it-sudparis.eu/jvet/doc_end_user/current_document.php?id=8030" </w:instrText>
        </w:r>
        <w:r w:rsidRPr="00075BDD">
          <w:rPr>
            <w:lang w:val="en-CA"/>
          </w:rPr>
          <w:fldChar w:fldCharType="separate"/>
        </w:r>
        <w:r w:rsidRPr="00075BDD">
          <w:rPr>
            <w:rFonts w:eastAsia="Times New Roman"/>
            <w:color w:val="0000FF"/>
            <w:szCs w:val="24"/>
            <w:u w:val="single"/>
            <w:lang w:val="en-CA"/>
          </w:rPr>
          <w:t>JVET-P0241</w:t>
        </w:r>
        <w:r w:rsidRPr="00075BDD">
          <w:rPr>
            <w:rFonts w:eastAsia="Times New Roman"/>
            <w:color w:val="0000FF"/>
            <w:szCs w:val="24"/>
            <w:u w:val="single"/>
            <w:lang w:val="en-CA"/>
          </w:rPr>
          <w:fldChar w:fldCharType="end"/>
        </w:r>
        <w:r w:rsidRPr="00EC046B">
          <w:rPr>
            <w:rFonts w:eastAsia="Times New Roman"/>
            <w:szCs w:val="24"/>
            <w:lang w:val="en-CA"/>
          </w:rPr>
          <w:t xml:space="preserve"> AHG17/CE1-related: RPR [T. Hellman, W. Wan, P. Chen (Broadcom)]</w:t>
        </w:r>
      </w:moveTo>
    </w:p>
    <w:p w14:paraId="155CD2AD" w14:textId="70AE9054" w:rsidR="00D14895" w:rsidRDefault="00D14895" w:rsidP="00D14895">
      <w:pPr>
        <w:rPr>
          <w:ins w:id="2928" w:author="Gary Sullivan" w:date="2019-10-04T05:50:00Z"/>
          <w:lang w:eastAsia="de-DE"/>
        </w:rPr>
      </w:pPr>
      <w:ins w:id="2929" w:author="Gary Sullivan" w:date="2019-10-04T05:51:00Z">
        <w:r>
          <w:rPr>
            <w:lang w:eastAsia="de-DE"/>
          </w:rPr>
          <w:t>R</w:t>
        </w:r>
      </w:ins>
      <w:ins w:id="2930" w:author="Gary Sullivan" w:date="2019-10-04T05:50:00Z">
        <w:r>
          <w:rPr>
            <w:lang w:eastAsia="de-DE"/>
          </w:rPr>
          <w:t>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ins>
      <w:ins w:id="2931" w:author="Gary Sullivan" w:date="2019-10-04T06:08:00Z">
        <w:r w:rsidR="003B2FF1">
          <w:rPr>
            <w:lang w:eastAsia="de-DE"/>
          </w:rPr>
          <w:t>,</w:t>
        </w:r>
      </w:ins>
      <w:ins w:id="2932" w:author="Gary Sullivan" w:date="2019-10-04T05:50:00Z">
        <w:r>
          <w:rPr>
            <w:lang w:eastAsia="de-DE"/>
          </w:rPr>
          <w:t xml:space="preserve"> but it was acknowledged this may not be the right approach.</w:t>
        </w:r>
      </w:ins>
    </w:p>
    <w:p w14:paraId="106F42CB" w14:textId="73E3D508" w:rsidR="00D14895" w:rsidRPr="00075BDD" w:rsidRDefault="00D14895" w:rsidP="00D14895">
      <w:pPr>
        <w:rPr>
          <w:moveTo w:id="2933" w:author="Gary Sullivan" w:date="2019-10-04T05:50:00Z"/>
          <w:lang w:eastAsia="de-DE"/>
        </w:rPr>
      </w:pPr>
      <w:ins w:id="2934" w:author="Gary Sullivan" w:date="2019-10-04T05:50:00Z">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ins>
    </w:p>
    <w:moveToRangeEnd w:id="2925"/>
    <w:p w14:paraId="2B1151C0" w14:textId="379AC86D" w:rsidR="00D14895" w:rsidRDefault="00620007" w:rsidP="0068434E">
      <w:pPr>
        <w:pStyle w:val="BodyText"/>
        <w:rPr>
          <w:ins w:id="2935" w:author="Gary Sullivan" w:date="2019-10-04T06:11:00Z"/>
        </w:rPr>
      </w:pPr>
      <w:ins w:id="2936" w:author="Gary Sullivan" w:date="2019-10-04T05:55:00Z">
        <w:r>
          <w:t xml:space="preserve">The contributions proposes </w:t>
        </w:r>
      </w:ins>
      <w:ins w:id="2937" w:author="Gary Sullivan" w:date="2019-10-04T05:57:00Z">
        <w:r>
          <w:t xml:space="preserve">to </w:t>
        </w:r>
      </w:ins>
      <w:ins w:id="2938" w:author="Gary Sullivan" w:date="2019-10-04T05:58:00Z">
        <w:r>
          <w:t>change the definition of the (uncropped) picture wi</w:t>
        </w:r>
      </w:ins>
      <w:ins w:id="2939" w:author="Gary Sullivan" w:date="2019-10-04T05:59:00Z">
        <w:r>
          <w:t>dth and height</w:t>
        </w:r>
      </w:ins>
      <w:ins w:id="2940" w:author="Gary Sullivan" w:date="2019-10-04T06:02:00Z">
        <w:r>
          <w:t>,</w:t>
        </w:r>
      </w:ins>
      <w:ins w:id="2941" w:author="Gary Sullivan" w:date="2019-10-04T06:03:00Z">
        <w:r>
          <w:t xml:space="preserve"> such that rather than these being required to be a multiple of 8, they would be allowed to </w:t>
        </w:r>
      </w:ins>
      <w:ins w:id="2942" w:author="Gary Sullivan" w:date="2019-10-04T06:04:00Z">
        <w:r>
          <w:t>have finer granularity.</w:t>
        </w:r>
      </w:ins>
      <w:ins w:id="2943" w:author="Gary Sullivan" w:date="2019-10-04T06:09:00Z">
        <w:r w:rsidR="003B2FF1">
          <w:t xml:space="preserve"> For the internal decoding process, the decoder would basically derive the multiple of 8 by rounding up, but the extra granularity would </w:t>
        </w:r>
      </w:ins>
      <w:ins w:id="2944" w:author="Gary Sullivan" w:date="2019-10-04T06:10:00Z">
        <w:r w:rsidR="003B2FF1">
          <w:t>be used for the scaling process.</w:t>
        </w:r>
      </w:ins>
    </w:p>
    <w:p w14:paraId="4807D5DD" w14:textId="14235A80" w:rsidR="003B2FF1" w:rsidRDefault="003B2FF1" w:rsidP="0068434E">
      <w:pPr>
        <w:pStyle w:val="BodyText"/>
        <w:rPr>
          <w:ins w:id="2945" w:author="Gary Sullivan" w:date="2019-10-04T05:51:00Z"/>
        </w:rPr>
      </w:pPr>
      <w:ins w:id="2946" w:author="Gary Sullivan" w:date="2019-10-04T06:12:00Z">
        <w:r>
          <w:t>With this proposal, the conformance window would again be used only for cropping.</w:t>
        </w:r>
      </w:ins>
    </w:p>
    <w:p w14:paraId="55D88972" w14:textId="0E17F296" w:rsidR="001542B6" w:rsidRDefault="001542B6" w:rsidP="001542B6">
      <w:pPr>
        <w:pStyle w:val="BodyText"/>
        <w:rPr>
          <w:ins w:id="2947" w:author="Gary Sullivan" w:date="2019-10-04T06:21:00Z"/>
        </w:rPr>
      </w:pPr>
      <w:ins w:id="2948" w:author="Gary Sullivan" w:date="2019-10-04T06:21:00Z">
        <w:r>
          <w:t>P0119</w:t>
        </w:r>
      </w:ins>
      <w:ins w:id="2949" w:author="Gary Sullivan" w:date="2019-10-04T06:52:00Z">
        <w:r w:rsidR="00B74AD9">
          <w:t xml:space="preserve"> /</w:t>
        </w:r>
      </w:ins>
      <w:ins w:id="2950" w:author="Gary Sullivan" w:date="2019-10-04T06:21:00Z">
        <w:r>
          <w:t xml:space="preserve"> P0241, P0381, P0590 are closely related.</w:t>
        </w:r>
      </w:ins>
    </w:p>
    <w:moveToRangeStart w:id="2951" w:author="Gary Sullivan" w:date="2019-10-04T06:36:00Z" w:name="move21063378"/>
    <w:p w14:paraId="48EA2539" w14:textId="77777777" w:rsidR="00FA3BBB" w:rsidRPr="00075BDD" w:rsidRDefault="00FA3BBB" w:rsidP="00FA3BBB">
      <w:pPr>
        <w:pStyle w:val="Heading9"/>
        <w:rPr>
          <w:moveTo w:id="2952" w:author="Gary Sullivan" w:date="2019-10-04T06:36:00Z"/>
          <w:rFonts w:eastAsia="Times New Roman"/>
          <w:szCs w:val="24"/>
          <w:lang w:val="en-CA"/>
        </w:rPr>
      </w:pPr>
      <w:moveTo w:id="2953" w:author="Gary Sullivan" w:date="2019-10-04T06:36:00Z">
        <w:r w:rsidRPr="00075BDD">
          <w:rPr>
            <w:lang w:val="en-CA"/>
          </w:rPr>
          <w:fldChar w:fldCharType="begin"/>
        </w:r>
        <w:r w:rsidRPr="00B701AA">
          <w:rPr>
            <w:lang w:val="en-CA"/>
          </w:rPr>
          <w:instrText xml:space="preserve"> HYPERLINK "http://phenix.it-sudparis.eu/jvet/doc_end_user/current_document.php?id=8382" </w:instrText>
        </w:r>
        <w:r w:rsidRPr="00075BDD">
          <w:rPr>
            <w:lang w:val="en-CA"/>
          </w:rPr>
          <w:fldChar w:fldCharType="separate"/>
        </w:r>
        <w:r w:rsidRPr="00075BDD">
          <w:rPr>
            <w:rFonts w:eastAsia="Times New Roman"/>
            <w:color w:val="0000FF"/>
            <w:szCs w:val="24"/>
            <w:u w:val="single"/>
            <w:lang w:val="en-CA"/>
          </w:rPr>
          <w:t>JVET-P0590</w:t>
        </w:r>
        <w:r w:rsidRPr="00075BDD">
          <w:rPr>
            <w:rFonts w:eastAsia="Times New Roman"/>
            <w:color w:val="0000FF"/>
            <w:szCs w:val="24"/>
            <w:u w:val="single"/>
            <w:lang w:val="en-CA"/>
          </w:rPr>
          <w:fldChar w:fldCharType="end"/>
        </w:r>
        <w:r w:rsidRPr="00E85468">
          <w:rPr>
            <w:rFonts w:eastAsia="Times New Roman"/>
            <w:szCs w:val="24"/>
            <w:lang w:val="en-CA"/>
          </w:rPr>
          <w:t xml:space="preserve"> AHG8: Scaling window for scaling ratio der</w:t>
        </w:r>
        <w:r w:rsidRPr="00075BDD">
          <w:rPr>
            <w:rFonts w:eastAsia="Times New Roman"/>
            <w:szCs w:val="24"/>
            <w:lang w:val="en-CA"/>
          </w:rPr>
          <w:t>ivation [V. Seregin, A. K. Ramasubramonian, M. Coban, M. Karczewicz (Qualcomm)]</w:t>
        </w:r>
      </w:moveTo>
    </w:p>
    <w:p w14:paraId="59A2C4C3" w14:textId="6CA20C56" w:rsidR="00FA3BBB" w:rsidRPr="00075BDD" w:rsidDel="003818AA" w:rsidRDefault="00FA3BBB" w:rsidP="00FA3BBB">
      <w:pPr>
        <w:rPr>
          <w:del w:id="2954" w:author="Gary Sullivan" w:date="2019-10-04T06:44:00Z"/>
          <w:moveTo w:id="2955" w:author="Gary Sullivan" w:date="2019-10-04T06:36:00Z"/>
          <w:lang w:eastAsia="de-DE"/>
        </w:rPr>
      </w:pPr>
    </w:p>
    <w:moveToRangeEnd w:id="2951"/>
    <w:p w14:paraId="56E4200A" w14:textId="099DCDF7" w:rsidR="00D14895" w:rsidRDefault="00FA3BBB" w:rsidP="0068434E">
      <w:pPr>
        <w:pStyle w:val="BodyText"/>
        <w:rPr>
          <w:ins w:id="2956" w:author="Gary Sullivan" w:date="2019-10-04T05:51:00Z"/>
        </w:rPr>
      </w:pPr>
      <w:ins w:id="2957" w:author="Gary Sullivan" w:date="2019-10-04T06:37:00Z">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ins>
    </w:p>
    <w:p w14:paraId="5C903E4E" w14:textId="5578B76A" w:rsidR="00FA3BBB" w:rsidRDefault="00FA3BBB" w:rsidP="0068434E">
      <w:pPr>
        <w:pStyle w:val="BodyText"/>
        <w:rPr>
          <w:ins w:id="2958" w:author="Gary Sullivan" w:date="2019-10-04T05:39:00Z"/>
        </w:rPr>
      </w:pPr>
      <w:ins w:id="2959" w:author="Gary Sullivan" w:date="2019-10-04T06:37:00Z">
        <w:r>
          <w:t>This proposes to send additional window parameters on each picture th</w:t>
        </w:r>
      </w:ins>
      <w:ins w:id="2960" w:author="Gary Sullivan" w:date="2019-10-04T06:38:00Z">
        <w:r>
          <w:t>at are used for scaling and positioning when referring to that picture and when decoding that picture.</w:t>
        </w:r>
      </w:ins>
      <w:ins w:id="2961" w:author="Gary Sullivan" w:date="2019-10-04T06:39:00Z">
        <w:r>
          <w:t xml:space="preserve"> (The </w:t>
        </w:r>
      </w:ins>
      <w:ins w:id="2962" w:author="Gary Sullivan" w:date="2019-10-04T06:49:00Z">
        <w:r w:rsidR="003818AA">
          <w:t xml:space="preserve">HLS of the </w:t>
        </w:r>
      </w:ins>
      <w:ins w:id="2963" w:author="Gary Sullivan" w:date="2019-10-04T06:39:00Z">
        <w:r>
          <w:t xml:space="preserve">current picture does not select the area to reference in the reference picture; that </w:t>
        </w:r>
      </w:ins>
      <w:ins w:id="2964" w:author="Gary Sullivan" w:date="2019-10-04T06:40:00Z">
        <w:r>
          <w:t xml:space="preserve">area </w:t>
        </w:r>
      </w:ins>
      <w:ins w:id="2965" w:author="Gary Sullivan" w:date="2019-10-04T06:39:00Z">
        <w:r>
          <w:t>is what was indicated with the referenced picture.)</w:t>
        </w:r>
      </w:ins>
    </w:p>
    <w:p w14:paraId="21605950" w14:textId="264B27E1" w:rsidR="003818AA" w:rsidRDefault="003818AA" w:rsidP="003818AA">
      <w:pPr>
        <w:pStyle w:val="BodyText"/>
        <w:rPr>
          <w:ins w:id="2966" w:author="Gary Sullivan" w:date="2019-10-04T06:46:00Z"/>
        </w:rPr>
      </w:pPr>
      <w:ins w:id="2967" w:author="Gary Sullivan" w:date="2019-10-04T06:46:00Z">
        <w:r>
          <w:t>P0119</w:t>
        </w:r>
      </w:ins>
      <w:ins w:id="2968" w:author="Gary Sullivan" w:date="2019-10-04T06:52:00Z">
        <w:r w:rsidR="00B74AD9">
          <w:t xml:space="preserve"> /</w:t>
        </w:r>
      </w:ins>
      <w:ins w:id="2969" w:author="Gary Sullivan" w:date="2019-10-04T06:46:00Z">
        <w:r>
          <w:t xml:space="preserve"> P0241, P0381, P0590 are closely related.</w:t>
        </w:r>
      </w:ins>
    </w:p>
    <w:p w14:paraId="084F2011" w14:textId="4AC618FA" w:rsidR="003818AA" w:rsidRPr="003818AA" w:rsidRDefault="003818AA">
      <w:pPr>
        <w:pStyle w:val="Heading9"/>
        <w:rPr>
          <w:ins w:id="2970" w:author="Gary Sullivan" w:date="2019-10-04T06:46:00Z"/>
          <w:lang w:val="en-US"/>
          <w:rPrChange w:id="2971" w:author="Gary Sullivan" w:date="2019-10-04T06:46:00Z">
            <w:rPr>
              <w:ins w:id="2972" w:author="Gary Sullivan" w:date="2019-10-04T06:46:00Z"/>
            </w:rPr>
          </w:rPrChange>
        </w:rPr>
        <w:pPrChange w:id="2973" w:author="Gary Sullivan" w:date="2019-10-04T06:46:00Z">
          <w:pPr>
            <w:pStyle w:val="BodyText"/>
          </w:pPr>
        </w:pPrChange>
      </w:pPr>
      <w:ins w:id="2974" w:author="Gary Sullivan" w:date="2019-10-04T06:46:00Z">
        <w:r>
          <w:t>P0119</w:t>
        </w:r>
      </w:ins>
      <w:ins w:id="2975" w:author="Gary Sullivan" w:date="2019-10-04T06:52:00Z">
        <w:r w:rsidR="00B74AD9">
          <w:rPr>
            <w:lang w:val="en-US"/>
          </w:rPr>
          <w:t xml:space="preserve"> /</w:t>
        </w:r>
      </w:ins>
      <w:ins w:id="2976" w:author="Gary Sullivan" w:date="2019-10-04T06:46:00Z">
        <w:r>
          <w:t xml:space="preserve"> P0241, P0381, P0590 </w:t>
        </w:r>
        <w:r>
          <w:rPr>
            <w:lang w:val="en-US"/>
          </w:rPr>
          <w:t>as a group</w:t>
        </w:r>
      </w:ins>
    </w:p>
    <w:p w14:paraId="59FA7AA3" w14:textId="499F6905" w:rsidR="00B74AD9" w:rsidRDefault="003818AA" w:rsidP="00D14895">
      <w:pPr>
        <w:pStyle w:val="BodyText"/>
        <w:rPr>
          <w:ins w:id="2977" w:author="Gary Sullivan" w:date="2019-10-04T06:52:00Z"/>
        </w:rPr>
      </w:pPr>
      <w:ins w:id="2978" w:author="Gary Sullivan" w:date="2019-10-04T06:46:00Z">
        <w:r>
          <w:t>It was concluded that even if we would like to enable a more elaborate functionality</w:t>
        </w:r>
      </w:ins>
      <w:ins w:id="2979" w:author="Gary Sullivan" w:date="2019-10-04T06:50:00Z">
        <w:r>
          <w:t xml:space="preserve"> (e.g., per </w:t>
        </w:r>
      </w:ins>
      <w:ins w:id="2980" w:author="Gary Sullivan" w:date="2019-10-04T07:15:00Z">
        <w:r w:rsidR="00823B96">
          <w:t xml:space="preserve">P0219, </w:t>
        </w:r>
      </w:ins>
      <w:ins w:id="2981" w:author="Gary Sullivan" w:date="2019-10-04T06:50:00Z">
        <w:r>
          <w:t>P0336</w:t>
        </w:r>
      </w:ins>
      <w:ins w:id="2982" w:author="Gary Sullivan" w:date="2019-10-04T07:15:00Z">
        <w:r w:rsidR="00823B96">
          <w:t>, P0482</w:t>
        </w:r>
      </w:ins>
      <w:ins w:id="2983" w:author="Gary Sullivan" w:date="2019-10-04T06:50:00Z">
        <w:r>
          <w:t>)</w:t>
        </w:r>
      </w:ins>
      <w:ins w:id="2984" w:author="Gary Sullivan" w:date="2019-10-04T06:46:00Z">
        <w:r>
          <w:t xml:space="preserve">, such as to support ROI scalability, we </w:t>
        </w:r>
      </w:ins>
      <w:ins w:id="2985" w:author="Gary Sullivan" w:date="2019-10-04T06:47:00Z">
        <w:r>
          <w:t>would like to have a default mode. These proposals are candidate approaches for that mode</w:t>
        </w:r>
      </w:ins>
      <w:ins w:id="2986" w:author="Gary Sullivan" w:date="2019-10-04T06:52:00Z">
        <w:r w:rsidR="00B74AD9">
          <w:t>.</w:t>
        </w:r>
      </w:ins>
    </w:p>
    <w:p w14:paraId="1974CD87" w14:textId="337509D7" w:rsidR="00B74AD9" w:rsidRDefault="008E7582" w:rsidP="00D14895">
      <w:pPr>
        <w:pStyle w:val="BodyText"/>
        <w:rPr>
          <w:ins w:id="2987" w:author="Gary Sullivan" w:date="2019-10-04T06:52:00Z"/>
        </w:rPr>
      </w:pPr>
      <w:ins w:id="2988" w:author="Gary Sullivan" w:date="2019-10-04T06:59:00Z">
        <w:r w:rsidRPr="00B53D4E">
          <w:rPr>
            <w:highlight w:val="yellow"/>
            <w:rPrChange w:id="2989" w:author="Gary Sullivan" w:date="2019-10-04T07:05:00Z">
              <w:rPr/>
            </w:rPrChange>
          </w:rPr>
          <w:t>Decision</w:t>
        </w:r>
        <w:r>
          <w:t>: Adopt P0590.</w:t>
        </w:r>
      </w:ins>
    </w:p>
    <w:p w14:paraId="6778830E" w14:textId="668083E0" w:rsidR="00B53D4E" w:rsidRDefault="00B53D4E" w:rsidP="00D14895">
      <w:pPr>
        <w:pStyle w:val="BodyText"/>
        <w:rPr>
          <w:ins w:id="2990" w:author="Gary Sullivan" w:date="2019-10-04T07:07:00Z"/>
        </w:rPr>
      </w:pPr>
      <w:ins w:id="2991" w:author="Gary Sullivan" w:date="2019-10-04T07:05:00Z">
        <w:r w:rsidRPr="0005010A">
          <w:rPr>
            <w:highlight w:val="yellow"/>
            <w:rPrChange w:id="2992" w:author="Gary Sullivan" w:date="2019-10-04T07:13:00Z">
              <w:rPr/>
            </w:rPrChange>
          </w:rPr>
          <w:t>Decision</w:t>
        </w:r>
        <w:r>
          <w:t xml:space="preserve">: </w:t>
        </w:r>
      </w:ins>
      <w:ins w:id="2993" w:author="Gary Sullivan" w:date="2019-10-04T07:06:00Z">
        <w:r>
          <w:t xml:space="preserve">Add an SPS-level </w:t>
        </w:r>
      </w:ins>
      <w:proofErr w:type="spellStart"/>
      <w:ins w:id="2994" w:author="Gary Sullivan" w:date="2019-10-04T07:07:00Z">
        <w:r>
          <w:t>reference_picture_resampling_</w:t>
        </w:r>
      </w:ins>
      <w:ins w:id="2995" w:author="Gary Sullivan" w:date="2019-10-04T07:08:00Z">
        <w:r>
          <w:t>enable</w:t>
        </w:r>
      </w:ins>
      <w:ins w:id="2996" w:author="Gary Sullivan" w:date="2019-10-04T07:11:00Z">
        <w:r w:rsidR="0005010A">
          <w:t>d</w:t>
        </w:r>
      </w:ins>
      <w:ins w:id="2997" w:author="Gary Sullivan" w:date="2019-10-04T07:08:00Z">
        <w:r>
          <w:t>_</w:t>
        </w:r>
      </w:ins>
      <w:ins w:id="2998" w:author="Gary Sullivan" w:date="2019-10-04T07:07:00Z">
        <w:r>
          <w:t>flag</w:t>
        </w:r>
      </w:ins>
      <w:proofErr w:type="spellEnd"/>
      <w:ins w:id="2999" w:author="Gary Sullivan" w:date="2019-10-04T07:09:00Z">
        <w:r>
          <w:t xml:space="preserve"> (</w:t>
        </w:r>
      </w:ins>
      <w:ins w:id="3000" w:author="Gary Sullivan" w:date="2019-10-04T07:11:00Z">
        <w:r>
          <w:t xml:space="preserve">which was actually part of the </w:t>
        </w:r>
      </w:ins>
      <w:ins w:id="3001" w:author="Gary Sullivan" w:date="2019-10-04T07:12:00Z">
        <w:r w:rsidR="0005010A">
          <w:t xml:space="preserve">prior proposal </w:t>
        </w:r>
      </w:ins>
      <w:ins w:id="3002" w:author="Gary Sullivan" w:date="2019-10-04T07:13:00Z">
        <w:r w:rsidR="0005010A">
          <w:t>JVET-</w:t>
        </w:r>
      </w:ins>
      <w:ins w:id="3003" w:author="Gary Sullivan" w:date="2019-10-04T07:09:00Z">
        <w:r>
          <w:t>O0133)</w:t>
        </w:r>
      </w:ins>
      <w:ins w:id="3004" w:author="Gary Sullivan" w:date="2019-10-04T07:12:00Z">
        <w:r w:rsidR="0005010A">
          <w:t>, and constrain the picture width and height to be equal to the max value</w:t>
        </w:r>
      </w:ins>
      <w:ins w:id="3005" w:author="Gary Sullivan" w:date="2019-10-04T07:13:00Z">
        <w:r w:rsidR="0005010A">
          <w:t>s and constrain the presence flag for the new parameters to be 0 when that flag is 0</w:t>
        </w:r>
      </w:ins>
      <w:ins w:id="3006" w:author="Gary Sullivan" w:date="2019-10-04T07:07:00Z">
        <w:r>
          <w:t>.</w:t>
        </w:r>
      </w:ins>
    </w:p>
    <w:moveToRangeStart w:id="3007" w:author="Gary Sullivan" w:date="2019-10-04T05:45:00Z" w:name="move21060373"/>
    <w:p w14:paraId="38CDE0AD" w14:textId="154898EA" w:rsidR="00D14895" w:rsidRPr="00056114" w:rsidDel="00FA3BBB" w:rsidRDefault="00D14895" w:rsidP="00D14895">
      <w:pPr>
        <w:pStyle w:val="Heading9"/>
        <w:rPr>
          <w:del w:id="3008" w:author="Gary Sullivan" w:date="2019-10-04T06:32:00Z"/>
          <w:moveTo w:id="3009" w:author="Gary Sullivan" w:date="2019-10-04T05:45:00Z"/>
          <w:rFonts w:eastAsia="Times New Roman"/>
          <w:szCs w:val="24"/>
          <w:lang w:val="en-CA"/>
        </w:rPr>
      </w:pPr>
      <w:moveTo w:id="3010" w:author="Gary Sullivan" w:date="2019-10-04T05:45:00Z">
        <w:del w:id="3011" w:author="Gary Sullivan" w:date="2019-10-04T06:32:00Z">
          <w:r w:rsidRPr="00075BDD" w:rsidDel="00FA3BBB">
            <w:fldChar w:fldCharType="begin"/>
          </w:r>
          <w:r w:rsidRPr="00B701AA" w:rsidDel="00FA3BBB">
            <w:rPr>
              <w:lang w:val="en-CA"/>
            </w:rPr>
            <w:delInstrText xml:space="preserve"> HYPERLINK "http://phenix.it-sudparis.eu/jvet/doc_end_user/current_document.php?id=8170" </w:delInstrText>
          </w:r>
          <w:r w:rsidRPr="00075BDD" w:rsidDel="00FA3BBB">
            <w:fldChar w:fldCharType="separate"/>
          </w:r>
          <w:r w:rsidRPr="00075BDD" w:rsidDel="00FA3BBB">
            <w:rPr>
              <w:rFonts w:eastAsia="Times New Roman"/>
              <w:color w:val="0000FF"/>
              <w:szCs w:val="24"/>
              <w:u w:val="single"/>
              <w:lang w:val="en-CA"/>
            </w:rPr>
            <w:delText>JVET-P0381</w:delText>
          </w:r>
          <w:r w:rsidRPr="00075BDD" w:rsidDel="00FA3BBB">
            <w:rPr>
              <w:rFonts w:eastAsia="Times New Roman"/>
              <w:color w:val="0000FF"/>
              <w:szCs w:val="24"/>
              <w:u w:val="single"/>
            </w:rPr>
            <w:fldChar w:fldCharType="end"/>
          </w:r>
          <w:r w:rsidRPr="00EC046B" w:rsidDel="00FA3BBB">
            <w:rPr>
              <w:rFonts w:eastAsia="Times New Roman"/>
              <w:szCs w:val="24"/>
              <w:lang w:val="en-CA"/>
            </w:rPr>
            <w:delText xml:space="preserve"> Non-CE1: A fix on reference sample offset for RPR [K. Zhang, L. Zhang, H. Liu, Z. Deng, J. Xu, Y. Wang (Bytedance)]</w:delText>
          </w:r>
        </w:del>
      </w:moveTo>
    </w:p>
    <w:p w14:paraId="5B870C20" w14:textId="594B6523" w:rsidR="005550DA" w:rsidRPr="00075BDD" w:rsidRDefault="005550DA" w:rsidP="00D14895">
      <w:pPr>
        <w:pStyle w:val="BodyText"/>
        <w:rPr>
          <w:moveTo w:id="3012" w:author="Gary Sullivan" w:date="2019-10-04T05:45:00Z"/>
        </w:rPr>
      </w:pPr>
    </w:p>
    <w:moveToRangeEnd w:id="3007"/>
    <w:p w14:paraId="512E3C92" w14:textId="77777777" w:rsidR="00B74AD9" w:rsidRPr="00075BDD" w:rsidRDefault="00B74AD9" w:rsidP="0068434E">
      <w:pPr>
        <w:pStyle w:val="BodyText"/>
      </w:pPr>
    </w:p>
    <w:p w14:paraId="6F90C37A" w14:textId="77777777" w:rsidR="00E42212" w:rsidRPr="00EC046B" w:rsidRDefault="002E3A47" w:rsidP="007966F0">
      <w:pPr>
        <w:pStyle w:val="Heading9"/>
        <w:rPr>
          <w:rFonts w:eastAsia="Times New Roman"/>
          <w:szCs w:val="24"/>
          <w:lang w:val="en-CA"/>
        </w:rPr>
      </w:pPr>
      <w:hyperlink r:id="rId156"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BodyText"/>
        <w:rPr>
          <w:ins w:id="3013" w:author="Gary Sullivan" w:date="2019-10-04T07:54:00Z"/>
        </w:rPr>
      </w:pPr>
      <w:ins w:id="3014" w:author="Gary Sullivan" w:date="2019-10-04T07:38:00Z">
        <w:r>
          <w:t xml:space="preserve">Currently, there is a constraint that TMVP can only be enabled if the collocated picture </w:t>
        </w:r>
      </w:ins>
      <w:ins w:id="3015" w:author="Gary Sullivan" w:date="2019-10-04T07:39:00Z">
        <w:r>
          <w:t>is the same size.</w:t>
        </w:r>
      </w:ins>
    </w:p>
    <w:p w14:paraId="4623F348" w14:textId="6E3F3E13" w:rsidR="006F3D34" w:rsidRDefault="00673782" w:rsidP="0021179A">
      <w:pPr>
        <w:pStyle w:val="BodyText"/>
        <w:rPr>
          <w:ins w:id="3016" w:author="Gary Sullivan" w:date="2019-10-04T07:59:00Z"/>
        </w:rPr>
      </w:pPr>
      <w:ins w:id="3017" w:author="Gary Sullivan" w:date="2019-10-04T07:56:00Z">
        <w:r>
          <w:t>The contribution proposes to perform MV scaling when the current and reference pictures have different sizes.</w:t>
        </w:r>
      </w:ins>
    </w:p>
    <w:p w14:paraId="2667DCA2" w14:textId="77777777" w:rsidR="00466D74" w:rsidRPr="00466D74" w:rsidRDefault="00466D74" w:rsidP="00466D74">
      <w:pPr>
        <w:pStyle w:val="BodyText"/>
        <w:rPr>
          <w:ins w:id="3018" w:author="Gary Sullivan" w:date="2019-10-04T09:01:00Z"/>
          <w:lang w:val="en-US"/>
        </w:rPr>
      </w:pPr>
      <w:ins w:id="3019" w:author="Gary Sullivan" w:date="2019-10-04T09:01:00Z">
        <w:r w:rsidRPr="00466D74">
          <w:rPr>
            <w:lang w:val="en-US"/>
          </w:rPr>
          <w:lastRenderedPageBreak/>
          <w:t xml:space="preserve">In this proposal, TMVP is enabled for AMVP and </w:t>
        </w:r>
        <w:proofErr w:type="spellStart"/>
        <w:r w:rsidRPr="00466D74">
          <w:rPr>
            <w:lang w:val="en-US"/>
          </w:rPr>
          <w:t>SbTMVP</w:t>
        </w:r>
        <w:proofErr w:type="spellEnd"/>
        <w:r w:rsidRPr="00466D74">
          <w:rPr>
            <w:lang w:val="en-US"/>
          </w:rPr>
          <w:t xml:space="preserve"> by performing MV scaling when the current and collocated pictures have different sizes. The simulation results are summarized as follows:</w:t>
        </w:r>
      </w:ins>
    </w:p>
    <w:p w14:paraId="79880618" w14:textId="77777777" w:rsidR="00466D74" w:rsidRPr="00466D74" w:rsidRDefault="00466D74" w:rsidP="00466D74">
      <w:pPr>
        <w:pStyle w:val="BodyText"/>
        <w:numPr>
          <w:ilvl w:val="0"/>
          <w:numId w:val="104"/>
        </w:numPr>
        <w:rPr>
          <w:ins w:id="3020" w:author="Gary Sullivan" w:date="2019-10-04T09:01:00Z"/>
          <w:lang w:val="en-US"/>
        </w:rPr>
      </w:pPr>
      <w:ins w:id="3021" w:author="Gary Sullivan" w:date="2019-10-04T09:01:00Z">
        <w:r w:rsidRPr="00466D74">
          <w:rPr>
            <w:lang w:val="en-US"/>
          </w:rPr>
          <w:t>Y/</w:t>
        </w:r>
        <w:proofErr w:type="spellStart"/>
        <w:r w:rsidRPr="00466D74">
          <w:rPr>
            <w:lang w:val="en-US"/>
          </w:rPr>
          <w:t>Cb</w:t>
        </w:r>
        <w:proofErr w:type="spellEnd"/>
        <w:r w:rsidRPr="00466D74">
          <w:rPr>
            <w:lang w:val="en-US"/>
          </w:rPr>
          <w:t>/Cr BD rate w/ PSNR1 and scaling ration 2.0x:</w:t>
        </w:r>
        <w:r w:rsidRPr="00466D74">
          <w:rPr>
            <w:rFonts w:hint="eastAsia"/>
            <w:lang w:val="en-US"/>
          </w:rPr>
          <w:t xml:space="preserve"> </w:t>
        </w:r>
        <w:r w:rsidRPr="00466D74">
          <w:rPr>
            <w:lang w:val="en-US"/>
          </w:rPr>
          <w:t>-0.16%/-0.07%/-0.23%</w:t>
        </w:r>
      </w:ins>
    </w:p>
    <w:p w14:paraId="725EBF5A" w14:textId="77777777" w:rsidR="00466D74" w:rsidRPr="00466D74" w:rsidRDefault="00466D74" w:rsidP="00466D74">
      <w:pPr>
        <w:pStyle w:val="BodyText"/>
        <w:numPr>
          <w:ilvl w:val="0"/>
          <w:numId w:val="104"/>
        </w:numPr>
        <w:rPr>
          <w:ins w:id="3022" w:author="Gary Sullivan" w:date="2019-10-04T09:01:00Z"/>
          <w:lang w:val="en-US"/>
        </w:rPr>
      </w:pPr>
      <w:ins w:id="3023" w:author="Gary Sullivan" w:date="2019-10-04T09:01:00Z">
        <w:r w:rsidRPr="00466D74">
          <w:rPr>
            <w:lang w:val="en-US"/>
          </w:rPr>
          <w:t>Y/</w:t>
        </w:r>
        <w:proofErr w:type="spellStart"/>
        <w:r w:rsidRPr="00466D74">
          <w:rPr>
            <w:lang w:val="en-US"/>
          </w:rPr>
          <w:t>Cb</w:t>
        </w:r>
        <w:proofErr w:type="spellEnd"/>
        <w:r w:rsidRPr="00466D74">
          <w:rPr>
            <w:lang w:val="en-US"/>
          </w:rPr>
          <w:t>/Cr BD rate w/ PSNR2 and scaling ration 2.0x:</w:t>
        </w:r>
        <w:r w:rsidRPr="00466D74">
          <w:rPr>
            <w:rFonts w:hint="eastAsia"/>
            <w:lang w:val="en-US"/>
          </w:rPr>
          <w:t xml:space="preserve"> </w:t>
        </w:r>
        <w:r w:rsidRPr="00466D74">
          <w:rPr>
            <w:lang w:val="en-US"/>
          </w:rPr>
          <w:t>-0.13%/-0.07%/-0.24%</w:t>
        </w:r>
      </w:ins>
    </w:p>
    <w:p w14:paraId="37DFCA9E" w14:textId="77777777" w:rsidR="00466D74" w:rsidRPr="00466D74" w:rsidRDefault="00466D74" w:rsidP="00466D74">
      <w:pPr>
        <w:pStyle w:val="BodyText"/>
        <w:numPr>
          <w:ilvl w:val="0"/>
          <w:numId w:val="104"/>
        </w:numPr>
        <w:rPr>
          <w:ins w:id="3024" w:author="Gary Sullivan" w:date="2019-10-04T09:01:00Z"/>
          <w:lang w:val="en-US"/>
        </w:rPr>
      </w:pPr>
      <w:ins w:id="3025" w:author="Gary Sullivan" w:date="2019-10-04T09:01:00Z">
        <w:r w:rsidRPr="00466D74">
          <w:rPr>
            <w:lang w:val="en-US"/>
          </w:rPr>
          <w:t>Y/</w:t>
        </w:r>
        <w:proofErr w:type="spellStart"/>
        <w:r w:rsidRPr="00466D74">
          <w:rPr>
            <w:lang w:val="en-US"/>
          </w:rPr>
          <w:t>Cb</w:t>
        </w:r>
        <w:proofErr w:type="spellEnd"/>
        <w:r w:rsidRPr="00466D74">
          <w:rPr>
            <w:lang w:val="en-US"/>
          </w:rPr>
          <w:t>/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ins>
    </w:p>
    <w:p w14:paraId="1F6CF108" w14:textId="77777777" w:rsidR="00466D74" w:rsidRPr="00466D74" w:rsidRDefault="00466D74" w:rsidP="00466D74">
      <w:pPr>
        <w:pStyle w:val="BodyText"/>
        <w:numPr>
          <w:ilvl w:val="0"/>
          <w:numId w:val="104"/>
        </w:numPr>
        <w:rPr>
          <w:ins w:id="3026" w:author="Gary Sullivan" w:date="2019-10-04T09:01:00Z"/>
          <w:lang w:val="en-US"/>
        </w:rPr>
      </w:pPr>
      <w:ins w:id="3027" w:author="Gary Sullivan" w:date="2019-10-04T09:01:00Z">
        <w:r w:rsidRPr="00466D74">
          <w:rPr>
            <w:lang w:val="en-US"/>
          </w:rPr>
          <w:t>Y/</w:t>
        </w:r>
        <w:proofErr w:type="spellStart"/>
        <w:r w:rsidRPr="00466D74">
          <w:rPr>
            <w:lang w:val="en-US"/>
          </w:rPr>
          <w:t>Cb</w:t>
        </w:r>
        <w:proofErr w:type="spellEnd"/>
        <w:r w:rsidRPr="00466D74">
          <w:rPr>
            <w:lang w:val="en-US"/>
          </w:rPr>
          <w:t>/Cr BD rate w/ PSNR2 and scaling ration 1.5x: -0.07%/-0.08%/0.27%</w:t>
        </w:r>
      </w:ins>
    </w:p>
    <w:p w14:paraId="4A2DB37D" w14:textId="715C123E" w:rsidR="009C1E74" w:rsidRPr="00075BDD" w:rsidRDefault="00673782" w:rsidP="0021179A">
      <w:pPr>
        <w:pStyle w:val="BodyText"/>
      </w:pPr>
      <w:ins w:id="3028" w:author="Gary Sullivan" w:date="2019-10-04T07:59:00Z">
        <w:r>
          <w:t>It was commented that it is not the motion vector that is the pro</w:t>
        </w:r>
      </w:ins>
      <w:ins w:id="3029" w:author="Gary Sullivan" w:date="2019-10-04T08:00:00Z">
        <w:r>
          <w:t>blem with TMVP and RPR, but rather the lack of correspondence between the structures of the pictures.</w:t>
        </w:r>
      </w:ins>
    </w:p>
    <w:p w14:paraId="5B079335" w14:textId="77777777" w:rsidR="00C6424B" w:rsidRPr="00EC046B" w:rsidRDefault="002E3A47" w:rsidP="00C6424B">
      <w:pPr>
        <w:pStyle w:val="Heading9"/>
        <w:rPr>
          <w:rFonts w:eastAsia="Times New Roman"/>
          <w:szCs w:val="24"/>
          <w:lang w:val="en-CA"/>
        </w:rPr>
      </w:pPr>
      <w:hyperlink r:id="rId157"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  </w:t>
      </w:r>
    </w:p>
    <w:p w14:paraId="1C5A9B61" w14:textId="77777777" w:rsidR="00C6424B" w:rsidRPr="00075BDD" w:rsidRDefault="00C6424B" w:rsidP="0021179A">
      <w:pPr>
        <w:pStyle w:val="BodyText"/>
      </w:pPr>
    </w:p>
    <w:p w14:paraId="2AA14443" w14:textId="77777777" w:rsidR="00E42212" w:rsidRPr="00056114" w:rsidRDefault="002E3A47" w:rsidP="007966F0">
      <w:pPr>
        <w:pStyle w:val="Heading9"/>
        <w:rPr>
          <w:rFonts w:eastAsia="Times New Roman"/>
          <w:szCs w:val="24"/>
          <w:lang w:val="en-CA"/>
        </w:rPr>
      </w:pPr>
      <w:hyperlink r:id="rId158"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w:t>
      </w:r>
      <w:proofErr w:type="spellStart"/>
      <w:r w:rsidR="00E42212" w:rsidRPr="00EC046B">
        <w:rPr>
          <w:rFonts w:eastAsia="Times New Roman"/>
          <w:szCs w:val="24"/>
          <w:lang w:val="en-CA"/>
        </w:rPr>
        <w:t>Sarwer</w:t>
      </w:r>
      <w:proofErr w:type="spellEnd"/>
      <w:r w:rsidR="00E42212" w:rsidRPr="00EC046B">
        <w:rPr>
          <w:rFonts w:eastAsia="Times New Roman"/>
          <w:szCs w:val="24"/>
          <w:lang w:val="en-CA"/>
        </w:rPr>
        <w:t xml:space="preserve"> (Alibaba)]</w:t>
      </w:r>
    </w:p>
    <w:p w14:paraId="232B908D" w14:textId="7ADDDAE3" w:rsidR="00673782" w:rsidRDefault="00673782" w:rsidP="0021179A">
      <w:pPr>
        <w:pStyle w:val="BodyText"/>
        <w:rPr>
          <w:ins w:id="3030" w:author="Gary Sullivan" w:date="2019-10-04T08:03:00Z"/>
        </w:rPr>
      </w:pPr>
      <w:ins w:id="3031" w:author="Gary Sullivan" w:date="2019-10-04T08:03:00Z">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w:t>
        </w:r>
        <w:proofErr w:type="spellStart"/>
        <w:r w:rsidRPr="00673782">
          <w:t>sinc</w:t>
        </w:r>
        <w:proofErr w:type="spellEnd"/>
        <w:r w:rsidRPr="00673782">
          <w:t xml:space="preserve">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ins>
      <w:ins w:id="3032" w:author="Gary Sullivan" w:date="2019-10-04T08:04:00Z">
        <w:r>
          <w:t>deltas</w:t>
        </w:r>
      </w:ins>
      <w:ins w:id="3033" w:author="Gary Sullivan" w:date="2019-10-04T08:03:00Z">
        <w:r w:rsidRPr="00673782">
          <w:t xml:space="preserve"> of PSNR1 are { -5.96%, -2.44%} for ratio 2:1 and 1.5:1, and average BD rate savings of PSNR2 are { -3.80%, -1.78%} for ratio 2:1 and 1.5:1.</w:t>
        </w:r>
      </w:ins>
    </w:p>
    <w:p w14:paraId="53EA53A7" w14:textId="1710C42B" w:rsidR="005B0886" w:rsidRDefault="005B0886" w:rsidP="0021179A">
      <w:pPr>
        <w:pStyle w:val="BodyText"/>
        <w:rPr>
          <w:ins w:id="3034" w:author="Gary Sullivan" w:date="2019-10-04T08:03:00Z"/>
        </w:rPr>
      </w:pPr>
      <w:ins w:id="3035" w:author="Gary Sullivan" w:date="2019-10-04T08:06:00Z">
        <w:r>
          <w:t xml:space="preserve">In the CE, </w:t>
        </w:r>
      </w:ins>
      <w:ins w:id="3036" w:author="Gary Sullivan" w:date="2019-10-04T08:07:00Z">
        <w:r>
          <w:t>the filter for affine was not modified. In this proposal, the affine filter was modified.</w:t>
        </w:r>
      </w:ins>
      <w:ins w:id="3037" w:author="Gary Sullivan" w:date="2019-10-04T08:08:00Z">
        <w:r>
          <w:t xml:space="preserve"> This probably doesn't make much of a difference, and the proponent was running tests to confirm that.</w:t>
        </w:r>
      </w:ins>
    </w:p>
    <w:p w14:paraId="1E2094FB" w14:textId="5C013283" w:rsidR="00673782" w:rsidRDefault="005B0886" w:rsidP="0021179A">
      <w:pPr>
        <w:pStyle w:val="BodyText"/>
        <w:rPr>
          <w:ins w:id="3038" w:author="Gary Sullivan" w:date="2019-10-04T08:03:00Z"/>
        </w:rPr>
      </w:pPr>
      <w:ins w:id="3039" w:author="Gary Sullivan" w:date="2019-10-04T08:08:00Z">
        <w:r>
          <w:t xml:space="preserve">It was commented that the </w:t>
        </w:r>
      </w:ins>
      <w:ins w:id="3040" w:author="Gary Sullivan" w:date="2019-10-04T08:09:00Z">
        <w:r>
          <w:t>sequences that tend to benefit the most from affine are, at least mostly, not tested here.</w:t>
        </w:r>
      </w:ins>
    </w:p>
    <w:p w14:paraId="154507A6" w14:textId="6EECC4EF" w:rsidR="00673782" w:rsidRDefault="00C0035E" w:rsidP="0021179A">
      <w:pPr>
        <w:pStyle w:val="BodyText"/>
        <w:rPr>
          <w:ins w:id="3041" w:author="Gary Sullivan" w:date="2019-10-04T08:12:00Z"/>
        </w:rPr>
      </w:pPr>
      <w:ins w:id="3042" w:author="Gary Sullivan" w:date="2019-10-04T08:10:00Z">
        <w:r>
          <w:t xml:space="preserve">The half </w:t>
        </w:r>
        <w:proofErr w:type="spellStart"/>
        <w:r>
          <w:t>pel</w:t>
        </w:r>
        <w:proofErr w:type="spellEnd"/>
        <w:r>
          <w:t xml:space="preserve"> position is not using the proposed filter. The proponent was running tests to confirm </w:t>
        </w:r>
      </w:ins>
      <w:ins w:id="3043" w:author="Gary Sullivan" w:date="2019-10-04T08:11:00Z">
        <w:r>
          <w:t>the effect of that. The same issue existed in the CE.</w:t>
        </w:r>
      </w:ins>
    </w:p>
    <w:p w14:paraId="0C4BFB70" w14:textId="3AC596E7" w:rsidR="00C0035E" w:rsidRDefault="00C0035E" w:rsidP="0021179A">
      <w:pPr>
        <w:pStyle w:val="BodyText"/>
        <w:rPr>
          <w:ins w:id="3044" w:author="Gary Sullivan" w:date="2019-10-04T08:14:00Z"/>
        </w:rPr>
      </w:pPr>
      <w:ins w:id="3045" w:author="Gary Sullivan" w:date="2019-10-04T08:13:00Z">
        <w:r>
          <w:t>Compared to the CE1-1.1 result, for the 2x case, there is a reported benefit of about 1.5%</w:t>
        </w:r>
      </w:ins>
      <w:ins w:id="3046" w:author="Gary Sullivan" w:date="2019-10-04T08:19:00Z">
        <w:r w:rsidR="00F566AF">
          <w:t xml:space="preserve"> for PSNR1 LB</w:t>
        </w:r>
      </w:ins>
      <w:ins w:id="3047" w:author="Gary Sullivan" w:date="2019-10-04T08:13:00Z">
        <w:r>
          <w:t>.</w:t>
        </w:r>
      </w:ins>
    </w:p>
    <w:p w14:paraId="158ADD89" w14:textId="493AEBF1" w:rsidR="00C0035E" w:rsidRDefault="00C0035E" w:rsidP="0021179A">
      <w:pPr>
        <w:pStyle w:val="BodyText"/>
        <w:rPr>
          <w:ins w:id="3048" w:author="Gary Sullivan" w:date="2019-10-04T08:24:00Z"/>
        </w:rPr>
      </w:pPr>
      <w:ins w:id="3049" w:author="Gary Sullivan" w:date="2019-10-04T08:14:00Z">
        <w:r>
          <w:t>It was commented that the filter coefficients</w:t>
        </w:r>
      </w:ins>
      <w:ins w:id="3050" w:author="Gary Sullivan" w:date="2019-10-04T08:15:00Z">
        <w:r>
          <w:t xml:space="preserve"> in the first and second </w:t>
        </w:r>
        <w:r w:rsidR="007E16AB">
          <w:t>versions were different.</w:t>
        </w:r>
      </w:ins>
    </w:p>
    <w:p w14:paraId="747A5616" w14:textId="1016049A" w:rsidR="00F566AF" w:rsidRDefault="00F566AF" w:rsidP="0021179A">
      <w:pPr>
        <w:pStyle w:val="BodyText"/>
        <w:rPr>
          <w:ins w:id="3051" w:author="Gary Sullivan" w:date="2019-10-04T08:30:00Z"/>
        </w:rPr>
      </w:pPr>
      <w:ins w:id="3052" w:author="Gary Sullivan" w:date="2019-10-04T08:24:00Z">
        <w:r>
          <w:t xml:space="preserve">There was discussion of whether it is a problem that </w:t>
        </w:r>
      </w:ins>
      <w:ins w:id="3053" w:author="Gary Sullivan" w:date="2019-10-04T08:26:00Z">
        <w:r w:rsidR="00AE224C">
          <w:t>the filter has a gain higher than 1 for some frequencies</w:t>
        </w:r>
      </w:ins>
      <w:ins w:id="3054" w:author="Gary Sullivan" w:date="2019-10-04T08:25:00Z">
        <w:r w:rsidR="00AE224C">
          <w:t xml:space="preserve">. Some participants indicated that since RPR is not applied in a cascaded manner, this should not be a </w:t>
        </w:r>
      </w:ins>
      <w:ins w:id="3055" w:author="Gary Sullivan" w:date="2019-10-04T08:26:00Z">
        <w:r w:rsidR="00AE224C">
          <w:t>problem.</w:t>
        </w:r>
      </w:ins>
    </w:p>
    <w:p w14:paraId="6ABE20ED" w14:textId="4B21AED5" w:rsidR="00C0035E" w:rsidRDefault="00DF5C10" w:rsidP="0021179A">
      <w:pPr>
        <w:pStyle w:val="BodyText"/>
        <w:rPr>
          <w:ins w:id="3056" w:author="Gary Sullivan" w:date="2019-10-04T09:45:00Z"/>
        </w:rPr>
      </w:pPr>
      <w:ins w:id="3057" w:author="Gary Sullivan" w:date="2019-10-04T08:30:00Z">
        <w:r>
          <w:t>A participant suggested that, regardless of what action is taken at this meeting, further study be conducted, perhaps including subjective viewing and alternative test sequen</w:t>
        </w:r>
      </w:ins>
      <w:ins w:id="3058" w:author="Gary Sullivan" w:date="2019-10-04T08:31:00Z">
        <w:r>
          <w:t>ces.</w:t>
        </w:r>
      </w:ins>
    </w:p>
    <w:p w14:paraId="663D0F4C" w14:textId="2EDC3371" w:rsidR="00E36242" w:rsidRDefault="00E36242" w:rsidP="0021179A">
      <w:pPr>
        <w:pStyle w:val="BodyText"/>
        <w:rPr>
          <w:ins w:id="3059" w:author="Gary Sullivan" w:date="2019-10-04T09:46:00Z"/>
        </w:rPr>
      </w:pPr>
      <w:ins w:id="3060" w:author="Gary Sullivan" w:date="2019-10-04T09:45:00Z">
        <w:r>
          <w:t>The SH</w:t>
        </w:r>
      </w:ins>
      <w:ins w:id="3061" w:author="Gary Sullivan" w:date="2019-10-04T09:46:00Z">
        <w:r>
          <w:t>VC filter also has a "bump".</w:t>
        </w:r>
      </w:ins>
    </w:p>
    <w:p w14:paraId="70613544" w14:textId="6388CF6C" w:rsidR="00BE3732" w:rsidRDefault="00BE3732" w:rsidP="0021179A">
      <w:pPr>
        <w:pStyle w:val="BodyText"/>
        <w:rPr>
          <w:ins w:id="3062" w:author="Gary Sullivan" w:date="2019-10-04T09:31:00Z"/>
        </w:rPr>
      </w:pPr>
      <w:ins w:id="3063" w:author="Gary Sullivan" w:date="2019-10-04T08:38:00Z">
        <w:r>
          <w:t>Another participant commented that HDR testing may be desirable.</w:t>
        </w:r>
      </w:ins>
    </w:p>
    <w:p w14:paraId="0F6A78E0" w14:textId="4A109171" w:rsidR="005F3243" w:rsidRDefault="005F3243" w:rsidP="0021179A">
      <w:pPr>
        <w:pStyle w:val="BodyText"/>
        <w:rPr>
          <w:ins w:id="3064" w:author="Gary Sullivan" w:date="2019-10-04T09:46:00Z"/>
        </w:rPr>
      </w:pPr>
      <w:ins w:id="3065" w:author="Gary Sullivan" w:date="2019-10-04T09:36:00Z">
        <w:r>
          <w:t>Focusing on the 2:1 case, it</w:t>
        </w:r>
      </w:ins>
      <w:ins w:id="3066" w:author="Gary Sullivan" w:date="2019-10-04T09:31:00Z">
        <w:r>
          <w:t xml:space="preserve"> was commented that this filter has less aliasing than the one from the CE.</w:t>
        </w:r>
      </w:ins>
      <w:ins w:id="3067" w:author="Gary Sullivan" w:date="2019-10-04T09:34:00Z">
        <w:r>
          <w:t xml:space="preserve"> The </w:t>
        </w:r>
      </w:ins>
      <w:ins w:id="3068" w:author="Gary Sullivan" w:date="2019-10-04T09:38:00Z">
        <w:r>
          <w:t>P0</w:t>
        </w:r>
      </w:ins>
      <w:ins w:id="3069" w:author="Gary Sullivan" w:date="2019-10-04T09:37:00Z">
        <w:r>
          <w:t>353 filter was submitted quite late</w:t>
        </w:r>
      </w:ins>
      <w:ins w:id="3070" w:author="Gary Sullivan" w:date="2019-10-04T09:38:00Z">
        <w:r>
          <w:t xml:space="preserve">, although the </w:t>
        </w:r>
      </w:ins>
      <w:ins w:id="3071" w:author="Gary Sullivan" w:date="2019-10-04T09:34:00Z">
        <w:r>
          <w:t>dif</w:t>
        </w:r>
      </w:ins>
      <w:ins w:id="3072" w:author="Gary Sullivan" w:date="2019-10-04T09:36:00Z">
        <w:r>
          <w:t>ference is only the values of the taps.</w:t>
        </w:r>
      </w:ins>
      <w:ins w:id="3073" w:author="Gary Sullivan" w:date="2019-10-04T09:39:00Z">
        <w:r>
          <w:t xml:space="preserve"> Some tests for P0353 were still ongoing.</w:t>
        </w:r>
      </w:ins>
      <w:ins w:id="3074" w:author="Gary Sullivan" w:date="2019-10-04T09:42:00Z">
        <w:r w:rsidR="00E36242">
          <w:t xml:space="preserve"> The actual difference for the switching pictures is larger than what was measured here, and the difference was significant.</w:t>
        </w:r>
      </w:ins>
    </w:p>
    <w:p w14:paraId="78A86687" w14:textId="5E9A31B4" w:rsidR="00E36242" w:rsidRDefault="00E36242" w:rsidP="0021179A">
      <w:pPr>
        <w:pStyle w:val="BodyText"/>
        <w:rPr>
          <w:ins w:id="3075" w:author="Gary Sullivan" w:date="2019-10-04T09:50:00Z"/>
        </w:rPr>
      </w:pPr>
      <w:ins w:id="3076" w:author="Gary Sullivan" w:date="2019-10-04T09:46:00Z">
        <w:r w:rsidRPr="00E36242">
          <w:rPr>
            <w:highlight w:val="yellow"/>
            <w:rPrChange w:id="3077" w:author="Gary Sullivan" w:date="2019-10-04T09:48:00Z">
              <w:rPr/>
            </w:rPrChange>
          </w:rPr>
          <w:t>D</w:t>
        </w:r>
      </w:ins>
      <w:ins w:id="3078" w:author="Gary Sullivan" w:date="2019-10-04T09:47:00Z">
        <w:r w:rsidRPr="00E36242">
          <w:rPr>
            <w:highlight w:val="yellow"/>
            <w:rPrChange w:id="3079" w:author="Gary Sullivan" w:date="2019-10-04T09:48:00Z">
              <w:rPr/>
            </w:rPrChange>
          </w:rPr>
          <w:t>ecision</w:t>
        </w:r>
        <w:r>
          <w:t xml:space="preserve">: P0353-v5 2:1 </w:t>
        </w:r>
      </w:ins>
      <w:ins w:id="3080" w:author="Gary Sullivan" w:date="2019-10-04T09:48:00Z">
        <w:r>
          <w:t xml:space="preserve">8-tap </w:t>
        </w:r>
      </w:ins>
      <w:ins w:id="3081" w:author="Gary Sullivan" w:date="2019-10-04T09:50:00Z">
        <w:r>
          <w:t xml:space="preserve">&amp; 4-tap </w:t>
        </w:r>
      </w:ins>
      <w:ins w:id="3082" w:author="Gary Sullivan" w:date="2019-10-04T09:48:00Z">
        <w:r>
          <w:t xml:space="preserve">filter, </w:t>
        </w:r>
      </w:ins>
      <w:ins w:id="3083" w:author="Gary Sullivan" w:date="2019-10-04T09:47:00Z">
        <w:r w:rsidRPr="00E52C5D">
          <w:rPr>
            <w:highlight w:val="yellow"/>
            <w:rPrChange w:id="3084" w:author="Gary Sullivan" w:date="2019-10-04T09:54:00Z">
              <w:rPr/>
            </w:rPrChange>
          </w:rPr>
          <w:t>subject to che</w:t>
        </w:r>
      </w:ins>
      <w:ins w:id="3085" w:author="Gary Sullivan" w:date="2019-10-04T09:48:00Z">
        <w:r w:rsidRPr="00E52C5D">
          <w:rPr>
            <w:highlight w:val="yellow"/>
            <w:rPrChange w:id="3086" w:author="Gary Sullivan" w:date="2019-10-04T09:54:00Z">
              <w:rPr/>
            </w:rPrChange>
          </w:rPr>
          <w:t>cking for any issue in ongoing affine and half-</w:t>
        </w:r>
        <w:proofErr w:type="spellStart"/>
        <w:r w:rsidRPr="00E52C5D">
          <w:rPr>
            <w:highlight w:val="yellow"/>
            <w:rPrChange w:id="3087" w:author="Gary Sullivan" w:date="2019-10-04T09:54:00Z">
              <w:rPr/>
            </w:rPrChange>
          </w:rPr>
          <w:t>pel</w:t>
        </w:r>
        <w:proofErr w:type="spellEnd"/>
        <w:r w:rsidRPr="00E52C5D">
          <w:rPr>
            <w:highlight w:val="yellow"/>
            <w:rPrChange w:id="3088" w:author="Gary Sullivan" w:date="2019-10-04T09:54:00Z">
              <w:rPr/>
            </w:rPrChange>
          </w:rPr>
          <w:t xml:space="preserve"> tests</w:t>
        </w:r>
        <w:r>
          <w:t>.</w:t>
        </w:r>
      </w:ins>
    </w:p>
    <w:p w14:paraId="5C71BCA0" w14:textId="4D39853B" w:rsidR="00E36242" w:rsidRDefault="00E36242" w:rsidP="0021179A">
      <w:pPr>
        <w:pStyle w:val="BodyText"/>
        <w:rPr>
          <w:ins w:id="3089" w:author="Gary Sullivan" w:date="2019-10-04T08:31:00Z"/>
        </w:rPr>
      </w:pPr>
      <w:ins w:id="3090" w:author="Gary Sullivan" w:date="2019-10-04T09:50:00Z">
        <w:r>
          <w:t>For 1.5:1</w:t>
        </w:r>
      </w:ins>
      <w:ins w:id="3091" w:author="Gary Sullivan" w:date="2019-10-04T09:51:00Z">
        <w:r>
          <w:t xml:space="preserve">, </w:t>
        </w:r>
      </w:ins>
      <w:ins w:id="3092" w:author="Gary Sullivan" w:date="2019-10-04T09:52:00Z">
        <w:r w:rsidR="00E52C5D">
          <w:t>stay with the CE1 result.</w:t>
        </w:r>
      </w:ins>
    </w:p>
    <w:p w14:paraId="30B08CBA" w14:textId="77777777" w:rsidR="00DF5C10" w:rsidRPr="00075BDD" w:rsidRDefault="00DF5C10" w:rsidP="0021179A">
      <w:pPr>
        <w:pStyle w:val="BodyText"/>
      </w:pPr>
    </w:p>
    <w:p w14:paraId="7575F8CB" w14:textId="77777777" w:rsidR="008D50AD" w:rsidRPr="00B701AA" w:rsidRDefault="002E3A47" w:rsidP="00863FD6">
      <w:pPr>
        <w:pStyle w:val="Heading9"/>
        <w:rPr>
          <w:lang w:val="en-CA"/>
        </w:rPr>
      </w:pPr>
      <w:hyperlink r:id="rId159"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BodyText"/>
        <w:rPr>
          <w:ins w:id="3093" w:author="Gary Sullivan" w:date="2019-10-04T08:42:00Z"/>
        </w:rPr>
      </w:pPr>
    </w:p>
    <w:moveToRangeStart w:id="3094" w:author="Gary Sullivan" w:date="2019-10-04T08:42:00Z" w:name="move21070976"/>
    <w:p w14:paraId="76E2495A" w14:textId="77777777" w:rsidR="002C4CFA" w:rsidRPr="00075BDD" w:rsidRDefault="002C4CFA" w:rsidP="002C4CFA">
      <w:pPr>
        <w:pStyle w:val="Heading9"/>
        <w:rPr>
          <w:moveTo w:id="3095" w:author="Gary Sullivan" w:date="2019-10-04T08:42:00Z"/>
          <w:rFonts w:eastAsia="Times New Roman"/>
          <w:szCs w:val="24"/>
          <w:lang w:val="en-CA"/>
        </w:rPr>
      </w:pPr>
      <w:moveTo w:id="3096" w:author="Gary Sullivan" w:date="2019-10-04T08:42:00Z">
        <w:r w:rsidRPr="00075BDD">
          <w:rPr>
            <w:lang w:val="en-CA"/>
          </w:rPr>
          <w:fldChar w:fldCharType="begin"/>
        </w:r>
        <w:r w:rsidRPr="00B701AA">
          <w:rPr>
            <w:lang w:val="en-CA"/>
          </w:rPr>
          <w:instrText xml:space="preserve"> HYPERLINK "http://phenix.it-sudparis.eu/jvet/doc_end_user/current_document.php?id=8179" </w:instrText>
        </w:r>
        <w:r w:rsidRPr="00075BDD">
          <w:rPr>
            <w:lang w:val="en-CA"/>
          </w:rPr>
          <w:fldChar w:fldCharType="separate"/>
        </w:r>
        <w:r w:rsidRPr="00075BDD">
          <w:rPr>
            <w:rFonts w:eastAsia="Times New Roman"/>
            <w:color w:val="0000FF"/>
            <w:szCs w:val="24"/>
            <w:u w:val="single"/>
            <w:lang w:val="en-CA"/>
          </w:rPr>
          <w:t>JVET-P0390</w:t>
        </w:r>
        <w:r w:rsidRPr="00075BDD">
          <w:rPr>
            <w:rFonts w:eastAsia="Times New Roman"/>
            <w:color w:val="0000FF"/>
            <w:szCs w:val="24"/>
            <w:u w:val="single"/>
            <w:lang w:val="en-CA"/>
          </w:rPr>
          <w:fldChar w:fldCharType="end"/>
        </w:r>
        <w:r w:rsidRPr="00EC046B">
          <w:rPr>
            <w:rFonts w:eastAsia="Times New Roman"/>
            <w:szCs w:val="24"/>
            <w:lang w:val="en-CA"/>
          </w:rPr>
          <w:t xml:space="preserve"> CE1-related: Anti-aliasing motion compensation interpolation </w:t>
        </w:r>
        <w:proofErr w:type="spellStart"/>
        <w:r w:rsidRPr="00EC046B">
          <w:rPr>
            <w:rFonts w:eastAsia="Times New Roman"/>
            <w:szCs w:val="24"/>
            <w:lang w:val="en-CA"/>
          </w:rPr>
          <w:t>downsampling</w:t>
        </w:r>
        <w:proofErr w:type="spellEnd"/>
        <w:r w:rsidRPr="00EC046B">
          <w:rPr>
            <w:rFonts w:eastAsia="Times New Roman"/>
            <w:szCs w:val="24"/>
            <w:lang w:val="en-CA"/>
          </w:rPr>
          <w:t xml:space="preserve"> filters for reference picture resampling [A. Alshin, J. Boyce, P. </w:t>
        </w:r>
        <w:proofErr w:type="spellStart"/>
        <w:r w:rsidRPr="00EC046B">
          <w:rPr>
            <w:rFonts w:eastAsia="Times New Roman"/>
            <w:szCs w:val="24"/>
            <w:lang w:val="en-CA"/>
          </w:rPr>
          <w:t>Frolov</w:t>
        </w:r>
        <w:proofErr w:type="spellEnd"/>
        <w:r w:rsidRPr="00EC046B">
          <w:rPr>
            <w:rFonts w:eastAsia="Times New Roman"/>
            <w:szCs w:val="24"/>
            <w:lang w:val="en-CA"/>
          </w:rPr>
          <w:t xml:space="preserve">, V. </w:t>
        </w:r>
        <w:proofErr w:type="spellStart"/>
        <w:r w:rsidRPr="00EC046B">
          <w:rPr>
            <w:rFonts w:eastAsia="Times New Roman"/>
            <w:szCs w:val="24"/>
            <w:lang w:val="en-CA"/>
          </w:rPr>
          <w:t>Aris</w:t>
        </w:r>
        <w:r w:rsidRPr="00056114">
          <w:rPr>
            <w:rFonts w:eastAsia="Times New Roman"/>
            <w:szCs w:val="24"/>
            <w:lang w:val="en-CA"/>
          </w:rPr>
          <w:t>tarkhov</w:t>
        </w:r>
        <w:proofErr w:type="spellEnd"/>
        <w:r w:rsidRPr="00056114">
          <w:rPr>
            <w:rFonts w:eastAsia="Times New Roman"/>
            <w:szCs w:val="24"/>
            <w:lang w:val="en-CA"/>
          </w:rPr>
          <w:t xml:space="preserve"> (Intel)] [late]</w:t>
        </w:r>
      </w:moveTo>
    </w:p>
    <w:p w14:paraId="62250C16" w14:textId="6C20D466" w:rsidR="002C4CFA" w:rsidRPr="00075BDD" w:rsidDel="002C4CFA" w:rsidRDefault="002C4CFA" w:rsidP="002C4CFA">
      <w:pPr>
        <w:pStyle w:val="BodyText"/>
        <w:rPr>
          <w:del w:id="3097" w:author="Gary Sullivan" w:date="2019-10-04T08:45:00Z"/>
          <w:moveTo w:id="3098" w:author="Gary Sullivan" w:date="2019-10-04T08:42:00Z"/>
        </w:rPr>
      </w:pPr>
    </w:p>
    <w:moveToRangeEnd w:id="3094"/>
    <w:p w14:paraId="65B66D94" w14:textId="42814FCE" w:rsidR="002C4CFA" w:rsidRDefault="002C4CFA" w:rsidP="0021179A">
      <w:pPr>
        <w:pStyle w:val="BodyText"/>
        <w:rPr>
          <w:ins w:id="3099" w:author="Gary Sullivan" w:date="2019-10-04T08:42:00Z"/>
        </w:rPr>
      </w:pPr>
      <w:ins w:id="3100" w:author="Gary Sullivan" w:date="2019-10-04T08:44:00Z">
        <w:r w:rsidRPr="002C4CFA">
          <w:t>VTM6.0 supports reference picture resampling, which is being studied in CE1. In VTM6, existing sub-</w:t>
        </w:r>
        <w:proofErr w:type="spellStart"/>
        <w:r w:rsidRPr="002C4CFA">
          <w:t>pel</w:t>
        </w:r>
        <w:proofErr w:type="spellEnd"/>
        <w:r w:rsidRPr="002C4CFA">
          <w:t xml:space="preserve">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ins>
    </w:p>
    <w:p w14:paraId="0AE66617" w14:textId="2F2B2238" w:rsidR="002C4CFA" w:rsidRDefault="00FD4E42" w:rsidP="0021179A">
      <w:pPr>
        <w:pStyle w:val="BodyText"/>
        <w:rPr>
          <w:ins w:id="3101" w:author="Gary Sullivan" w:date="2019-10-04T08:47:00Z"/>
        </w:rPr>
      </w:pPr>
      <w:ins w:id="3102" w:author="Gary Sullivan" w:date="2019-10-04T08:45:00Z">
        <w:r>
          <w:t>This was not cross-checked.</w:t>
        </w:r>
      </w:ins>
    </w:p>
    <w:p w14:paraId="24CC7D6F" w14:textId="1F181C67" w:rsidR="00FD4E42" w:rsidRDefault="00FD4E42" w:rsidP="0021179A">
      <w:pPr>
        <w:pStyle w:val="BodyText"/>
        <w:rPr>
          <w:ins w:id="3103" w:author="Gary Sullivan" w:date="2019-10-04T08:47:00Z"/>
        </w:rPr>
      </w:pPr>
      <w:ins w:id="3104" w:author="Gary Sullivan" w:date="2019-10-04T08:47:00Z">
        <w:r>
          <w:t xml:space="preserve">It was asked what method </w:t>
        </w:r>
      </w:ins>
      <w:ins w:id="3105" w:author="Gary Sullivan" w:date="2019-10-04T08:48:00Z">
        <w:r>
          <w:t>was used for the filter design, and the proponent said it was a windowed DCTIF design.</w:t>
        </w:r>
      </w:ins>
    </w:p>
    <w:p w14:paraId="36FE2D95" w14:textId="2EE88077" w:rsidR="00FD4E42" w:rsidRDefault="00FD4E42" w:rsidP="0021179A">
      <w:pPr>
        <w:pStyle w:val="BodyText"/>
        <w:rPr>
          <w:ins w:id="3106" w:author="Gary Sullivan" w:date="2019-10-04T08:45:00Z"/>
        </w:rPr>
      </w:pPr>
      <w:ins w:id="3107" w:author="Gary Sullivan" w:date="2019-10-04T08:47:00Z">
        <w:r>
          <w:t>There</w:t>
        </w:r>
      </w:ins>
      <w:ins w:id="3108" w:author="Gary Sullivan" w:date="2019-10-04T08:48:00Z">
        <w:r>
          <w:t xml:space="preserve"> was also a 4-tap filter for chroma that was not mentioned in the proposal.</w:t>
        </w:r>
      </w:ins>
    </w:p>
    <w:p w14:paraId="0B0393E1" w14:textId="6583F5A1" w:rsidR="00FD4E42" w:rsidRDefault="00FD4E42" w:rsidP="0021179A">
      <w:pPr>
        <w:pStyle w:val="BodyText"/>
        <w:rPr>
          <w:ins w:id="3109" w:author="Gary Sullivan" w:date="2019-10-04T08:49:00Z"/>
        </w:rPr>
      </w:pPr>
      <w:ins w:id="3110" w:author="Gary Sullivan" w:date="2019-10-04T08:45:00Z">
        <w:r>
          <w:t>The proponent</w:t>
        </w:r>
      </w:ins>
      <w:ins w:id="3111" w:author="Gary Sullivan" w:date="2019-10-04T08:47:00Z">
        <w:r>
          <w:t xml:space="preserve"> suggested</w:t>
        </w:r>
      </w:ins>
      <w:ins w:id="3112" w:author="Gary Sullivan" w:date="2019-10-04T08:49:00Z">
        <w:r>
          <w:t xml:space="preserve"> that </w:t>
        </w:r>
        <w:r w:rsidR="003F50BE">
          <w:t>further study be done for the filtering.</w:t>
        </w:r>
      </w:ins>
    </w:p>
    <w:p w14:paraId="1273078B" w14:textId="5742ABFD" w:rsidR="003F50BE" w:rsidRDefault="003F50BE" w:rsidP="0021179A">
      <w:pPr>
        <w:pStyle w:val="BodyText"/>
        <w:rPr>
          <w:ins w:id="3113" w:author="Gary Sullivan" w:date="2019-10-04T08:49:00Z"/>
        </w:rPr>
      </w:pPr>
      <w:ins w:id="3114" w:author="Gary Sullivan" w:date="2019-10-04T08:49:00Z">
        <w:r>
          <w:t>It was commented that both high QP and low QP are worth studying.</w:t>
        </w:r>
      </w:ins>
    </w:p>
    <w:p w14:paraId="142A5202" w14:textId="79DA721D" w:rsidR="003F50BE" w:rsidRDefault="003F50BE" w:rsidP="0021179A">
      <w:pPr>
        <w:pStyle w:val="BodyText"/>
        <w:rPr>
          <w:ins w:id="3115" w:author="Gary Sullivan" w:date="2019-10-04T08:53:00Z"/>
        </w:rPr>
      </w:pPr>
    </w:p>
    <w:moveToRangeStart w:id="3116" w:author="Gary Sullivan" w:date="2019-10-04T08:54:00Z" w:name="move21071656"/>
    <w:p w14:paraId="6788FCF7" w14:textId="77777777" w:rsidR="003F50BE" w:rsidRPr="00EC046B" w:rsidRDefault="003F50BE" w:rsidP="003F50BE">
      <w:pPr>
        <w:pStyle w:val="Heading9"/>
        <w:rPr>
          <w:moveTo w:id="3117" w:author="Gary Sullivan" w:date="2019-10-04T08:54:00Z"/>
          <w:rFonts w:eastAsia="Times New Roman"/>
          <w:szCs w:val="24"/>
          <w:lang w:val="en-CA"/>
        </w:rPr>
      </w:pPr>
      <w:moveTo w:id="3118" w:author="Gary Sullivan" w:date="2019-10-04T08:54:00Z">
        <w:r w:rsidRPr="00075BDD">
          <w:rPr>
            <w:lang w:val="en-CA"/>
          </w:rPr>
          <w:fldChar w:fldCharType="begin"/>
        </w:r>
        <w:r w:rsidRPr="00B701AA">
          <w:rPr>
            <w:lang w:val="en-CA"/>
          </w:rPr>
          <w:instrText xml:space="preserve"> HYPERLINK "http://phenix.it-sudparis.eu/jvet/doc_end_user/current_document.php?id=8385" </w:instrText>
        </w:r>
        <w:r w:rsidRPr="00075BDD">
          <w:rPr>
            <w:lang w:val="en-CA"/>
          </w:rPr>
          <w:fldChar w:fldCharType="separate"/>
        </w:r>
        <w:r w:rsidRPr="00075BDD">
          <w:rPr>
            <w:rFonts w:eastAsia="Times New Roman"/>
            <w:color w:val="0000FF"/>
            <w:szCs w:val="24"/>
            <w:u w:val="single"/>
            <w:lang w:val="en-CA"/>
          </w:rPr>
          <w:t>JVET-P0593</w:t>
        </w:r>
        <w:r w:rsidRPr="00075BDD">
          <w:rPr>
            <w:rFonts w:eastAsia="Times New Roman"/>
            <w:color w:val="0000FF"/>
            <w:szCs w:val="24"/>
            <w:u w:val="single"/>
            <w:lang w:val="en-CA"/>
          </w:rPr>
          <w:fldChar w:fldCharType="end"/>
        </w:r>
        <w:r w:rsidRPr="00EC046B">
          <w:rPr>
            <w:rFonts w:eastAsia="Times New Roman"/>
            <w:szCs w:val="24"/>
            <w:lang w:val="en-CA"/>
          </w:rPr>
          <w:t xml:space="preserve"> AHG8/CE1-related: Signalling filter coefficients for resampling [V. Seregin, M. Coban, M. Karczewicz (Qualcomm)]</w:t>
        </w:r>
        <w:del w:id="3119" w:author="Gary Sullivan" w:date="2019-10-04T09:00:00Z">
          <w:r w:rsidRPr="00EC046B" w:rsidDel="00FB264E">
            <w:rPr>
              <w:rFonts w:eastAsia="Times New Roman"/>
              <w:szCs w:val="24"/>
              <w:lang w:val="en-CA"/>
            </w:rPr>
            <w:tab/>
          </w:r>
        </w:del>
      </w:moveTo>
    </w:p>
    <w:p w14:paraId="0D5D7F27" w14:textId="39D59901" w:rsidR="003F50BE" w:rsidRPr="00075BDD" w:rsidDel="003F50BE" w:rsidRDefault="003F50BE" w:rsidP="003F50BE">
      <w:pPr>
        <w:pStyle w:val="BodyText"/>
        <w:rPr>
          <w:del w:id="3120" w:author="Gary Sullivan" w:date="2019-10-04T08:55:00Z"/>
          <w:moveTo w:id="3121" w:author="Gary Sullivan" w:date="2019-10-04T08:54:00Z"/>
        </w:rPr>
      </w:pPr>
    </w:p>
    <w:moveToRangeEnd w:id="3116"/>
    <w:p w14:paraId="36E2D10B" w14:textId="77777777" w:rsidR="003F50BE" w:rsidRDefault="003F50BE" w:rsidP="003F50BE">
      <w:pPr>
        <w:pStyle w:val="BodyText"/>
        <w:rPr>
          <w:ins w:id="3122" w:author="Gary Sullivan" w:date="2019-10-04T08:54:00Z"/>
        </w:rPr>
      </w:pPr>
      <w:ins w:id="3123" w:author="Gary Sullivan" w:date="2019-10-04T08:54:00Z">
        <w:r>
          <w:t xml:space="preserve">In VVC draft 6, reference picture resampling process uses existed motion compensation filters. In CE1, depending on the scaling ratio alternative fixed filter coefficients for reference picture </w:t>
        </w:r>
        <w:proofErr w:type="spellStart"/>
        <w:r>
          <w:t>downsampling</w:t>
        </w:r>
        <w:proofErr w:type="spellEnd"/>
        <w:r>
          <w:t xml:space="preserve"> are tested.</w:t>
        </w:r>
      </w:ins>
    </w:p>
    <w:p w14:paraId="4C58AD15" w14:textId="0F413B5A" w:rsidR="003F50BE" w:rsidRDefault="003F50BE" w:rsidP="003F50BE">
      <w:pPr>
        <w:pStyle w:val="BodyText"/>
        <w:rPr>
          <w:ins w:id="3124" w:author="Gary Sullivan" w:date="2019-10-04T08:54:00Z"/>
        </w:rPr>
      </w:pPr>
      <w:ins w:id="3125" w:author="Gary Sullivan" w:date="2019-10-04T08:54:00Z">
        <w:r>
          <w:t xml:space="preserve">In this contribution, it is proposed to signal filter coefficients in APS for luma and chroma components that are used for </w:t>
        </w:r>
        <w:proofErr w:type="spellStart"/>
        <w:r>
          <w:t>downsampling</w:t>
        </w:r>
        <w:proofErr w:type="spellEnd"/>
        <w:r>
          <w:t xml:space="preserve">. In slice header, an APS index is signalled to indicate which filter coefficients set is applied for </w:t>
        </w:r>
        <w:proofErr w:type="spellStart"/>
        <w:r>
          <w:t>downsampling</w:t>
        </w:r>
        <w:proofErr w:type="spellEnd"/>
        <w:r>
          <w:t>. This allows to specify the desired coefficients per picture, which can be scaling ratio dependent.</w:t>
        </w:r>
      </w:ins>
    </w:p>
    <w:p w14:paraId="548EA683" w14:textId="2714B29D" w:rsidR="003F50BE" w:rsidRDefault="003F50BE" w:rsidP="003F50BE">
      <w:pPr>
        <w:pStyle w:val="BodyText"/>
        <w:rPr>
          <w:ins w:id="3126" w:author="Gary Sullivan" w:date="2019-10-04T08:53:00Z"/>
        </w:rPr>
      </w:pPr>
      <w:ins w:id="3127" w:author="Gary Sullivan" w:date="2019-10-04T08:54:00Z">
        <w:r>
          <w:t xml:space="preserve">It was commented that there is </w:t>
        </w:r>
        <w:proofErr w:type="gramStart"/>
        <w:r>
          <w:t>definitely a</w:t>
        </w:r>
        <w:proofErr w:type="gramEnd"/>
        <w:r>
          <w:t xml:space="preserve"> complexity increase </w:t>
        </w:r>
      </w:ins>
      <w:ins w:id="3128" w:author="Gary Sullivan" w:date="2019-10-04T08:55:00Z">
        <w:r>
          <w:t xml:space="preserve">(and possibly dynamic range issues) </w:t>
        </w:r>
      </w:ins>
      <w:ins w:id="3129" w:author="Gary Sullivan" w:date="2019-10-04T08:54:00Z">
        <w:r>
          <w:t>for having downloadable filte</w:t>
        </w:r>
      </w:ins>
      <w:ins w:id="3130" w:author="Gary Sullivan" w:date="2019-10-04T08:55:00Z">
        <w:r>
          <w:t>rs.</w:t>
        </w:r>
      </w:ins>
    </w:p>
    <w:p w14:paraId="4DD6319C" w14:textId="401B4C71" w:rsidR="003F50BE" w:rsidRDefault="003F50BE" w:rsidP="0021179A">
      <w:pPr>
        <w:pStyle w:val="BodyText"/>
        <w:rPr>
          <w:ins w:id="3131" w:author="Gary Sullivan" w:date="2019-10-04T08:56:00Z"/>
        </w:rPr>
      </w:pPr>
    </w:p>
    <w:moveToRangeStart w:id="3132" w:author="Gary Sullivan" w:date="2019-10-04T08:56:00Z" w:name="move21071812"/>
    <w:p w14:paraId="3D015275" w14:textId="04AFF91C" w:rsidR="008A2B0C" w:rsidRDefault="008A2B0C" w:rsidP="008A2B0C">
      <w:pPr>
        <w:pStyle w:val="Heading9"/>
        <w:rPr>
          <w:moveTo w:id="3133" w:author="Gary Sullivan" w:date="2019-10-04T08:56:00Z"/>
          <w:rFonts w:eastAsia="Times New Roman"/>
          <w:szCs w:val="24"/>
        </w:rPr>
      </w:pPr>
      <w:moveTo w:id="3134" w:author="Gary Sullivan" w:date="2019-10-04T08:56:00Z">
        <w:r>
          <w:fldChar w:fldCharType="begin"/>
        </w:r>
        <w:r>
          <w:instrText xml:space="preserve"> HYPERLINK "http://phenix.it-sudparis.eu/jvet/doc_end_user/current_document.php?id=8670" </w:instrText>
        </w:r>
        <w:r>
          <w:fldChar w:fldCharType="separate"/>
        </w:r>
        <w:r w:rsidRPr="001D6AC7">
          <w:rPr>
            <w:rFonts w:eastAsia="Times New Roman"/>
            <w:color w:val="0000FF"/>
            <w:szCs w:val="24"/>
            <w:u w:val="single"/>
            <w:lang w:val="en-CA"/>
          </w:rPr>
          <w:t>JVET-P0855</w:t>
        </w:r>
        <w:r>
          <w:rPr>
            <w:rFonts w:eastAsia="Times New Roman"/>
            <w:color w:val="0000FF"/>
            <w:szCs w:val="24"/>
            <w:u w:val="single"/>
            <w:lang w:val="en-CA"/>
          </w:rPr>
          <w:fldChar w:fldCharType="end"/>
        </w:r>
        <w:r>
          <w:rPr>
            <w:rFonts w:eastAsia="Times New Roman"/>
            <w:szCs w:val="24"/>
            <w:lang w:val="en-CA"/>
          </w:rPr>
          <w:t xml:space="preserve"> </w:t>
        </w:r>
        <w:r w:rsidRPr="001D6AC7">
          <w:rPr>
            <w:rFonts w:eastAsia="Times New Roman"/>
            <w:szCs w:val="24"/>
            <w:lang w:val="en-CA"/>
          </w:rPr>
          <w:t>CE1 related: Dynamic range analysis in reference picture resampling process</w:t>
        </w:r>
        <w:r>
          <w:rPr>
            <w:rFonts w:eastAsia="Times New Roman"/>
            <w:szCs w:val="24"/>
            <w:lang w:val="en-CA"/>
          </w:rPr>
          <w:t xml:space="preserve"> [</w:t>
        </w:r>
        <w:r w:rsidRPr="001D6AC7">
          <w:rPr>
            <w:rFonts w:eastAsia="Times New Roman"/>
            <w:szCs w:val="24"/>
            <w:lang w:val="en-CA"/>
          </w:rPr>
          <w:t>E. Alshina</w:t>
        </w:r>
      </w:moveTo>
      <w:ins w:id="3135" w:author="Gary Sullivan" w:date="2019-10-04T09:51:00Z">
        <w:r w:rsidR="00E52C5D">
          <w:rPr>
            <w:rFonts w:eastAsia="Times New Roman"/>
            <w:szCs w:val="24"/>
            <w:lang w:val="en-CA"/>
          </w:rPr>
          <w:t xml:space="preserve"> (Huawei)</w:t>
        </w:r>
      </w:ins>
      <w:moveTo w:id="3136" w:author="Gary Sullivan" w:date="2019-10-04T08:56:00Z">
        <w:r>
          <w:rPr>
            <w:rFonts w:eastAsia="Times New Roman"/>
            <w:szCs w:val="24"/>
            <w:lang w:val="en-CA"/>
          </w:rPr>
          <w:t>] [late]</w:t>
        </w:r>
      </w:moveTo>
    </w:p>
    <w:p w14:paraId="76C5279F" w14:textId="26EEA0E9" w:rsidR="008A2B0C" w:rsidRPr="004D7816" w:rsidDel="008A2B0C" w:rsidRDefault="008A2B0C" w:rsidP="008A2B0C">
      <w:pPr>
        <w:pStyle w:val="BodyText"/>
        <w:rPr>
          <w:del w:id="3137" w:author="Gary Sullivan" w:date="2019-10-04T08:57:00Z"/>
          <w:moveTo w:id="3138" w:author="Gary Sullivan" w:date="2019-10-04T08:56:00Z"/>
        </w:rPr>
      </w:pPr>
    </w:p>
    <w:moveToRangeEnd w:id="3132"/>
    <w:p w14:paraId="72505A8C" w14:textId="1981BC8D" w:rsidR="008A2B0C" w:rsidRDefault="008A2B0C" w:rsidP="0021179A">
      <w:pPr>
        <w:pStyle w:val="BodyText"/>
        <w:rPr>
          <w:ins w:id="3139" w:author="Gary Sullivan" w:date="2019-10-04T08:56:00Z"/>
        </w:rPr>
      </w:pPr>
      <w:ins w:id="3140" w:author="Gary Sullivan" w:date="2019-10-04T08:57:00Z">
        <w:r w:rsidRPr="008A2B0C">
          <w:t>In VVC draft 6, reference picture resampling process uses exist</w:t>
        </w:r>
      </w:ins>
      <w:ins w:id="3141" w:author="Gary Sullivan" w:date="2019-10-04T08:58:00Z">
        <w:r>
          <w:t>ing</w:t>
        </w:r>
      </w:ins>
      <w:ins w:id="3142" w:author="Gary Sullivan" w:date="2019-10-04T08:57:00Z">
        <w:r w:rsidRPr="008A2B0C">
          <w:t xml:space="preserve"> motion compensation filters. In CE1 and related contributions, depending on the scaling ratio</w:t>
        </w:r>
      </w:ins>
      <w:ins w:id="3143" w:author="Gary Sullivan" w:date="2019-10-04T08:58:00Z">
        <w:r>
          <w:t>,</w:t>
        </w:r>
      </w:ins>
      <w:ins w:id="3144" w:author="Gary Sullivan" w:date="2019-10-04T08:57:00Z">
        <w:r w:rsidRPr="008A2B0C">
          <w:t xml:space="preserve"> alternative fixed filter coefficients for reference picture down-sampling have been tested. In this contribution, </w:t>
        </w:r>
      </w:ins>
      <w:ins w:id="3145" w:author="Gary Sullivan" w:date="2019-10-04T08:58:00Z">
        <w:r>
          <w:t xml:space="preserve">the </w:t>
        </w:r>
      </w:ins>
      <w:ins w:id="3146" w:author="Gary Sullivan" w:date="2019-10-04T08:57:00Z">
        <w:r w:rsidRPr="008A2B0C">
          <w:t>dynamic range of re-sampling process is analysed for different filters in CE1 and CE1</w:t>
        </w:r>
      </w:ins>
      <w:ins w:id="3147" w:author="Gary Sullivan" w:date="2019-10-04T08:58:00Z">
        <w:r>
          <w:t>-</w:t>
        </w:r>
      </w:ins>
      <w:ins w:id="3148" w:author="Gary Sullivan" w:date="2019-10-04T08:57:00Z">
        <w:r w:rsidRPr="008A2B0C">
          <w:t>related contributions. Except, JVET-P0083</w:t>
        </w:r>
      </w:ins>
      <w:ins w:id="3149" w:author="Gary Sullivan" w:date="2019-10-04T08:58:00Z">
        <w:r>
          <w:t>,</w:t>
        </w:r>
      </w:ins>
      <w:ins w:id="3150" w:author="Gary Sullivan" w:date="2019-10-04T08:57:00Z">
        <w:r w:rsidRPr="008A2B0C">
          <w:t xml:space="preserve"> all analysed filters with predefined coefficients have dynamic range not higher than HEVC motion compensation interpolation process (</w:t>
        </w:r>
      </w:ins>
      <w:ins w:id="3151" w:author="Gary Sullivan" w:date="2019-10-04T08:58:00Z">
        <w:r>
          <w:t xml:space="preserve">so </w:t>
        </w:r>
      </w:ins>
      <w:ins w:id="3152" w:author="Gary Sullivan" w:date="2019-10-04T08:57:00Z">
        <w:r w:rsidRPr="008A2B0C">
          <w:t xml:space="preserve">this module can be re-used for resampling with </w:t>
        </w:r>
      </w:ins>
      <w:ins w:id="3153" w:author="Gary Sullivan" w:date="2019-10-04T08:58:00Z">
        <w:r>
          <w:t>only a change of</w:t>
        </w:r>
      </w:ins>
      <w:ins w:id="3154" w:author="Gary Sullivan" w:date="2019-10-04T08:57:00Z">
        <w:r w:rsidRPr="008A2B0C">
          <w:t xml:space="preserve"> filter coefficients). But non-restricted interpolation filter coefficients allowed by syntax proposed in JVET-P0593 might result in overflow of 16 bits temporal buffer. </w:t>
        </w:r>
      </w:ins>
      <w:ins w:id="3155" w:author="Gary Sullivan" w:date="2019-10-04T08:59:00Z">
        <w:r>
          <w:t>An a</w:t>
        </w:r>
      </w:ins>
      <w:ins w:id="3156" w:author="Gary Sullivan" w:date="2019-10-04T08:57:00Z">
        <w:r w:rsidRPr="008A2B0C">
          <w:t xml:space="preserve">dditional restriction to the sum of interpolation filter positive coefficients to be not greater than 96 ensures dynamic range to be the same as </w:t>
        </w:r>
        <w:r w:rsidRPr="008A2B0C">
          <w:lastRenderedPageBreak/>
          <w:t>HEVC motion compensation interpolation. Among all analysed re-sampling filters</w:t>
        </w:r>
      </w:ins>
      <w:ins w:id="3157" w:author="Gary Sullivan" w:date="2019-10-04T08:59:00Z">
        <w:r>
          <w:t>,</w:t>
        </w:r>
      </w:ins>
      <w:ins w:id="3158" w:author="Gary Sullivan" w:date="2019-10-04T08:57:00Z">
        <w:r w:rsidRPr="008A2B0C">
          <w:t xml:space="preserve"> non-CE1 conditions demonstrate up to 6% gain.</w:t>
        </w:r>
      </w:ins>
    </w:p>
    <w:p w14:paraId="285A4FEB" w14:textId="31EDD564" w:rsidR="008A2B0C" w:rsidRDefault="00765BE8" w:rsidP="0021179A">
      <w:pPr>
        <w:pStyle w:val="BodyText"/>
        <w:rPr>
          <w:ins w:id="3159" w:author="Gary Sullivan" w:date="2019-10-04T09:10:00Z"/>
        </w:rPr>
      </w:pPr>
      <w:ins w:id="3160" w:author="Gary Sullivan" w:date="2019-10-04T09:09:00Z">
        <w:r>
          <w:t xml:space="preserve">One aspect noted was that the tests done </w:t>
        </w:r>
      </w:ins>
      <w:ins w:id="3161" w:author="Gary Sullivan" w:date="2019-10-04T09:10:00Z">
        <w:r>
          <w:t>thus far does not use all phases of the filter.</w:t>
        </w:r>
      </w:ins>
    </w:p>
    <w:p w14:paraId="0C202B68" w14:textId="47BFEE6F" w:rsidR="00765BE8" w:rsidRDefault="00765BE8" w:rsidP="0021179A">
      <w:pPr>
        <w:pStyle w:val="BodyText"/>
        <w:rPr>
          <w:ins w:id="3162" w:author="Gary Sullivan" w:date="2019-10-04T09:12:00Z"/>
        </w:rPr>
      </w:pPr>
      <w:ins w:id="3163" w:author="Gary Sullivan" w:date="2019-10-04T09:10:00Z">
        <w:r>
          <w:t xml:space="preserve">The proponent expressed some worry over filters that have </w:t>
        </w:r>
        <w:r w:rsidR="00CC017F">
          <w:t>a "bump" in the frequency response</w:t>
        </w:r>
      </w:ins>
      <w:ins w:id="3164" w:author="Gary Sullivan" w:date="2019-10-04T09:11:00Z">
        <w:r w:rsidR="00CC017F">
          <w:t xml:space="preserve"> and encouraged further study of the filters and discussed phase effects.</w:t>
        </w:r>
      </w:ins>
    </w:p>
    <w:p w14:paraId="292AF5E9" w14:textId="751A2AB5" w:rsidR="000A75A3" w:rsidRDefault="000A75A3" w:rsidP="0021179A">
      <w:pPr>
        <w:pStyle w:val="BodyText"/>
        <w:rPr>
          <w:ins w:id="3165" w:author="Gary Sullivan" w:date="2019-10-04T09:14:00Z"/>
        </w:rPr>
      </w:pPr>
      <w:ins w:id="3166" w:author="Gary Sullivan" w:date="2019-10-04T09:13:00Z">
        <w:r>
          <w:t>A participant remarked that it may be important to remember that the filters do not directly produce the output signal;</w:t>
        </w:r>
      </w:ins>
      <w:ins w:id="3167" w:author="Gary Sullivan" w:date="2019-10-04T09:14:00Z">
        <w:r>
          <w:t xml:space="preserve"> the encoder can choos</w:t>
        </w:r>
      </w:ins>
      <w:ins w:id="3168" w:author="Gary Sullivan" w:date="2019-10-04T09:15:00Z">
        <w:r>
          <w:t>e a different prediction signal and can also code a residual difference.</w:t>
        </w:r>
      </w:ins>
    </w:p>
    <w:p w14:paraId="6E608B4F" w14:textId="3585D734" w:rsidR="000A75A3" w:rsidRDefault="000A75A3" w:rsidP="0021179A">
      <w:pPr>
        <w:pStyle w:val="BodyText"/>
        <w:rPr>
          <w:ins w:id="3169" w:author="Gary Sullivan" w:date="2019-10-04T08:56:00Z"/>
        </w:rPr>
      </w:pPr>
      <w:ins w:id="3170" w:author="Gary Sullivan" w:date="2019-10-04T09:14:00Z">
        <w:r>
          <w:t>The filter also only gets used at resolution changes, which are not likely to be frequent.</w:t>
        </w:r>
      </w:ins>
    </w:p>
    <w:p w14:paraId="383707EB" w14:textId="77777777" w:rsidR="008A2B0C" w:rsidRPr="00EC046B" w:rsidRDefault="008A2B0C" w:rsidP="0021179A">
      <w:pPr>
        <w:pStyle w:val="BodyText"/>
      </w:pPr>
    </w:p>
    <w:moveFromRangeStart w:id="3171" w:author="Gary Sullivan" w:date="2019-10-04T05:45:00Z" w:name="move21060373"/>
    <w:p w14:paraId="078A61C8" w14:textId="0A88412E" w:rsidR="00E42212" w:rsidRPr="00056114" w:rsidDel="00D14895" w:rsidRDefault="00863FD6" w:rsidP="007966F0">
      <w:pPr>
        <w:pStyle w:val="Heading9"/>
        <w:rPr>
          <w:moveFrom w:id="3172" w:author="Gary Sullivan" w:date="2019-10-04T05:45:00Z"/>
          <w:rFonts w:eastAsia="Times New Roman"/>
          <w:szCs w:val="24"/>
          <w:lang w:val="en-CA"/>
        </w:rPr>
      </w:pPr>
      <w:moveFrom w:id="3173" w:author="Gary Sullivan" w:date="2019-10-04T05:45:00Z">
        <w:r w:rsidRPr="00075BDD" w:rsidDel="00D14895">
          <w:fldChar w:fldCharType="begin"/>
        </w:r>
        <w:r w:rsidRPr="00B701AA" w:rsidDel="00D14895">
          <w:rPr>
            <w:lang w:val="en-CA"/>
          </w:rPr>
          <w:instrText xml:space="preserve"> HYPERLINK "http://phenix.it-sudparis.eu/jvet/doc_end_user/current_document.php?id=8170" </w:instrText>
        </w:r>
        <w:r w:rsidRPr="00075BDD" w:rsidDel="00D14895">
          <w:fldChar w:fldCharType="separate"/>
        </w:r>
        <w:r w:rsidR="00E42212" w:rsidRPr="00075BDD" w:rsidDel="00D14895">
          <w:rPr>
            <w:rFonts w:eastAsia="Times New Roman"/>
            <w:color w:val="0000FF"/>
            <w:szCs w:val="24"/>
            <w:u w:val="single"/>
            <w:lang w:val="en-CA"/>
          </w:rPr>
          <w:t>JVET-P0381</w:t>
        </w:r>
        <w:r w:rsidRPr="00075BDD" w:rsidDel="00D14895">
          <w:rPr>
            <w:rFonts w:eastAsia="Times New Roman"/>
            <w:color w:val="0000FF"/>
            <w:szCs w:val="24"/>
            <w:u w:val="single"/>
          </w:rPr>
          <w:fldChar w:fldCharType="end"/>
        </w:r>
        <w:r w:rsidR="00E42212" w:rsidRPr="00EC046B" w:rsidDel="00D14895">
          <w:rPr>
            <w:rFonts w:eastAsia="Times New Roman"/>
            <w:szCs w:val="24"/>
            <w:lang w:val="en-CA"/>
          </w:rPr>
          <w:t xml:space="preserve"> Non-CE1: A fix on reference sample offset for RPR [K. Zhang, L. Zhang, H. Liu, Z. Deng, J. Xu, Y. Wang (Bytedance)]</w:t>
        </w:r>
      </w:moveFrom>
    </w:p>
    <w:p w14:paraId="361966D2" w14:textId="283949B8" w:rsidR="00E42212" w:rsidRPr="00075BDD" w:rsidDel="00D14895" w:rsidRDefault="00E42212" w:rsidP="0021179A">
      <w:pPr>
        <w:pStyle w:val="BodyText"/>
        <w:rPr>
          <w:moveFrom w:id="3174" w:author="Gary Sullivan" w:date="2019-10-04T05:45:00Z"/>
        </w:rPr>
      </w:pPr>
    </w:p>
    <w:moveFromRangeEnd w:id="3171"/>
    <w:p w14:paraId="2C0881C8" w14:textId="77777777" w:rsidR="00E42212" w:rsidRPr="00EC046B" w:rsidRDefault="00863FD6" w:rsidP="007966F0">
      <w:pPr>
        <w:pStyle w:val="Heading9"/>
        <w:rPr>
          <w:rFonts w:eastAsia="Times New Roman"/>
          <w:szCs w:val="24"/>
          <w:lang w:val="en-CA"/>
        </w:rPr>
      </w:pPr>
      <w:r w:rsidRPr="00075BDD">
        <w:rPr>
          <w:lang w:val="en-CA"/>
        </w:rPr>
        <w:fldChar w:fldCharType="begin"/>
      </w:r>
      <w:r w:rsidRPr="00B701AA">
        <w:rPr>
          <w:lang w:val="en-CA"/>
        </w:rPr>
        <w:instrText xml:space="preserve"> HYPERLINK "http://phenix.it-sudparis.eu/jvet/doc_end_user/current_document.php?id=8171" </w:instrText>
      </w:r>
      <w:r w:rsidRPr="00075BDD">
        <w:rPr>
          <w:lang w:val="en-CA"/>
        </w:rPr>
        <w:fldChar w:fldCharType="separate"/>
      </w:r>
      <w:r w:rsidR="00E42212" w:rsidRPr="00075BDD">
        <w:rPr>
          <w:rFonts w:eastAsia="Times New Roman"/>
          <w:color w:val="0000FF"/>
          <w:szCs w:val="24"/>
          <w:u w:val="single"/>
          <w:lang w:val="en-CA"/>
        </w:rPr>
        <w:t>JVET-P0382</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Non-CE1: Simplified motion compensation in RPR [K. Zhang, L. Zhang, H. Liu, Z. Deng, J. Xu, N. Zhang (</w:t>
      </w:r>
      <w:proofErr w:type="spellStart"/>
      <w:r w:rsidR="00E42212" w:rsidRPr="00EC046B">
        <w:rPr>
          <w:rFonts w:eastAsia="Times New Roman"/>
          <w:szCs w:val="24"/>
          <w:lang w:val="en-CA"/>
        </w:rPr>
        <w:t>Bytedance</w:t>
      </w:r>
      <w:proofErr w:type="spellEnd"/>
      <w:r w:rsidR="00E42212" w:rsidRPr="00EC046B">
        <w:rPr>
          <w:rFonts w:eastAsia="Times New Roman"/>
          <w:szCs w:val="24"/>
          <w:lang w:val="en-CA"/>
        </w:rPr>
        <w:t>)]</w:t>
      </w:r>
    </w:p>
    <w:p w14:paraId="70F78C90" w14:textId="77777777" w:rsidR="00CF73C1" w:rsidRDefault="00CF73C1" w:rsidP="00CF73C1">
      <w:pPr>
        <w:pStyle w:val="BodyText"/>
        <w:rPr>
          <w:ins w:id="3175" w:author="Gary Sullivan" w:date="2019-10-04T09:17:00Z"/>
        </w:rPr>
      </w:pPr>
      <w:ins w:id="3176" w:author="Gary Sullivan" w:date="2019-10-04T09:17:00Z">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ins>
    </w:p>
    <w:p w14:paraId="63D8571D" w14:textId="77777777" w:rsidR="00CF73C1" w:rsidRDefault="00CF73C1" w:rsidP="00CF73C1">
      <w:pPr>
        <w:pStyle w:val="BodyText"/>
        <w:rPr>
          <w:ins w:id="3177" w:author="Gary Sullivan" w:date="2019-10-04T09:17:00Z"/>
        </w:rPr>
      </w:pPr>
      <w:ins w:id="3178" w:author="Gary Sullivan" w:date="2019-10-04T09:17:00Z">
        <w:r>
          <w:t xml:space="preserve">Test #1: The luma block is </w:t>
        </w:r>
        <w:proofErr w:type="gramStart"/>
        <w:r>
          <w:t>bi-predicted</w:t>
        </w:r>
        <w:proofErr w:type="gramEnd"/>
        <w:r>
          <w:t>.</w:t>
        </w:r>
      </w:ins>
    </w:p>
    <w:p w14:paraId="7D92D577" w14:textId="77777777" w:rsidR="00CF73C1" w:rsidRDefault="00CF73C1" w:rsidP="00CF73C1">
      <w:pPr>
        <w:pStyle w:val="BodyText"/>
        <w:rPr>
          <w:ins w:id="3179" w:author="Gary Sullivan" w:date="2019-10-04T09:17:00Z"/>
        </w:rPr>
      </w:pPr>
      <w:ins w:id="3180" w:author="Gary Sullivan" w:date="2019-10-04T09:17:00Z">
        <w:r>
          <w:t>Test #2: The luma block is bi-predicted and (M × N &lt;= 64 || M == 4 || N== 4)</w:t>
        </w:r>
      </w:ins>
    </w:p>
    <w:p w14:paraId="7FDEE7C3" w14:textId="05141F95" w:rsidR="00CF73C1" w:rsidRDefault="00CF73C1" w:rsidP="00CF73C1">
      <w:pPr>
        <w:pStyle w:val="BodyText"/>
        <w:rPr>
          <w:ins w:id="3181" w:author="Gary Sullivan" w:date="2019-10-04T09:17:00Z"/>
        </w:rPr>
      </w:pPr>
      <w:ins w:id="3182" w:author="Gary Sullivan" w:date="2019-10-04T09:17:00Z">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ins>
    </w:p>
    <w:p w14:paraId="0C1EFA8B" w14:textId="6AB1F8A4" w:rsidR="00CF73C1" w:rsidRDefault="00CF73C1" w:rsidP="0021179A">
      <w:pPr>
        <w:pStyle w:val="BodyText"/>
        <w:rPr>
          <w:ins w:id="3183" w:author="Gary Sullivan" w:date="2019-10-04T09:19:00Z"/>
        </w:rPr>
      </w:pPr>
      <w:ins w:id="3184" w:author="Gary Sullivan" w:date="2019-10-04T09:18:00Z">
        <w:r>
          <w:t>These test results are relative to the anchor that does not use anti-</w:t>
        </w:r>
        <w:proofErr w:type="spellStart"/>
        <w:r>
          <w:t>alising</w:t>
        </w:r>
        <w:proofErr w:type="spellEnd"/>
        <w:r>
          <w:t>.</w:t>
        </w:r>
      </w:ins>
    </w:p>
    <w:p w14:paraId="103E418D" w14:textId="49AD6DCD" w:rsidR="00343AEE" w:rsidRDefault="00CF73C1" w:rsidP="0021179A">
      <w:pPr>
        <w:pStyle w:val="BodyText"/>
        <w:rPr>
          <w:ins w:id="3185" w:author="Gary Sullivan" w:date="2019-10-04T09:17:00Z"/>
        </w:rPr>
      </w:pPr>
      <w:ins w:id="3186" w:author="Gary Sullivan" w:date="2019-10-04T09:19:00Z">
        <w:r>
          <w:t>A participant commented that</w:t>
        </w:r>
      </w:ins>
      <w:ins w:id="3187" w:author="Gary Sullivan" w:date="2019-10-04T09:28:00Z">
        <w:r w:rsidR="00343AEE">
          <w:t>, from an implementation perspective, i</w:t>
        </w:r>
      </w:ins>
      <w:ins w:id="3188" w:author="Gary Sullivan" w:date="2019-10-04T09:21:00Z">
        <w:r w:rsidR="00343AEE">
          <w:t xml:space="preserve">t </w:t>
        </w:r>
      </w:ins>
      <w:ins w:id="3189" w:author="Gary Sullivan" w:date="2019-10-04T09:28:00Z">
        <w:r w:rsidR="00343AEE">
          <w:t>does</w:t>
        </w:r>
      </w:ins>
      <w:ins w:id="3190" w:author="Gary Sullivan" w:date="2019-10-04T09:21:00Z">
        <w:r w:rsidR="00343AEE">
          <w:t xml:space="preserve"> not seem necessary to consider </w:t>
        </w:r>
      </w:ins>
      <w:ins w:id="3191" w:author="Gary Sullivan" w:date="2019-10-04T09:25:00Z">
        <w:r w:rsidR="00343AEE">
          <w:t>trying to shorten the filter</w:t>
        </w:r>
      </w:ins>
      <w:ins w:id="3192" w:author="Gary Sullivan" w:date="2019-10-04T09:28:00Z">
        <w:r w:rsidR="00343AEE">
          <w:t xml:space="preserve"> to be shorter than the ordinary MC filter</w:t>
        </w:r>
      </w:ins>
      <w:ins w:id="3193" w:author="Gary Sullivan" w:date="2019-10-04T09:25:00Z">
        <w:r w:rsidR="00343AEE">
          <w:t>.</w:t>
        </w:r>
      </w:ins>
    </w:p>
    <w:p w14:paraId="24D5D41E" w14:textId="3A3749DB" w:rsidR="00CF73C1" w:rsidRDefault="00CF73C1" w:rsidP="0021179A">
      <w:pPr>
        <w:pStyle w:val="BodyText"/>
        <w:rPr>
          <w:ins w:id="3194" w:author="Gary Sullivan" w:date="2019-10-04T09:17:00Z"/>
        </w:rPr>
      </w:pPr>
    </w:p>
    <w:p w14:paraId="761930EB" w14:textId="77777777" w:rsidR="00CF73C1" w:rsidRPr="00075BDD" w:rsidRDefault="00CF73C1" w:rsidP="0021179A">
      <w:pPr>
        <w:pStyle w:val="BodyText"/>
      </w:pPr>
    </w:p>
    <w:p w14:paraId="744EF843" w14:textId="77777777" w:rsidR="00AD6909" w:rsidRPr="00EC046B" w:rsidRDefault="002E3A47" w:rsidP="00AD6909">
      <w:pPr>
        <w:pStyle w:val="Heading9"/>
        <w:rPr>
          <w:rFonts w:eastAsia="Times New Roman"/>
          <w:szCs w:val="24"/>
          <w:lang w:val="en-CA"/>
        </w:rPr>
      </w:pPr>
      <w:hyperlink r:id="rId160"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BodyText"/>
      </w:pPr>
    </w:p>
    <w:moveFromRangeStart w:id="3195" w:author="Gary Sullivan" w:date="2019-10-04T08:42:00Z" w:name="move21070976"/>
    <w:p w14:paraId="4C002A0A" w14:textId="20063695" w:rsidR="00E42212" w:rsidRPr="00075BDD" w:rsidDel="002C4CFA" w:rsidRDefault="00863FD6" w:rsidP="007966F0">
      <w:pPr>
        <w:pStyle w:val="Heading9"/>
        <w:rPr>
          <w:moveFrom w:id="3196" w:author="Gary Sullivan" w:date="2019-10-04T08:42:00Z"/>
          <w:rFonts w:eastAsia="Times New Roman"/>
          <w:szCs w:val="24"/>
          <w:lang w:val="en-CA"/>
        </w:rPr>
      </w:pPr>
      <w:moveFrom w:id="3197" w:author="Gary Sullivan" w:date="2019-10-04T08:42:00Z">
        <w:r w:rsidRPr="00075BDD" w:rsidDel="002C4CFA">
          <w:fldChar w:fldCharType="begin"/>
        </w:r>
        <w:r w:rsidRPr="00B701AA" w:rsidDel="002C4CFA">
          <w:rPr>
            <w:lang w:val="en-CA"/>
          </w:rPr>
          <w:instrText xml:space="preserve"> HYPERLINK "http://phenix.it-sudparis.eu/jvet/doc_end_user/current_document.php?id=8179" </w:instrText>
        </w:r>
        <w:r w:rsidRPr="00075BDD" w:rsidDel="002C4CFA">
          <w:fldChar w:fldCharType="separate"/>
        </w:r>
        <w:r w:rsidR="00E42212" w:rsidRPr="00075BDD" w:rsidDel="002C4CFA">
          <w:rPr>
            <w:rFonts w:eastAsia="Times New Roman"/>
            <w:color w:val="0000FF"/>
            <w:szCs w:val="24"/>
            <w:u w:val="single"/>
            <w:lang w:val="en-CA"/>
          </w:rPr>
          <w:t>JVET-P0390</w:t>
        </w:r>
        <w:r w:rsidRPr="00075BDD" w:rsidDel="002C4CFA">
          <w:rPr>
            <w:rFonts w:eastAsia="Times New Roman"/>
            <w:color w:val="0000FF"/>
            <w:szCs w:val="24"/>
            <w:u w:val="single"/>
          </w:rPr>
          <w:fldChar w:fldCharType="end"/>
        </w:r>
        <w:r w:rsidR="00E42212" w:rsidRPr="00EC046B" w:rsidDel="002C4CFA">
          <w:rPr>
            <w:rFonts w:eastAsia="Times New Roman"/>
            <w:szCs w:val="24"/>
            <w:lang w:val="en-CA"/>
          </w:rPr>
          <w:t xml:space="preserve"> CE1-related: Anti-aliasing motion compensation interpolation downsampling filters for reference picture resampling [A. Alshin, J. Boyce, P. Frolov, V. Aris</w:t>
        </w:r>
        <w:r w:rsidR="00E42212" w:rsidRPr="00056114" w:rsidDel="002C4CFA">
          <w:rPr>
            <w:rFonts w:eastAsia="Times New Roman"/>
            <w:szCs w:val="24"/>
            <w:lang w:val="en-CA"/>
          </w:rPr>
          <w:t>tarkhov (Intel)] [late]</w:t>
        </w:r>
      </w:moveFrom>
    </w:p>
    <w:p w14:paraId="1E941A3F" w14:textId="2968B3FE" w:rsidR="00E42212" w:rsidRPr="00075BDD" w:rsidDel="002C4CFA" w:rsidRDefault="00E42212" w:rsidP="0021179A">
      <w:pPr>
        <w:pStyle w:val="BodyText"/>
        <w:rPr>
          <w:moveFrom w:id="3198" w:author="Gary Sullivan" w:date="2019-10-04T08:42:00Z"/>
        </w:rPr>
      </w:pPr>
    </w:p>
    <w:moveFromRangeEnd w:id="3195"/>
    <w:p w14:paraId="3080CAD2" w14:textId="77777777" w:rsidR="00E42212" w:rsidRPr="00056114" w:rsidRDefault="00863FD6" w:rsidP="007966F0">
      <w:pPr>
        <w:pStyle w:val="Heading9"/>
        <w:rPr>
          <w:rFonts w:eastAsia="Times New Roman"/>
          <w:szCs w:val="24"/>
          <w:lang w:val="en-CA"/>
        </w:rPr>
      </w:pPr>
      <w:r w:rsidRPr="00075BDD">
        <w:rPr>
          <w:lang w:val="en-CA"/>
        </w:rPr>
        <w:fldChar w:fldCharType="begin"/>
      </w:r>
      <w:r w:rsidRPr="00B701AA">
        <w:rPr>
          <w:lang w:val="en-CA"/>
        </w:rPr>
        <w:instrText xml:space="preserve"> HYPERLINK "http://phenix.it-sudparis.eu/jvet/doc_end_user/current_document.php?id=8198" </w:instrText>
      </w:r>
      <w:r w:rsidRPr="00075BDD">
        <w:rPr>
          <w:lang w:val="en-CA"/>
        </w:rPr>
        <w:fldChar w:fldCharType="separate"/>
      </w:r>
      <w:r w:rsidR="00E42212" w:rsidRPr="00075BDD">
        <w:rPr>
          <w:rFonts w:eastAsia="Times New Roman"/>
          <w:color w:val="0000FF"/>
          <w:szCs w:val="24"/>
          <w:u w:val="single"/>
          <w:lang w:val="en-CA"/>
        </w:rPr>
        <w:t>JVET-P0409</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CE1-related: Enable PROF for RPR [J. Chen, R.-L. Liao, J. Luo, Y. Ye (Alibaba)]</w:t>
      </w:r>
    </w:p>
    <w:p w14:paraId="6FDA9B32" w14:textId="5B79B476" w:rsidR="00E42212" w:rsidRPr="00075BDD" w:rsidRDefault="00E52C5D" w:rsidP="0021179A">
      <w:pPr>
        <w:pStyle w:val="BodyText"/>
      </w:pPr>
      <w:ins w:id="3199" w:author="Gary Sullivan" w:date="2019-10-04T09:56:00Z">
        <w:r w:rsidRPr="00E52C5D">
          <w:rPr>
            <w:highlight w:val="yellow"/>
            <w:rPrChange w:id="3200" w:author="Gary Sullivan" w:date="2019-10-04T09:57:00Z">
              <w:rPr/>
            </w:rPrChange>
          </w:rPr>
          <w:t>TBP</w:t>
        </w:r>
        <w:r>
          <w:t>.</w:t>
        </w:r>
      </w:ins>
    </w:p>
    <w:p w14:paraId="53EC98E4" w14:textId="77777777" w:rsidR="00AD6909" w:rsidRPr="00056114" w:rsidRDefault="002E3A47" w:rsidP="00AD6909">
      <w:pPr>
        <w:pStyle w:val="Heading9"/>
        <w:rPr>
          <w:rFonts w:eastAsia="Times New Roman"/>
          <w:szCs w:val="24"/>
          <w:lang w:val="en-CA"/>
        </w:rPr>
      </w:pPr>
      <w:hyperlink r:id="rId161"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2ABDF1A9" w14:textId="77777777" w:rsidR="00AD6909" w:rsidRPr="00075BDD" w:rsidRDefault="00AD6909" w:rsidP="0021179A">
      <w:pPr>
        <w:pStyle w:val="BodyText"/>
      </w:pPr>
    </w:p>
    <w:p w14:paraId="122BE6E6" w14:textId="77777777" w:rsidR="008D4F6A" w:rsidRPr="00056114" w:rsidRDefault="002E3A47" w:rsidP="007966F0">
      <w:pPr>
        <w:pStyle w:val="Heading9"/>
        <w:rPr>
          <w:rFonts w:eastAsia="Times New Roman"/>
          <w:szCs w:val="24"/>
          <w:lang w:val="en-CA"/>
        </w:rPr>
      </w:pPr>
      <w:hyperlink r:id="rId162"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303591EC" w14:textId="57C4C9DE" w:rsidR="008D4F6A" w:rsidRDefault="00E52C5D" w:rsidP="0021179A">
      <w:pPr>
        <w:pStyle w:val="BodyText"/>
      </w:pPr>
      <w:ins w:id="3201" w:author="Gary Sullivan" w:date="2019-10-04T09:56:00Z">
        <w:r w:rsidRPr="00E52C5D">
          <w:rPr>
            <w:highlight w:val="yellow"/>
            <w:rPrChange w:id="3202" w:author="Gary Sullivan" w:date="2019-10-04T09:57:00Z">
              <w:rPr/>
            </w:rPrChange>
          </w:rPr>
          <w:t>TBP</w:t>
        </w:r>
        <w:r>
          <w:t>.</w:t>
        </w:r>
      </w:ins>
    </w:p>
    <w:p w14:paraId="7E8D25EA" w14:textId="77777777" w:rsidR="00624B9D" w:rsidRPr="00F34F02" w:rsidRDefault="002E3A47" w:rsidP="00B701AA">
      <w:pPr>
        <w:pStyle w:val="Heading9"/>
        <w:rPr>
          <w:rFonts w:eastAsia="Times New Roman"/>
          <w:szCs w:val="24"/>
        </w:rPr>
      </w:pPr>
      <w:hyperlink r:id="rId163"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BodyText"/>
      </w:pPr>
    </w:p>
    <w:moveFromRangeStart w:id="3203" w:author="Gary Sullivan" w:date="2019-10-04T08:54:00Z" w:name="move21071656"/>
    <w:p w14:paraId="107B2427" w14:textId="2C4E766B" w:rsidR="008D4F6A" w:rsidRPr="00EC046B" w:rsidDel="003F50BE" w:rsidRDefault="00863FD6" w:rsidP="007966F0">
      <w:pPr>
        <w:pStyle w:val="Heading9"/>
        <w:rPr>
          <w:moveFrom w:id="3204" w:author="Gary Sullivan" w:date="2019-10-04T08:54:00Z"/>
          <w:rFonts w:eastAsia="Times New Roman"/>
          <w:szCs w:val="24"/>
          <w:lang w:val="en-CA"/>
        </w:rPr>
      </w:pPr>
      <w:moveFrom w:id="3205" w:author="Gary Sullivan" w:date="2019-10-04T08:54:00Z">
        <w:r w:rsidRPr="00075BDD" w:rsidDel="003F50BE">
          <w:fldChar w:fldCharType="begin"/>
        </w:r>
        <w:r w:rsidRPr="00B701AA" w:rsidDel="003F50BE">
          <w:rPr>
            <w:lang w:val="en-CA"/>
          </w:rPr>
          <w:instrText xml:space="preserve"> HYPERLINK "http://phenix.it-sudparis.eu/jvet/doc_end_user/current_document.php?id=8385" </w:instrText>
        </w:r>
        <w:r w:rsidRPr="00075BDD" w:rsidDel="003F50BE">
          <w:fldChar w:fldCharType="separate"/>
        </w:r>
        <w:r w:rsidR="008D4F6A" w:rsidRPr="00075BDD" w:rsidDel="003F50BE">
          <w:rPr>
            <w:rFonts w:eastAsia="Times New Roman"/>
            <w:color w:val="0000FF"/>
            <w:szCs w:val="24"/>
            <w:u w:val="single"/>
            <w:lang w:val="en-CA"/>
          </w:rPr>
          <w:t>JVET-P0593</w:t>
        </w:r>
        <w:r w:rsidRPr="00075BDD" w:rsidDel="003F50BE">
          <w:rPr>
            <w:rFonts w:eastAsia="Times New Roman"/>
            <w:color w:val="0000FF"/>
            <w:szCs w:val="24"/>
            <w:u w:val="single"/>
          </w:rPr>
          <w:fldChar w:fldCharType="end"/>
        </w:r>
        <w:r w:rsidR="008D4F6A" w:rsidRPr="00EC046B" w:rsidDel="003F50BE">
          <w:rPr>
            <w:rFonts w:eastAsia="Times New Roman"/>
            <w:szCs w:val="24"/>
            <w:lang w:val="en-CA"/>
          </w:rPr>
          <w:t xml:space="preserve"> AHG8/CE1-related: Signalling filter coefficients for resampling [V. Seregin, M. Coban, M. Karczewicz (Qualcomm)]</w:t>
        </w:r>
        <w:r w:rsidR="008D4F6A" w:rsidRPr="00EC046B" w:rsidDel="003F50BE">
          <w:rPr>
            <w:rFonts w:eastAsia="Times New Roman"/>
            <w:szCs w:val="24"/>
            <w:lang w:val="en-CA"/>
          </w:rPr>
          <w:tab/>
        </w:r>
      </w:moveFrom>
    </w:p>
    <w:p w14:paraId="2B0240C2" w14:textId="59219EEB" w:rsidR="008D4F6A" w:rsidRPr="00075BDD" w:rsidDel="003F50BE" w:rsidRDefault="008D4F6A" w:rsidP="0021179A">
      <w:pPr>
        <w:pStyle w:val="BodyText"/>
        <w:rPr>
          <w:moveFrom w:id="3206" w:author="Gary Sullivan" w:date="2019-10-04T08:54:00Z"/>
        </w:rPr>
      </w:pPr>
    </w:p>
    <w:moveFromRangeStart w:id="3207" w:author="Gary Sullivan" w:date="2019-10-04T08:56:00Z" w:name="move21071812"/>
    <w:moveFromRangeEnd w:id="3203"/>
    <w:p w14:paraId="2AB31F5E" w14:textId="25FD0EED" w:rsidR="00FA723D" w:rsidDel="008A2B0C" w:rsidRDefault="00FA723D" w:rsidP="00B701AA">
      <w:pPr>
        <w:pStyle w:val="Heading9"/>
        <w:rPr>
          <w:moveFrom w:id="3208" w:author="Gary Sullivan" w:date="2019-10-04T08:56:00Z"/>
          <w:rFonts w:eastAsia="Times New Roman"/>
          <w:szCs w:val="24"/>
        </w:rPr>
      </w:pPr>
      <w:moveFrom w:id="3209" w:author="Gary Sullivan" w:date="2019-10-04T08:56:00Z">
        <w:r w:rsidDel="008A2B0C">
          <w:fldChar w:fldCharType="begin"/>
        </w:r>
        <w:r w:rsidDel="008A2B0C">
          <w:instrText xml:space="preserve"> HYPERLINK "http://phenix.it-sudparis.eu/jvet/doc_end_user/current_document.php?id=8670" </w:instrText>
        </w:r>
        <w:r w:rsidDel="008A2B0C">
          <w:fldChar w:fldCharType="separate"/>
        </w:r>
        <w:r w:rsidRPr="001D6AC7" w:rsidDel="008A2B0C">
          <w:rPr>
            <w:rFonts w:eastAsia="Times New Roman"/>
            <w:color w:val="0000FF"/>
            <w:szCs w:val="24"/>
            <w:u w:val="single"/>
            <w:lang w:val="en-CA"/>
          </w:rPr>
          <w:t>JVET-P0855</w:t>
        </w:r>
        <w:r w:rsidDel="008A2B0C">
          <w:rPr>
            <w:rFonts w:eastAsia="Times New Roman"/>
            <w:color w:val="0000FF"/>
            <w:szCs w:val="24"/>
            <w:u w:val="single"/>
          </w:rPr>
          <w:fldChar w:fldCharType="end"/>
        </w:r>
        <w:r w:rsidDel="008A2B0C">
          <w:rPr>
            <w:rFonts w:eastAsia="Times New Roman"/>
            <w:szCs w:val="24"/>
            <w:lang w:val="en-CA"/>
          </w:rPr>
          <w:t xml:space="preserve"> </w:t>
        </w:r>
        <w:r w:rsidRPr="001D6AC7" w:rsidDel="008A2B0C">
          <w:rPr>
            <w:rFonts w:eastAsia="Times New Roman"/>
            <w:szCs w:val="24"/>
            <w:lang w:val="en-CA"/>
          </w:rPr>
          <w:t>CE1 related: Dynamic range analysis in reference picture resampling process</w:t>
        </w:r>
        <w:r w:rsidDel="008A2B0C">
          <w:rPr>
            <w:rFonts w:eastAsia="Times New Roman"/>
            <w:szCs w:val="24"/>
            <w:lang w:val="en-CA"/>
          </w:rPr>
          <w:t xml:space="preserve"> [</w:t>
        </w:r>
        <w:r w:rsidRPr="001D6AC7" w:rsidDel="008A2B0C">
          <w:rPr>
            <w:rFonts w:eastAsia="Times New Roman"/>
            <w:szCs w:val="24"/>
            <w:lang w:val="en-CA"/>
          </w:rPr>
          <w:t>E. Alshina</w:t>
        </w:r>
        <w:r w:rsidDel="008A2B0C">
          <w:rPr>
            <w:rFonts w:eastAsia="Times New Roman"/>
            <w:szCs w:val="24"/>
            <w:lang w:val="en-CA"/>
          </w:rPr>
          <w:t>] [late]</w:t>
        </w:r>
      </w:moveFrom>
    </w:p>
    <w:p w14:paraId="163FDAA1" w14:textId="78326360" w:rsidR="00FA723D" w:rsidRPr="004D7816" w:rsidDel="008A2B0C" w:rsidRDefault="00FA723D" w:rsidP="0021179A">
      <w:pPr>
        <w:pStyle w:val="BodyText"/>
        <w:rPr>
          <w:moveFrom w:id="3210" w:author="Gary Sullivan" w:date="2019-10-04T08:56:00Z"/>
        </w:rPr>
      </w:pPr>
    </w:p>
    <w:p w14:paraId="29E8792F" w14:textId="5FEAEB53" w:rsidR="002863F0" w:rsidRPr="00075BDD" w:rsidRDefault="002863F0" w:rsidP="00422C11">
      <w:pPr>
        <w:pStyle w:val="Heading2"/>
        <w:ind w:left="576"/>
        <w:rPr>
          <w:lang w:val="en-CA"/>
        </w:rPr>
      </w:pPr>
      <w:bookmarkStart w:id="3211" w:name="_Ref518893152"/>
      <w:bookmarkStart w:id="3212" w:name="_Ref511494859"/>
      <w:moveFromRangeEnd w:id="3207"/>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3211"/>
    </w:p>
    <w:p w14:paraId="330E7BF6" w14:textId="77777777" w:rsidR="0068434E" w:rsidRPr="00075BDD" w:rsidRDefault="0068434E" w:rsidP="0068434E">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BodyText"/>
      </w:pPr>
      <w:bookmarkStart w:id="3213" w:name="_Ref518893157"/>
    </w:p>
    <w:p w14:paraId="3DC16CE3" w14:textId="7E19E8B9" w:rsidR="002863F0" w:rsidRPr="00075BDD" w:rsidRDefault="002863F0" w:rsidP="00422C11">
      <w:pPr>
        <w:pStyle w:val="Heading2"/>
        <w:ind w:left="576"/>
        <w:rPr>
          <w:lang w:val="en-CA"/>
        </w:rPr>
      </w:pPr>
      <w:bookmarkStart w:id="3214"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3213"/>
      <w:bookmarkEnd w:id="3214"/>
    </w:p>
    <w:p w14:paraId="30DB7959"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BodyText"/>
      </w:pPr>
      <w:proofErr w:type="spellStart"/>
      <w:r>
        <w:t>BoG</w:t>
      </w:r>
      <w:proofErr w:type="spellEnd"/>
      <w:r>
        <w:t xml:space="preserve"> (G. v. d. </w:t>
      </w:r>
      <w:proofErr w:type="spellStart"/>
      <w:r>
        <w:t>Auweera</w:t>
      </w:r>
      <w:proofErr w:type="spellEnd"/>
      <w:r>
        <w:t>) to assess the proposals in this category (all topics), with emphasis of providing an overview about suggested MIP cleanups</w:t>
      </w:r>
    </w:p>
    <w:p w14:paraId="009125B4" w14:textId="77777777" w:rsidR="008D4F6A" w:rsidRPr="00EC046B" w:rsidRDefault="002E3A47" w:rsidP="007966F0">
      <w:pPr>
        <w:pStyle w:val="Heading9"/>
        <w:rPr>
          <w:rFonts w:eastAsia="Times New Roman"/>
          <w:szCs w:val="24"/>
          <w:lang w:val="en-CA"/>
        </w:rPr>
      </w:pPr>
      <w:hyperlink r:id="rId164"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BodyText"/>
      </w:pPr>
    </w:p>
    <w:p w14:paraId="17D7FCA3" w14:textId="77777777" w:rsidR="00214B87" w:rsidRDefault="002E3A47" w:rsidP="00B701AA">
      <w:pPr>
        <w:pStyle w:val="Heading9"/>
        <w:rPr>
          <w:rFonts w:eastAsia="Times New Roman"/>
          <w:szCs w:val="24"/>
        </w:rPr>
      </w:pPr>
      <w:hyperlink r:id="rId165"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BodyText"/>
      </w:pPr>
    </w:p>
    <w:p w14:paraId="22E71AF5" w14:textId="77777777" w:rsidR="008D4F6A" w:rsidRPr="00EC046B" w:rsidRDefault="002E3A47" w:rsidP="007966F0">
      <w:pPr>
        <w:pStyle w:val="Heading9"/>
        <w:rPr>
          <w:rFonts w:eastAsia="Times New Roman"/>
          <w:szCs w:val="24"/>
          <w:lang w:val="en-CA"/>
        </w:rPr>
      </w:pPr>
      <w:hyperlink r:id="rId166"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w:t>
      </w:r>
      <w:proofErr w:type="spellStart"/>
      <w:r w:rsidR="008D4F6A" w:rsidRPr="00EC046B">
        <w:rPr>
          <w:rFonts w:eastAsia="Times New Roman"/>
          <w:szCs w:val="24"/>
          <w:lang w:val="en-CA"/>
        </w:rPr>
        <w:t>Huo</w:t>
      </w:r>
      <w:proofErr w:type="spellEnd"/>
      <w:r w:rsidR="008D4F6A" w:rsidRPr="00EC046B">
        <w:rPr>
          <w:rFonts w:eastAsia="Times New Roman"/>
          <w:szCs w:val="24"/>
          <w:lang w:val="en-CA"/>
        </w:rPr>
        <w:t>, H.-X. Wang, Y. Sun, Y.-Z. Ma, F.-Z. Yang (</w:t>
      </w:r>
      <w:proofErr w:type="spellStart"/>
      <w:r w:rsidR="008D4F6A" w:rsidRPr="00EC046B">
        <w:rPr>
          <w:rFonts w:eastAsia="Times New Roman"/>
          <w:szCs w:val="24"/>
          <w:lang w:val="en-CA"/>
        </w:rPr>
        <w:t>Xidian</w:t>
      </w:r>
      <w:proofErr w:type="spellEnd"/>
      <w:r w:rsidR="008D4F6A" w:rsidRPr="00EC046B">
        <w:rPr>
          <w:rFonts w:eastAsia="Times New Roman"/>
          <w:szCs w:val="24"/>
          <w:lang w:val="en-CA"/>
        </w:rPr>
        <w:t xml:space="preserve"> Univ.), S. Wan (NPU), Y.-F. Yu, Y. Liu (OPPO)]</w:t>
      </w:r>
    </w:p>
    <w:p w14:paraId="7B69BF91" w14:textId="5F7BD1F6" w:rsidR="008D4F6A" w:rsidRDefault="008D4F6A" w:rsidP="0021179A">
      <w:pPr>
        <w:pStyle w:val="BodyText"/>
      </w:pPr>
    </w:p>
    <w:p w14:paraId="2DC3F793" w14:textId="77777777" w:rsidR="00624B9D" w:rsidRPr="00F34F02" w:rsidRDefault="002E3A47" w:rsidP="00B701AA">
      <w:pPr>
        <w:pStyle w:val="Heading9"/>
        <w:rPr>
          <w:rFonts w:eastAsia="Times New Roman"/>
          <w:szCs w:val="24"/>
        </w:rPr>
      </w:pPr>
      <w:hyperlink r:id="rId167"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BodyText"/>
      </w:pPr>
    </w:p>
    <w:p w14:paraId="5E286AFF" w14:textId="77777777" w:rsidR="008D4F6A" w:rsidRPr="00056114" w:rsidRDefault="002E3A47" w:rsidP="007966F0">
      <w:pPr>
        <w:pStyle w:val="Heading9"/>
        <w:rPr>
          <w:rFonts w:eastAsia="Times New Roman"/>
          <w:szCs w:val="24"/>
          <w:lang w:val="en-CA"/>
        </w:rPr>
      </w:pPr>
      <w:hyperlink r:id="rId168"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BodyText"/>
      </w:pPr>
    </w:p>
    <w:p w14:paraId="180FFBEE" w14:textId="77777777" w:rsidR="001B60BC" w:rsidRPr="00EC046B" w:rsidRDefault="002E3A47" w:rsidP="00033EC3">
      <w:pPr>
        <w:pStyle w:val="Heading9"/>
        <w:rPr>
          <w:lang w:val="en-CA"/>
        </w:rPr>
      </w:pPr>
      <w:hyperlink r:id="rId169"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2A6C4E99" w14:textId="77777777" w:rsidR="001B60BC" w:rsidRPr="00075BDD" w:rsidRDefault="001B60BC" w:rsidP="0021179A">
      <w:pPr>
        <w:pStyle w:val="BodyText"/>
      </w:pPr>
    </w:p>
    <w:p w14:paraId="4EAC64E3" w14:textId="77777777" w:rsidR="008D4F6A" w:rsidRPr="00056114" w:rsidRDefault="002E3A47" w:rsidP="007966F0">
      <w:pPr>
        <w:pStyle w:val="Heading9"/>
        <w:rPr>
          <w:rFonts w:eastAsia="Times New Roman"/>
          <w:szCs w:val="24"/>
          <w:lang w:val="en-CA"/>
        </w:rPr>
      </w:pPr>
      <w:hyperlink r:id="rId170" w:history="1">
        <w:r w:rsidR="008D4F6A" w:rsidRPr="00075BDD">
          <w:rPr>
            <w:rFonts w:eastAsia="Times New Roman"/>
            <w:color w:val="0000FF"/>
            <w:szCs w:val="24"/>
            <w:u w:val="single"/>
            <w:lang w:val="en-CA"/>
          </w:rPr>
          <w:t>JVET-P0177</w:t>
        </w:r>
      </w:hyperlink>
      <w:r w:rsidR="008D4F6A" w:rsidRPr="00EC046B">
        <w:rPr>
          <w:rFonts w:eastAsia="Times New Roman"/>
          <w:szCs w:val="24"/>
          <w:lang w:val="en-CA"/>
        </w:rPr>
        <w:t xml:space="preserve"> Non-CE3: On Constraint of CCLM and CST [C.-W. Kuo, J. Li, C.S. Lim (Panasonic)]</w:t>
      </w:r>
    </w:p>
    <w:p w14:paraId="133AB7DD" w14:textId="27995532" w:rsidR="008D4F6A" w:rsidRPr="00075BDD" w:rsidRDefault="008D4F6A" w:rsidP="0021179A">
      <w:pPr>
        <w:pStyle w:val="BodyText"/>
      </w:pPr>
    </w:p>
    <w:p w14:paraId="2A050B4D" w14:textId="77777777" w:rsidR="00AD6909" w:rsidRPr="00075BDD" w:rsidRDefault="002E3A47" w:rsidP="00AD6909">
      <w:pPr>
        <w:pStyle w:val="Heading9"/>
        <w:rPr>
          <w:rFonts w:eastAsia="Times New Roman"/>
          <w:szCs w:val="24"/>
          <w:lang w:val="en-CA"/>
        </w:rPr>
      </w:pPr>
      <w:hyperlink r:id="rId171" w:history="1">
        <w:r w:rsidR="00AD6909" w:rsidRPr="00075BDD">
          <w:rPr>
            <w:rFonts w:eastAsia="Times New Roman"/>
            <w:color w:val="0000FF"/>
            <w:szCs w:val="24"/>
            <w:u w:val="single"/>
            <w:lang w:val="en-CA"/>
          </w:rPr>
          <w:t>JVET-P0649</w:t>
        </w:r>
      </w:hyperlink>
      <w:r w:rsidR="00AD6909" w:rsidRPr="00EC046B">
        <w:rPr>
          <w:rFonts w:eastAsia="Times New Roman"/>
          <w:szCs w:val="24"/>
          <w:lang w:val="en-CA"/>
        </w:rPr>
        <w:t xml:space="preserve"> Crosscheck of JVET-P0177 </w:t>
      </w:r>
      <w:r w:rsidR="00AD6909" w:rsidRPr="00056114">
        <w:rPr>
          <w:rFonts w:eastAsia="Times New Roman"/>
          <w:szCs w:val="24"/>
          <w:lang w:val="en-CA"/>
        </w:rPr>
        <w:t>(Non-CE3: On Constraint of CCLM and CST) [T.-S. Chang (Alibaba)]</w:t>
      </w:r>
    </w:p>
    <w:p w14:paraId="40662778" w14:textId="77777777" w:rsidR="00AD6909" w:rsidRPr="00075BDD" w:rsidRDefault="00AD6909" w:rsidP="0021179A">
      <w:pPr>
        <w:pStyle w:val="BodyText"/>
      </w:pPr>
    </w:p>
    <w:p w14:paraId="461053B7" w14:textId="77777777" w:rsidR="008D4F6A" w:rsidRPr="00056114" w:rsidRDefault="002E3A47" w:rsidP="007966F0">
      <w:pPr>
        <w:pStyle w:val="Heading9"/>
        <w:rPr>
          <w:rFonts w:eastAsia="Times New Roman"/>
          <w:szCs w:val="24"/>
          <w:lang w:val="en-CA"/>
        </w:rPr>
      </w:pPr>
      <w:hyperlink r:id="rId172"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w:t>
      </w:r>
      <w:proofErr w:type="spellStart"/>
      <w:r w:rsidR="008D4F6A" w:rsidRPr="00EC046B">
        <w:rPr>
          <w:rFonts w:eastAsia="Times New Roman"/>
          <w:szCs w:val="24"/>
          <w:lang w:val="en-CA"/>
        </w:rPr>
        <w:t>Biatek</w:t>
      </w:r>
      <w:proofErr w:type="spellEnd"/>
      <w:r w:rsidR="008D4F6A" w:rsidRPr="00EC046B">
        <w:rPr>
          <w:rFonts w:eastAsia="Times New Roman"/>
          <w:szCs w:val="24"/>
          <w:lang w:val="en-CA"/>
        </w:rPr>
        <w:t>, A.K. Ramasubramonian, G. Van Der Auwera, M. Karczewicz (Qualcomm)]</w:t>
      </w:r>
    </w:p>
    <w:p w14:paraId="0A38F4B4" w14:textId="6E6DA905" w:rsidR="008D4F6A" w:rsidRPr="00075BDD" w:rsidRDefault="008D4F6A" w:rsidP="0021179A">
      <w:pPr>
        <w:pStyle w:val="BodyText"/>
      </w:pPr>
    </w:p>
    <w:p w14:paraId="3AD27DE8" w14:textId="77777777" w:rsidR="008D4F6A" w:rsidRPr="00075BDD" w:rsidRDefault="002E3A47" w:rsidP="007966F0">
      <w:pPr>
        <w:pStyle w:val="Heading9"/>
        <w:rPr>
          <w:rFonts w:eastAsia="Times New Roman"/>
          <w:szCs w:val="24"/>
          <w:lang w:val="en-CA"/>
        </w:rPr>
      </w:pPr>
      <w:hyperlink r:id="rId173"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 xml:space="preserve">rsson, D. </w:t>
      </w:r>
      <w:proofErr w:type="spellStart"/>
      <w:r w:rsidR="008D4F6A" w:rsidRPr="00056114">
        <w:rPr>
          <w:rFonts w:eastAsia="Times New Roman"/>
          <w:szCs w:val="24"/>
          <w:lang w:val="en-CA"/>
        </w:rPr>
        <w:t>Saffar</w:t>
      </w:r>
      <w:proofErr w:type="spellEnd"/>
      <w:r w:rsidR="008D4F6A" w:rsidRPr="00056114">
        <w:rPr>
          <w:rFonts w:eastAsia="Times New Roman"/>
          <w:szCs w:val="24"/>
          <w:lang w:val="en-CA"/>
        </w:rPr>
        <w:t>, R. Sjöberg, J. Ström, R. Yu (Ericsson)]</w:t>
      </w:r>
    </w:p>
    <w:p w14:paraId="7FFA27B6" w14:textId="671F6DC2" w:rsidR="008D4F6A" w:rsidRPr="00075BDD" w:rsidRDefault="008D4F6A" w:rsidP="0021179A">
      <w:pPr>
        <w:pStyle w:val="BodyText"/>
      </w:pPr>
    </w:p>
    <w:p w14:paraId="31D476D7" w14:textId="77777777" w:rsidR="008D4F6A" w:rsidRPr="00075BDD" w:rsidRDefault="002E3A47" w:rsidP="007966F0">
      <w:pPr>
        <w:pStyle w:val="Heading9"/>
        <w:rPr>
          <w:rFonts w:eastAsia="Times New Roman"/>
          <w:szCs w:val="24"/>
          <w:lang w:val="en-CA"/>
        </w:rPr>
      </w:pPr>
      <w:hyperlink r:id="rId174"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w:t>
      </w:r>
      <w:proofErr w:type="spellStart"/>
      <w:r w:rsidR="008D4F6A" w:rsidRPr="00EC046B">
        <w:rPr>
          <w:rFonts w:eastAsia="Times New Roman"/>
          <w:szCs w:val="24"/>
          <w:lang w:val="en-CA"/>
        </w:rPr>
        <w:t>Saffar</w:t>
      </w:r>
      <w:proofErr w:type="spellEnd"/>
      <w:r w:rsidR="008D4F6A" w:rsidRPr="00EC046B">
        <w:rPr>
          <w:rFonts w:eastAsia="Times New Roman"/>
          <w:szCs w:val="24"/>
          <w:lang w:val="en-CA"/>
        </w:rPr>
        <w:t>,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BodyText"/>
      </w:pPr>
    </w:p>
    <w:p w14:paraId="6B5C678C" w14:textId="77777777" w:rsidR="001465EB" w:rsidRPr="00056114" w:rsidRDefault="002E3A47" w:rsidP="00033EC3">
      <w:pPr>
        <w:pStyle w:val="Heading9"/>
        <w:rPr>
          <w:lang w:val="en-CA"/>
        </w:rPr>
      </w:pPr>
      <w:hyperlink r:id="rId175"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w:t>
      </w:r>
      <w:proofErr w:type="spellStart"/>
      <w:r w:rsidR="001465EB" w:rsidRPr="00EC046B">
        <w:rPr>
          <w:rFonts w:eastAsia="Times New Roman"/>
          <w:szCs w:val="24"/>
          <w:lang w:val="en-CA"/>
        </w:rPr>
        <w:t>Yasugi</w:t>
      </w:r>
      <w:proofErr w:type="spellEnd"/>
      <w:r w:rsidR="001465EB" w:rsidRPr="00EC046B">
        <w:rPr>
          <w:rFonts w:eastAsia="Times New Roman"/>
          <w:szCs w:val="24"/>
          <w:lang w:val="en-CA"/>
        </w:rPr>
        <w:t xml:space="preserve"> (Sharp)]</w:t>
      </w:r>
    </w:p>
    <w:p w14:paraId="5375DAEC" w14:textId="77777777" w:rsidR="001465EB" w:rsidRPr="00075BDD" w:rsidRDefault="001465EB" w:rsidP="0021179A">
      <w:pPr>
        <w:pStyle w:val="BodyText"/>
      </w:pPr>
    </w:p>
    <w:p w14:paraId="1789B3F5" w14:textId="77777777" w:rsidR="008D4F6A" w:rsidRPr="00EC046B" w:rsidRDefault="002E3A47" w:rsidP="007966F0">
      <w:pPr>
        <w:pStyle w:val="Heading9"/>
        <w:rPr>
          <w:rFonts w:eastAsia="Times New Roman"/>
          <w:szCs w:val="24"/>
          <w:lang w:val="en-CA"/>
        </w:rPr>
      </w:pPr>
      <w:hyperlink r:id="rId176"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BodyText"/>
      </w:pPr>
    </w:p>
    <w:p w14:paraId="08A6FEF6" w14:textId="77777777" w:rsidR="005D3FC7" w:rsidRDefault="002E3A47" w:rsidP="00B701AA">
      <w:pPr>
        <w:pStyle w:val="Heading9"/>
        <w:rPr>
          <w:rFonts w:eastAsia="Times New Roman"/>
          <w:szCs w:val="24"/>
        </w:rPr>
      </w:pPr>
      <w:hyperlink r:id="rId177"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BodyText"/>
      </w:pPr>
    </w:p>
    <w:p w14:paraId="22CCC554" w14:textId="77777777" w:rsidR="008D4F6A" w:rsidRPr="00056114" w:rsidRDefault="002E3A47" w:rsidP="007966F0">
      <w:pPr>
        <w:pStyle w:val="Heading9"/>
        <w:rPr>
          <w:rFonts w:eastAsia="Times New Roman"/>
          <w:szCs w:val="24"/>
          <w:lang w:val="en-CA"/>
        </w:rPr>
      </w:pPr>
      <w:hyperlink r:id="rId178"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w:t>
      </w:r>
      <w:proofErr w:type="spellStart"/>
      <w:r w:rsidR="008D4F6A" w:rsidRPr="00EC046B">
        <w:rPr>
          <w:rFonts w:eastAsia="Times New Roman"/>
          <w:szCs w:val="24"/>
          <w:lang w:val="en-CA"/>
        </w:rPr>
        <w:t>Chips&amp;Media</w:t>
      </w:r>
      <w:proofErr w:type="spellEnd"/>
      <w:r w:rsidR="008D4F6A" w:rsidRPr="00EC046B">
        <w:rPr>
          <w:rFonts w:eastAsia="Times New Roman"/>
          <w:szCs w:val="24"/>
          <w:lang w:val="en-CA"/>
        </w:rPr>
        <w:t>), S.-C. Lim, J. Lee, J. Kang, H. Lee (ETRI)]</w:t>
      </w:r>
    </w:p>
    <w:p w14:paraId="06D7E083" w14:textId="340D22D2" w:rsidR="008D4F6A" w:rsidRPr="00075BDD" w:rsidRDefault="008D4F6A" w:rsidP="0021179A">
      <w:pPr>
        <w:pStyle w:val="BodyText"/>
      </w:pPr>
    </w:p>
    <w:p w14:paraId="057710D5" w14:textId="77777777" w:rsidR="0097379B" w:rsidRPr="00B701AA" w:rsidRDefault="002E3A47" w:rsidP="00863FD6">
      <w:pPr>
        <w:pStyle w:val="Heading9"/>
        <w:rPr>
          <w:lang w:val="en-CA"/>
        </w:rPr>
      </w:pPr>
      <w:hyperlink r:id="rId179"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BodyText"/>
      </w:pPr>
    </w:p>
    <w:p w14:paraId="7927F91B" w14:textId="77777777" w:rsidR="008D4F6A" w:rsidRPr="00075BDD" w:rsidRDefault="002E3A47" w:rsidP="007966F0">
      <w:pPr>
        <w:pStyle w:val="Heading9"/>
        <w:rPr>
          <w:rFonts w:eastAsia="Times New Roman"/>
          <w:szCs w:val="24"/>
          <w:lang w:val="en-CA"/>
        </w:rPr>
      </w:pPr>
      <w:hyperlink r:id="rId180"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w:t>
      </w:r>
      <w:proofErr w:type="spellStart"/>
      <w:r w:rsidR="008D4F6A" w:rsidRPr="00EC046B">
        <w:rPr>
          <w:rFonts w:eastAsia="Times New Roman"/>
          <w:szCs w:val="24"/>
          <w:lang w:val="en-CA"/>
        </w:rPr>
        <w:t>C</w:t>
      </w:r>
      <w:r w:rsidR="008D4F6A" w:rsidRPr="00056114">
        <w:rPr>
          <w:rFonts w:eastAsia="Times New Roman"/>
          <w:szCs w:val="24"/>
          <w:lang w:val="en-CA"/>
        </w:rPr>
        <w:t>hosun</w:t>
      </w:r>
      <w:proofErr w:type="spellEnd"/>
      <w:r w:rsidR="008D4F6A" w:rsidRPr="00056114">
        <w:rPr>
          <w:rFonts w:eastAsia="Times New Roman"/>
          <w:szCs w:val="24"/>
          <w:lang w:val="en-CA"/>
        </w:rPr>
        <w:t xml:space="preserve"> Univ.), Y. Lee, J. Park (Humax)]</w:t>
      </w:r>
    </w:p>
    <w:p w14:paraId="76FD941C" w14:textId="5CB6F83B" w:rsidR="008D4F6A" w:rsidRDefault="008D4F6A" w:rsidP="0021179A">
      <w:pPr>
        <w:pStyle w:val="BodyText"/>
      </w:pPr>
    </w:p>
    <w:p w14:paraId="12C016F3" w14:textId="77777777" w:rsidR="004471C0" w:rsidRPr="00F34F02" w:rsidRDefault="002E3A47" w:rsidP="00B701AA">
      <w:pPr>
        <w:pStyle w:val="Heading9"/>
        <w:rPr>
          <w:rFonts w:eastAsia="Times New Roman"/>
          <w:szCs w:val="24"/>
        </w:rPr>
      </w:pPr>
      <w:hyperlink r:id="rId181"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BodyText"/>
      </w:pPr>
    </w:p>
    <w:p w14:paraId="3BF05A09" w14:textId="77777777" w:rsidR="008D4F6A" w:rsidRPr="00EC046B" w:rsidRDefault="002E3A47" w:rsidP="007966F0">
      <w:pPr>
        <w:pStyle w:val="Heading9"/>
        <w:rPr>
          <w:rFonts w:eastAsia="Times New Roman"/>
          <w:szCs w:val="24"/>
          <w:lang w:val="en-CA"/>
        </w:rPr>
      </w:pPr>
      <w:hyperlink r:id="rId182"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w:t>
      </w:r>
      <w:proofErr w:type="spellStart"/>
      <w:r w:rsidR="008D4F6A" w:rsidRPr="00EC046B">
        <w:rPr>
          <w:rFonts w:eastAsia="Times New Roman"/>
          <w:szCs w:val="24"/>
          <w:lang w:val="en-CA"/>
        </w:rPr>
        <w:t>Yasugi</w:t>
      </w:r>
      <w:proofErr w:type="spellEnd"/>
      <w:r w:rsidR="008D4F6A" w:rsidRPr="00EC046B">
        <w:rPr>
          <w:rFonts w:eastAsia="Times New Roman"/>
          <w:szCs w:val="24"/>
          <w:lang w:val="en-CA"/>
        </w:rPr>
        <w:t>, T. Ikai (Sharp)]</w:t>
      </w:r>
    </w:p>
    <w:p w14:paraId="6D178FB1" w14:textId="5BFBD1CA" w:rsidR="008D4F6A" w:rsidRDefault="008D4F6A" w:rsidP="0021179A">
      <w:pPr>
        <w:pStyle w:val="BodyText"/>
      </w:pPr>
    </w:p>
    <w:p w14:paraId="756B69B0" w14:textId="77777777" w:rsidR="008E7AA4" w:rsidRPr="00F34F02" w:rsidRDefault="002E3A47" w:rsidP="00B701AA">
      <w:pPr>
        <w:pStyle w:val="Heading9"/>
        <w:rPr>
          <w:rFonts w:eastAsia="Times New Roman"/>
          <w:szCs w:val="24"/>
        </w:rPr>
      </w:pPr>
      <w:hyperlink r:id="rId183"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BodyText"/>
      </w:pPr>
    </w:p>
    <w:p w14:paraId="7C95613C" w14:textId="77777777" w:rsidR="008D4F6A" w:rsidRPr="00075BDD" w:rsidRDefault="002E3A47" w:rsidP="007966F0">
      <w:pPr>
        <w:pStyle w:val="Heading9"/>
        <w:rPr>
          <w:rFonts w:eastAsia="Times New Roman"/>
          <w:szCs w:val="24"/>
          <w:lang w:val="en-CA"/>
        </w:rPr>
      </w:pPr>
      <w:hyperlink r:id="rId184"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w:t>
      </w:r>
      <w:proofErr w:type="spellStart"/>
      <w:r w:rsidR="008D4F6A" w:rsidRPr="00EC046B">
        <w:rPr>
          <w:rFonts w:eastAsia="Times New Roman"/>
          <w:szCs w:val="24"/>
          <w:lang w:val="en-CA"/>
        </w:rPr>
        <w:t>Gwon</w:t>
      </w:r>
      <w:proofErr w:type="spellEnd"/>
      <w:r w:rsidR="008D4F6A" w:rsidRPr="00EC046B">
        <w:rPr>
          <w:rFonts w:eastAsia="Times New Roman"/>
          <w:szCs w:val="24"/>
          <w:lang w:val="en-CA"/>
        </w:rPr>
        <w:t>,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BodyText"/>
      </w:pPr>
    </w:p>
    <w:p w14:paraId="2EA65AC0" w14:textId="77777777" w:rsidR="004C6FDF" w:rsidRPr="00B701AA" w:rsidRDefault="002E3A47" w:rsidP="00863FD6">
      <w:pPr>
        <w:pStyle w:val="Heading9"/>
        <w:rPr>
          <w:lang w:val="en-CA"/>
        </w:rPr>
      </w:pPr>
      <w:hyperlink r:id="rId185"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BodyText"/>
      </w:pPr>
    </w:p>
    <w:p w14:paraId="23259D79" w14:textId="645695C2" w:rsidR="00077F36" w:rsidRPr="00B701AA" w:rsidRDefault="002E3A47" w:rsidP="00BA1811">
      <w:pPr>
        <w:pStyle w:val="Heading9"/>
        <w:rPr>
          <w:lang w:val="en-CA"/>
        </w:rPr>
      </w:pPr>
      <w:hyperlink r:id="rId186"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 xml:space="preserve">M. Ikeda, Y. </w:t>
      </w:r>
      <w:proofErr w:type="spellStart"/>
      <w:r w:rsidR="00BA1811" w:rsidRPr="00075BDD">
        <w:rPr>
          <w:rFonts w:eastAsia="Times New Roman"/>
          <w:szCs w:val="24"/>
          <w:lang w:val="en-CA"/>
        </w:rPr>
        <w:t>Yagasaki</w:t>
      </w:r>
      <w:proofErr w:type="spellEnd"/>
      <w:r w:rsidR="00BA1811" w:rsidRPr="00075BDD">
        <w:rPr>
          <w:rFonts w:eastAsia="Times New Roman"/>
          <w:szCs w:val="24"/>
          <w:lang w:val="en-CA"/>
        </w:rPr>
        <w:t>, T. Suzuki (Sony)]</w:t>
      </w:r>
    </w:p>
    <w:p w14:paraId="0EB52550" w14:textId="77777777" w:rsidR="001244B6" w:rsidRPr="00EC046B" w:rsidRDefault="001244B6" w:rsidP="0021179A">
      <w:pPr>
        <w:pStyle w:val="BodyText"/>
      </w:pPr>
    </w:p>
    <w:p w14:paraId="5A1F419C" w14:textId="77777777" w:rsidR="00077F36" w:rsidRPr="00EC046B" w:rsidRDefault="002E3A47" w:rsidP="00033EC3">
      <w:pPr>
        <w:pStyle w:val="Heading9"/>
        <w:rPr>
          <w:lang w:val="en-CA"/>
        </w:rPr>
      </w:pPr>
      <w:hyperlink r:id="rId187"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BodyText"/>
      </w:pPr>
    </w:p>
    <w:p w14:paraId="24921A48" w14:textId="77777777" w:rsidR="008D4F6A" w:rsidRPr="00EC046B" w:rsidRDefault="002E3A47" w:rsidP="007966F0">
      <w:pPr>
        <w:pStyle w:val="Heading9"/>
        <w:rPr>
          <w:rFonts w:eastAsia="Times New Roman"/>
          <w:szCs w:val="24"/>
          <w:lang w:val="en-CA"/>
        </w:rPr>
      </w:pPr>
      <w:hyperlink r:id="rId188"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BodyText"/>
      </w:pPr>
    </w:p>
    <w:p w14:paraId="0188DF46" w14:textId="77777777" w:rsidR="001B60BC" w:rsidRPr="00075BDD" w:rsidRDefault="002E3A47" w:rsidP="00033EC3">
      <w:pPr>
        <w:pStyle w:val="Heading9"/>
        <w:rPr>
          <w:lang w:val="en-CA"/>
        </w:rPr>
      </w:pPr>
      <w:hyperlink r:id="rId189"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w:t>
      </w:r>
      <w:proofErr w:type="spellStart"/>
      <w:r w:rsidR="001B60BC" w:rsidRPr="00EC046B">
        <w:rPr>
          <w:rFonts w:eastAsia="Times New Roman"/>
          <w:szCs w:val="24"/>
          <w:lang w:val="en-CA"/>
        </w:rPr>
        <w:t>Morigami</w:t>
      </w:r>
      <w:proofErr w:type="spellEnd"/>
      <w:r w:rsidR="001B60BC" w:rsidRPr="00EC046B">
        <w:rPr>
          <w:rFonts w:eastAsia="Times New Roman"/>
          <w:szCs w:val="24"/>
          <w:lang w:val="en-CA"/>
        </w:rPr>
        <w:t>, M. Ikeda</w:t>
      </w:r>
      <w:r w:rsidR="001B60BC" w:rsidRPr="00056114">
        <w:rPr>
          <w:rFonts w:eastAsia="Times New Roman"/>
          <w:szCs w:val="24"/>
          <w:lang w:val="en-CA"/>
        </w:rPr>
        <w:t xml:space="preserve"> (Sony)]</w:t>
      </w:r>
    </w:p>
    <w:p w14:paraId="52B4EA2F" w14:textId="77777777" w:rsidR="001B60BC" w:rsidRPr="00075BDD" w:rsidRDefault="001B60BC" w:rsidP="0021179A">
      <w:pPr>
        <w:pStyle w:val="BodyText"/>
      </w:pPr>
    </w:p>
    <w:p w14:paraId="6428B37B" w14:textId="77777777" w:rsidR="008D4F6A" w:rsidRPr="00075BDD" w:rsidRDefault="002E3A47" w:rsidP="007966F0">
      <w:pPr>
        <w:pStyle w:val="Heading9"/>
        <w:rPr>
          <w:rFonts w:eastAsia="Times New Roman"/>
          <w:szCs w:val="24"/>
          <w:lang w:val="en-CA"/>
        </w:rPr>
      </w:pPr>
      <w:hyperlink r:id="rId190"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BodyText"/>
      </w:pPr>
    </w:p>
    <w:p w14:paraId="5D2CC20C" w14:textId="77777777" w:rsidR="00781356" w:rsidRPr="00075BDD" w:rsidRDefault="002E3A47" w:rsidP="00033EC3">
      <w:pPr>
        <w:pStyle w:val="Heading9"/>
        <w:rPr>
          <w:lang w:val="en-CA"/>
        </w:rPr>
      </w:pPr>
      <w:hyperlink r:id="rId191"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 xml:space="preserve">ks) [Y. </w:t>
      </w:r>
      <w:proofErr w:type="spellStart"/>
      <w:r w:rsidR="00781356" w:rsidRPr="00056114">
        <w:rPr>
          <w:rFonts w:eastAsia="Times New Roman"/>
          <w:szCs w:val="24"/>
          <w:lang w:val="en-CA"/>
        </w:rPr>
        <w:t>Yasugi</w:t>
      </w:r>
      <w:proofErr w:type="spellEnd"/>
      <w:r w:rsidR="00781356" w:rsidRPr="00056114">
        <w:rPr>
          <w:rFonts w:eastAsia="Times New Roman"/>
          <w:szCs w:val="24"/>
          <w:lang w:val="en-CA"/>
        </w:rPr>
        <w:t xml:space="preserve"> (Sharp)]</w:t>
      </w:r>
    </w:p>
    <w:p w14:paraId="7BD60939" w14:textId="77777777" w:rsidR="00781356" w:rsidRPr="00075BDD" w:rsidRDefault="00781356" w:rsidP="0021179A">
      <w:pPr>
        <w:pStyle w:val="BodyText"/>
      </w:pPr>
    </w:p>
    <w:p w14:paraId="11904BE0" w14:textId="77777777" w:rsidR="008D4F6A" w:rsidRPr="00056114" w:rsidRDefault="002E3A47" w:rsidP="007966F0">
      <w:pPr>
        <w:pStyle w:val="Heading9"/>
        <w:rPr>
          <w:rFonts w:eastAsia="Times New Roman"/>
          <w:szCs w:val="24"/>
          <w:lang w:val="en-CA"/>
        </w:rPr>
      </w:pPr>
      <w:hyperlink r:id="rId192"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w:t>
      </w:r>
      <w:proofErr w:type="spellStart"/>
      <w:r w:rsidR="008D4F6A" w:rsidRPr="00EC046B">
        <w:rPr>
          <w:rFonts w:eastAsia="Times New Roman"/>
          <w:szCs w:val="24"/>
          <w:lang w:val="en-CA"/>
        </w:rPr>
        <w:t>intra_luma_not_planar_flag</w:t>
      </w:r>
      <w:proofErr w:type="spellEnd"/>
      <w:r w:rsidR="008D4F6A" w:rsidRPr="00EC046B">
        <w:rPr>
          <w:rFonts w:eastAsia="Times New Roman"/>
          <w:szCs w:val="24"/>
          <w:lang w:val="en-CA"/>
        </w:rPr>
        <w:t xml:space="preserve"> [D. Park, Y.-U. Yoon, J. Do, J.-G. Kim (KAU), J. Lee, J. Kang (ETRI)]</w:t>
      </w:r>
    </w:p>
    <w:p w14:paraId="5EDAF906" w14:textId="40CB4488" w:rsidR="008D4F6A" w:rsidRPr="00075BDD" w:rsidRDefault="008D4F6A" w:rsidP="0021179A">
      <w:pPr>
        <w:pStyle w:val="BodyText"/>
      </w:pPr>
    </w:p>
    <w:p w14:paraId="11F93296" w14:textId="77777777" w:rsidR="001B60BC" w:rsidRPr="00EC046B" w:rsidRDefault="002E3A47" w:rsidP="00033EC3">
      <w:pPr>
        <w:pStyle w:val="Heading9"/>
        <w:rPr>
          <w:lang w:val="en-CA"/>
        </w:rPr>
      </w:pPr>
      <w:hyperlink r:id="rId193"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w:t>
      </w:r>
      <w:proofErr w:type="spellStart"/>
      <w:r w:rsidR="001B60BC" w:rsidRPr="00EC046B">
        <w:rPr>
          <w:rFonts w:eastAsia="Times New Roman"/>
          <w:szCs w:val="24"/>
          <w:lang w:val="en-CA"/>
        </w:rPr>
        <w:t>intra_luma_not_planar_flag</w:t>
      </w:r>
      <w:proofErr w:type="spellEnd"/>
      <w:r w:rsidR="001B60BC" w:rsidRPr="00EC046B">
        <w:rPr>
          <w:rFonts w:eastAsia="Times New Roman"/>
          <w:szCs w:val="24"/>
          <w:lang w:val="en-CA"/>
        </w:rPr>
        <w:t>) [M. Ikeda (Sony)]</w:t>
      </w:r>
    </w:p>
    <w:p w14:paraId="5110F0F8" w14:textId="77777777" w:rsidR="001B60BC" w:rsidRPr="00075BDD" w:rsidRDefault="001B60BC" w:rsidP="0021179A">
      <w:pPr>
        <w:pStyle w:val="BodyText"/>
      </w:pPr>
    </w:p>
    <w:p w14:paraId="7D253252" w14:textId="77777777" w:rsidR="008D4F6A" w:rsidRPr="00075BDD" w:rsidRDefault="002E3A47" w:rsidP="007966F0">
      <w:pPr>
        <w:pStyle w:val="Heading9"/>
        <w:rPr>
          <w:rFonts w:eastAsia="Times New Roman"/>
          <w:szCs w:val="24"/>
          <w:lang w:val="en-CA"/>
        </w:rPr>
      </w:pPr>
      <w:hyperlink r:id="rId194"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BodyText"/>
      </w:pPr>
    </w:p>
    <w:p w14:paraId="3753F3C0" w14:textId="77777777" w:rsidR="008D50AD" w:rsidRPr="00B701AA" w:rsidRDefault="002E3A47" w:rsidP="00863FD6">
      <w:pPr>
        <w:pStyle w:val="Heading9"/>
        <w:rPr>
          <w:lang w:val="en-CA"/>
        </w:rPr>
      </w:pPr>
      <w:hyperlink r:id="rId195"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155D4CB2" w14:textId="77777777" w:rsidR="008D50AD" w:rsidRPr="00EC046B" w:rsidRDefault="008D50AD" w:rsidP="0021179A">
      <w:pPr>
        <w:pStyle w:val="BodyText"/>
      </w:pPr>
    </w:p>
    <w:p w14:paraId="19A6DA89" w14:textId="77777777" w:rsidR="00FD4303" w:rsidRPr="00075BDD" w:rsidRDefault="002E3A47" w:rsidP="007966F0">
      <w:pPr>
        <w:pStyle w:val="Heading9"/>
        <w:rPr>
          <w:rFonts w:eastAsia="Times New Roman"/>
          <w:szCs w:val="24"/>
          <w:lang w:val="en-CA"/>
        </w:rPr>
      </w:pPr>
      <w:hyperlink r:id="rId196"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w:t>
      </w:r>
      <w:proofErr w:type="spellStart"/>
      <w:r w:rsidR="00FD4303" w:rsidRPr="00EC046B">
        <w:rPr>
          <w:rFonts w:eastAsia="Times New Roman"/>
          <w:szCs w:val="24"/>
          <w:lang w:val="en-CA"/>
        </w:rPr>
        <w:t>Léannec</w:t>
      </w:r>
      <w:proofErr w:type="spellEnd"/>
      <w:r w:rsidR="00FD4303" w:rsidRPr="00EC046B">
        <w:rPr>
          <w:rFonts w:eastAsia="Times New Roman"/>
          <w:szCs w:val="24"/>
          <w:lang w:val="en-CA"/>
        </w:rPr>
        <w:t>, F. Galpin (</w:t>
      </w:r>
      <w:proofErr w:type="spellStart"/>
      <w:r w:rsidR="00FD4303" w:rsidRPr="00056114">
        <w:rPr>
          <w:rFonts w:eastAsia="Times New Roman"/>
          <w:szCs w:val="24"/>
          <w:lang w:val="en-CA"/>
        </w:rPr>
        <w:t>InterDigital</w:t>
      </w:r>
      <w:proofErr w:type="spellEnd"/>
      <w:r w:rsidR="00FD4303" w:rsidRPr="00056114">
        <w:rPr>
          <w:rFonts w:eastAsia="Times New Roman"/>
          <w:szCs w:val="24"/>
          <w:lang w:val="en-CA"/>
        </w:rPr>
        <w:t>)]</w:t>
      </w:r>
    </w:p>
    <w:p w14:paraId="61DDEBAB" w14:textId="773626A3" w:rsidR="00FD4303" w:rsidRPr="00075BDD" w:rsidRDefault="002E3A47" w:rsidP="0021179A">
      <w:pPr>
        <w:pStyle w:val="BodyText"/>
      </w:pPr>
      <w:ins w:id="3215" w:author="Gary Sullivan" w:date="2019-10-04T21:07:00Z">
        <w:r>
          <w:t xml:space="preserve">See notes under JVET-P0702 – </w:t>
        </w:r>
        <w:r w:rsidRPr="00D9418E">
          <w:rPr>
            <w:highlight w:val="yellow"/>
          </w:rPr>
          <w:t>revisit</w:t>
        </w:r>
        <w:r>
          <w:t xml:space="preserve"> in CE3 context.</w:t>
        </w:r>
      </w:ins>
    </w:p>
    <w:p w14:paraId="1AA4F73B" w14:textId="77777777" w:rsidR="00FD28B4" w:rsidRPr="00B701AA" w:rsidRDefault="002E3A47" w:rsidP="00863FD6">
      <w:pPr>
        <w:pStyle w:val="Heading9"/>
        <w:rPr>
          <w:lang w:val="en-CA"/>
        </w:rPr>
      </w:pPr>
      <w:hyperlink r:id="rId197"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BodyText"/>
      </w:pPr>
    </w:p>
    <w:p w14:paraId="67C81448" w14:textId="77777777" w:rsidR="00FD4303" w:rsidRPr="00EC046B" w:rsidRDefault="002E3A47" w:rsidP="007966F0">
      <w:pPr>
        <w:pStyle w:val="Heading9"/>
        <w:rPr>
          <w:rFonts w:eastAsia="Times New Roman"/>
          <w:szCs w:val="24"/>
          <w:lang w:val="en-CA"/>
        </w:rPr>
      </w:pPr>
      <w:hyperlink r:id="rId198"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BodyText"/>
      </w:pPr>
    </w:p>
    <w:p w14:paraId="5DF7B866" w14:textId="77777777" w:rsidR="002F7714" w:rsidRPr="00EC046B" w:rsidRDefault="002E3A47" w:rsidP="007966F0">
      <w:pPr>
        <w:pStyle w:val="Heading9"/>
        <w:rPr>
          <w:rFonts w:eastAsia="Times New Roman"/>
          <w:szCs w:val="24"/>
          <w:lang w:val="en-CA"/>
        </w:rPr>
      </w:pPr>
      <w:hyperlink r:id="rId199"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BodyText"/>
      </w:pPr>
    </w:p>
    <w:p w14:paraId="0E2DB7E5" w14:textId="77777777" w:rsidR="00FD4303" w:rsidRPr="00056114" w:rsidRDefault="002E3A47" w:rsidP="007966F0">
      <w:pPr>
        <w:pStyle w:val="Heading9"/>
        <w:rPr>
          <w:rFonts w:eastAsia="Times New Roman"/>
          <w:szCs w:val="24"/>
          <w:lang w:val="en-CA"/>
        </w:rPr>
      </w:pPr>
      <w:hyperlink r:id="rId200"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w:t>
      </w:r>
      <w:proofErr w:type="spellStart"/>
      <w:r w:rsidR="00FD4303" w:rsidRPr="00EC046B">
        <w:rPr>
          <w:rFonts w:eastAsia="Times New Roman"/>
          <w:szCs w:val="24"/>
          <w:lang w:val="en-CA"/>
        </w:rPr>
        <w:t>Rath</w:t>
      </w:r>
      <w:proofErr w:type="spellEnd"/>
      <w:r w:rsidR="00FD4303" w:rsidRPr="00EC046B">
        <w:rPr>
          <w:rFonts w:eastAsia="Times New Roman"/>
          <w:szCs w:val="24"/>
          <w:lang w:val="en-CA"/>
        </w:rPr>
        <w:t>, F. Galpin, F. Urban (</w:t>
      </w:r>
      <w:proofErr w:type="spellStart"/>
      <w:r w:rsidR="00FD4303" w:rsidRPr="00EC046B">
        <w:rPr>
          <w:rFonts w:eastAsia="Times New Roman"/>
          <w:szCs w:val="24"/>
          <w:lang w:val="en-CA"/>
        </w:rPr>
        <w:t>InterDigital</w:t>
      </w:r>
      <w:proofErr w:type="spellEnd"/>
      <w:r w:rsidR="00FD4303" w:rsidRPr="00EC046B">
        <w:rPr>
          <w:rFonts w:eastAsia="Times New Roman"/>
          <w:szCs w:val="24"/>
          <w:lang w:val="en-CA"/>
        </w:rPr>
        <w:t>)]</w:t>
      </w:r>
    </w:p>
    <w:p w14:paraId="7ADD12F8" w14:textId="01B745ED" w:rsidR="00FD4303" w:rsidRPr="00075BDD" w:rsidRDefault="00FD4303" w:rsidP="0021179A">
      <w:pPr>
        <w:pStyle w:val="BodyText"/>
      </w:pPr>
    </w:p>
    <w:p w14:paraId="43037F78" w14:textId="77777777" w:rsidR="001B60BC" w:rsidRPr="00075BDD" w:rsidRDefault="002E3A47" w:rsidP="00033EC3">
      <w:pPr>
        <w:pStyle w:val="Heading9"/>
        <w:rPr>
          <w:lang w:val="en-CA"/>
        </w:rPr>
      </w:pPr>
      <w:hyperlink r:id="rId201"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BodyText"/>
      </w:pPr>
    </w:p>
    <w:p w14:paraId="2823C6A9" w14:textId="77777777" w:rsidR="00FD4303" w:rsidRPr="00056114" w:rsidRDefault="002E3A47" w:rsidP="007966F0">
      <w:pPr>
        <w:pStyle w:val="Heading9"/>
        <w:rPr>
          <w:rFonts w:eastAsia="Times New Roman"/>
          <w:szCs w:val="24"/>
          <w:lang w:val="en-CA"/>
        </w:rPr>
      </w:pPr>
      <w:hyperlink r:id="rId202"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w:t>
      </w:r>
      <w:proofErr w:type="spellStart"/>
      <w:r w:rsidR="00FD4303" w:rsidRPr="00EC046B">
        <w:rPr>
          <w:rFonts w:eastAsia="Times New Roman"/>
          <w:szCs w:val="24"/>
          <w:lang w:val="en-CA"/>
        </w:rPr>
        <w:t>Rath</w:t>
      </w:r>
      <w:proofErr w:type="spellEnd"/>
      <w:r w:rsidR="00FD4303" w:rsidRPr="00EC046B">
        <w:rPr>
          <w:rFonts w:eastAsia="Times New Roman"/>
          <w:szCs w:val="24"/>
          <w:lang w:val="en-CA"/>
        </w:rPr>
        <w:t xml:space="preserve">, F. Galpin, F. Le </w:t>
      </w:r>
      <w:proofErr w:type="spellStart"/>
      <w:r w:rsidR="00FD4303" w:rsidRPr="00EC046B">
        <w:rPr>
          <w:rFonts w:eastAsia="Times New Roman"/>
          <w:szCs w:val="24"/>
          <w:lang w:val="en-CA"/>
        </w:rPr>
        <w:t>Léannec</w:t>
      </w:r>
      <w:proofErr w:type="spellEnd"/>
      <w:r w:rsidR="00FD4303" w:rsidRPr="00EC046B">
        <w:rPr>
          <w:rFonts w:eastAsia="Times New Roman"/>
          <w:szCs w:val="24"/>
          <w:lang w:val="en-CA"/>
        </w:rPr>
        <w:t xml:space="preserve"> (</w:t>
      </w:r>
      <w:proofErr w:type="spellStart"/>
      <w:r w:rsidR="00FD4303" w:rsidRPr="00EC046B">
        <w:rPr>
          <w:rFonts w:eastAsia="Times New Roman"/>
          <w:szCs w:val="24"/>
          <w:lang w:val="en-CA"/>
        </w:rPr>
        <w:t>InterDigital</w:t>
      </w:r>
      <w:proofErr w:type="spellEnd"/>
      <w:r w:rsidR="00FD4303" w:rsidRPr="00EC046B">
        <w:rPr>
          <w:rFonts w:eastAsia="Times New Roman"/>
          <w:szCs w:val="24"/>
          <w:lang w:val="en-CA"/>
        </w:rPr>
        <w:t>)]</w:t>
      </w:r>
    </w:p>
    <w:p w14:paraId="092694B6" w14:textId="58730D39" w:rsidR="00FD4303" w:rsidRPr="00075BDD" w:rsidRDefault="00FD4303" w:rsidP="0021179A">
      <w:pPr>
        <w:pStyle w:val="BodyText"/>
      </w:pPr>
    </w:p>
    <w:p w14:paraId="34BE94C2" w14:textId="77777777" w:rsidR="005746A4" w:rsidRPr="00EC046B" w:rsidRDefault="002E3A47" w:rsidP="005746A4">
      <w:pPr>
        <w:pStyle w:val="Heading9"/>
        <w:rPr>
          <w:rFonts w:eastAsia="Times New Roman"/>
          <w:szCs w:val="24"/>
          <w:lang w:val="en-CA"/>
        </w:rPr>
      </w:pPr>
      <w:hyperlink r:id="rId203"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BodyText"/>
      </w:pPr>
    </w:p>
    <w:p w14:paraId="27D5CB2F" w14:textId="77777777" w:rsidR="00FD4303" w:rsidRPr="00056114" w:rsidRDefault="002E3A47" w:rsidP="007966F0">
      <w:pPr>
        <w:pStyle w:val="Heading9"/>
        <w:rPr>
          <w:rFonts w:eastAsia="Times New Roman"/>
          <w:szCs w:val="24"/>
          <w:lang w:val="en-CA"/>
        </w:rPr>
      </w:pPr>
      <w:hyperlink r:id="rId204"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w:t>
      </w:r>
      <w:proofErr w:type="spellStart"/>
      <w:r w:rsidR="00FD4303" w:rsidRPr="00EC046B">
        <w:rPr>
          <w:rFonts w:eastAsia="Times New Roman"/>
          <w:szCs w:val="24"/>
          <w:lang w:val="en-CA"/>
        </w:rPr>
        <w:t>InterDigital</w:t>
      </w:r>
      <w:proofErr w:type="spellEnd"/>
      <w:r w:rsidR="00FD4303" w:rsidRPr="00EC046B">
        <w:rPr>
          <w:rFonts w:eastAsia="Times New Roman"/>
          <w:szCs w:val="24"/>
          <w:lang w:val="en-CA"/>
        </w:rPr>
        <w:t>)]</w:t>
      </w:r>
    </w:p>
    <w:p w14:paraId="7E589840" w14:textId="4FF5BE36" w:rsidR="00FD4303" w:rsidRPr="00075BDD" w:rsidRDefault="00FD4303" w:rsidP="0021179A">
      <w:pPr>
        <w:pStyle w:val="BodyText"/>
      </w:pPr>
    </w:p>
    <w:p w14:paraId="08474C2F" w14:textId="77777777" w:rsidR="00C6424B" w:rsidRPr="00056114" w:rsidRDefault="002E3A47" w:rsidP="00C6424B">
      <w:pPr>
        <w:pStyle w:val="Heading9"/>
        <w:rPr>
          <w:rFonts w:eastAsia="Times New Roman"/>
          <w:szCs w:val="24"/>
          <w:lang w:val="en-CA"/>
        </w:rPr>
      </w:pPr>
      <w:hyperlink r:id="rId205"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BodyText"/>
      </w:pPr>
    </w:p>
    <w:p w14:paraId="1B1ECC7E" w14:textId="77777777" w:rsidR="00036A20" w:rsidRPr="00056114" w:rsidRDefault="002E3A47" w:rsidP="007966F0">
      <w:pPr>
        <w:pStyle w:val="Heading9"/>
        <w:rPr>
          <w:rFonts w:eastAsia="Times New Roman"/>
          <w:szCs w:val="24"/>
          <w:lang w:val="en-CA"/>
        </w:rPr>
      </w:pPr>
      <w:hyperlink r:id="rId206"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w:t>
      </w:r>
      <w:proofErr w:type="spellStart"/>
      <w:r w:rsidR="00036A20" w:rsidRPr="00EC046B">
        <w:rPr>
          <w:rFonts w:eastAsia="Times New Roman"/>
          <w:szCs w:val="24"/>
          <w:lang w:val="en-CA"/>
        </w:rPr>
        <w:t>Stallenberger</w:t>
      </w:r>
      <w:proofErr w:type="spellEnd"/>
      <w:r w:rsidR="00036A20" w:rsidRPr="00EC046B">
        <w:rPr>
          <w:rFonts w:eastAsia="Times New Roman"/>
          <w:szCs w:val="24"/>
          <w:lang w:val="en-CA"/>
        </w:rPr>
        <w:t xml:space="preserve">, M. Schäfer, P. Merkle, T. </w:t>
      </w:r>
      <w:proofErr w:type="spellStart"/>
      <w:r w:rsidR="00036A20" w:rsidRPr="00EC046B">
        <w:rPr>
          <w:rFonts w:eastAsia="Times New Roman"/>
          <w:szCs w:val="24"/>
          <w:lang w:val="en-CA"/>
        </w:rPr>
        <w:t>Hinz</w:t>
      </w:r>
      <w:proofErr w:type="spellEnd"/>
      <w:r w:rsidR="00036A20" w:rsidRPr="00EC046B">
        <w:rPr>
          <w:rFonts w:eastAsia="Times New Roman"/>
          <w:szCs w:val="24"/>
          <w:lang w:val="en-CA"/>
        </w:rPr>
        <w:t xml:space="preserve">, P. </w:t>
      </w:r>
      <w:proofErr w:type="spellStart"/>
      <w:r w:rsidR="00036A20" w:rsidRPr="00EC046B">
        <w:rPr>
          <w:rFonts w:eastAsia="Times New Roman"/>
          <w:szCs w:val="24"/>
          <w:lang w:val="en-CA"/>
        </w:rPr>
        <w:t>Helle</w:t>
      </w:r>
      <w:proofErr w:type="spellEnd"/>
      <w:r w:rsidR="00036A20" w:rsidRPr="00EC046B">
        <w:rPr>
          <w:rFonts w:eastAsia="Times New Roman"/>
          <w:szCs w:val="24"/>
          <w:lang w:val="en-CA"/>
        </w:rPr>
        <w:t>, H. Schwarz, D. Marpe, T. Wiegand]</w:t>
      </w:r>
    </w:p>
    <w:p w14:paraId="7E22E101" w14:textId="6091C044" w:rsidR="00036A20" w:rsidRPr="00075BDD" w:rsidRDefault="00036A20" w:rsidP="0021179A">
      <w:pPr>
        <w:pStyle w:val="BodyText"/>
      </w:pPr>
    </w:p>
    <w:p w14:paraId="136CEC5C" w14:textId="77777777" w:rsidR="00FD28B4" w:rsidRPr="00B701AA" w:rsidRDefault="002E3A47" w:rsidP="00863FD6">
      <w:pPr>
        <w:pStyle w:val="Heading9"/>
        <w:rPr>
          <w:lang w:val="en-CA"/>
        </w:rPr>
      </w:pPr>
      <w:hyperlink r:id="rId207"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BodyText"/>
      </w:pPr>
    </w:p>
    <w:p w14:paraId="0E84A1A2" w14:textId="77777777" w:rsidR="00036A20" w:rsidRPr="00056114" w:rsidRDefault="002E3A47" w:rsidP="007966F0">
      <w:pPr>
        <w:pStyle w:val="Heading9"/>
        <w:rPr>
          <w:rFonts w:eastAsia="Times New Roman"/>
          <w:szCs w:val="24"/>
          <w:lang w:val="en-CA"/>
        </w:rPr>
      </w:pPr>
      <w:hyperlink r:id="rId208"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w:t>
      </w:r>
      <w:proofErr w:type="spellStart"/>
      <w:r w:rsidR="00036A20" w:rsidRPr="00EC046B">
        <w:rPr>
          <w:rFonts w:eastAsia="Times New Roman"/>
          <w:szCs w:val="24"/>
          <w:lang w:val="en-CA"/>
        </w:rPr>
        <w:t>downsampling</w:t>
      </w:r>
      <w:proofErr w:type="spellEnd"/>
      <w:r w:rsidR="00036A20" w:rsidRPr="00EC046B">
        <w:rPr>
          <w:rFonts w:eastAsia="Times New Roman"/>
          <w:szCs w:val="24"/>
          <w:lang w:val="en-CA"/>
        </w:rPr>
        <w:t xml:space="preserve"> process with re-trained MIP matrix [Z. Zhang, K. Andersson, D. </w:t>
      </w:r>
      <w:proofErr w:type="spellStart"/>
      <w:r w:rsidR="00036A20" w:rsidRPr="00EC046B">
        <w:rPr>
          <w:rFonts w:eastAsia="Times New Roman"/>
          <w:szCs w:val="24"/>
          <w:lang w:val="en-CA"/>
        </w:rPr>
        <w:t>Saffar</w:t>
      </w:r>
      <w:proofErr w:type="spellEnd"/>
      <w:r w:rsidR="00036A20" w:rsidRPr="00EC046B">
        <w:rPr>
          <w:rFonts w:eastAsia="Times New Roman"/>
          <w:szCs w:val="24"/>
          <w:lang w:val="en-CA"/>
        </w:rPr>
        <w:t>, R. Sjöberg, J. Ström, R. Yu (Ericsson)]</w:t>
      </w:r>
    </w:p>
    <w:p w14:paraId="5289E0DF" w14:textId="7929F335" w:rsidR="00036A20" w:rsidRPr="00075BDD" w:rsidRDefault="00036A20" w:rsidP="0021179A">
      <w:pPr>
        <w:pStyle w:val="BodyText"/>
      </w:pPr>
    </w:p>
    <w:p w14:paraId="768B9E97" w14:textId="77777777" w:rsidR="001C396F" w:rsidRPr="00056114" w:rsidRDefault="002E3A47" w:rsidP="00033EC3">
      <w:pPr>
        <w:pStyle w:val="Heading9"/>
        <w:rPr>
          <w:lang w:val="en-CA"/>
        </w:rPr>
      </w:pPr>
      <w:hyperlink r:id="rId209"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w:t>
      </w:r>
      <w:proofErr w:type="spellStart"/>
      <w:r w:rsidR="001C396F" w:rsidRPr="00EC046B">
        <w:rPr>
          <w:rFonts w:eastAsia="Times New Roman"/>
          <w:szCs w:val="24"/>
          <w:lang w:val="en-CA"/>
        </w:rPr>
        <w:t>downsampling</w:t>
      </w:r>
      <w:proofErr w:type="spellEnd"/>
      <w:r w:rsidR="001C396F" w:rsidRPr="00EC046B">
        <w:rPr>
          <w:rFonts w:eastAsia="Times New Roman"/>
          <w:szCs w:val="24"/>
          <w:lang w:val="en-CA"/>
        </w:rPr>
        <w:t xml:space="preserve"> process with re-trained MIP matrix) [J. Pfaff (HHI)]</w:t>
      </w:r>
    </w:p>
    <w:p w14:paraId="596443D8" w14:textId="77777777" w:rsidR="001C396F" w:rsidRPr="00075BDD" w:rsidRDefault="001C396F" w:rsidP="0021179A">
      <w:pPr>
        <w:pStyle w:val="BodyText"/>
      </w:pPr>
    </w:p>
    <w:moveFromRangeStart w:id="3216" w:author="Gary Sullivan" w:date="2019-10-04T21:27:00Z" w:name="move21116836"/>
    <w:p w14:paraId="342E6DCF" w14:textId="43F18065" w:rsidR="00036A20" w:rsidRPr="00075BDD" w:rsidDel="007A542C" w:rsidRDefault="002E3A47" w:rsidP="007966F0">
      <w:pPr>
        <w:pStyle w:val="Heading9"/>
        <w:rPr>
          <w:moveFrom w:id="3217" w:author="Gary Sullivan" w:date="2019-10-04T21:27:00Z"/>
          <w:rFonts w:eastAsia="Times New Roman"/>
          <w:szCs w:val="24"/>
          <w:lang w:val="en-CA"/>
        </w:rPr>
      </w:pPr>
      <w:moveFrom w:id="3218" w:author="Gary Sullivan" w:date="2019-10-04T21:27:00Z">
        <w:r w:rsidDel="007A542C">
          <w:fldChar w:fldCharType="begin"/>
        </w:r>
        <w:r w:rsidDel="007A542C">
          <w:instrText xml:space="preserve"> HYPERLINK "http://phenix.it-sudparis.eu/jvet/doc_end_user/current_document.php?id=8195" </w:instrText>
        </w:r>
        <w:r w:rsidDel="007A542C">
          <w:fldChar w:fldCharType="separate"/>
        </w:r>
        <w:r w:rsidR="00036A20" w:rsidRPr="00075BDD" w:rsidDel="007A542C">
          <w:rPr>
            <w:rFonts w:eastAsia="Times New Roman"/>
            <w:color w:val="0000FF"/>
            <w:szCs w:val="24"/>
            <w:u w:val="single"/>
            <w:lang w:val="en-CA"/>
          </w:rPr>
          <w:t>JVET-P0406</w:t>
        </w:r>
        <w:r w:rsidDel="007A542C">
          <w:rPr>
            <w:rFonts w:eastAsia="Times New Roman"/>
            <w:color w:val="0000FF"/>
            <w:szCs w:val="24"/>
            <w:u w:val="single"/>
            <w:lang w:val="en-CA"/>
          </w:rPr>
          <w:fldChar w:fldCharType="end"/>
        </w:r>
        <w:r w:rsidR="00036A20" w:rsidRPr="00EC046B" w:rsidDel="007A542C">
          <w:rPr>
            <w:rFonts w:eastAsia="Times New Roman"/>
            <w:szCs w:val="24"/>
            <w:lang w:val="en-CA"/>
          </w:rPr>
          <w:t xml:space="preserve"> Non-CE3: Generalization of SCIPU for different YUV formats [L. Pham Van, G. Van der Auwera, V</w:t>
        </w:r>
        <w:r w:rsidR="00036A20" w:rsidRPr="00056114" w:rsidDel="007A542C">
          <w:rPr>
            <w:rFonts w:eastAsia="Times New Roman"/>
            <w:szCs w:val="24"/>
            <w:lang w:val="en-CA"/>
          </w:rPr>
          <w:t>. Seregin, H. Huang, A. K. Ramasubramonian, M. Karczewicz (Qualcomm)]</w:t>
        </w:r>
      </w:moveFrom>
    </w:p>
    <w:p w14:paraId="496B4B24" w14:textId="22D76A1A" w:rsidR="00036A20" w:rsidRPr="00075BDD" w:rsidDel="007A542C" w:rsidRDefault="00036A20" w:rsidP="0021179A">
      <w:pPr>
        <w:pStyle w:val="BodyText"/>
        <w:rPr>
          <w:moveFrom w:id="3219" w:author="Gary Sullivan" w:date="2019-10-04T21:27:00Z"/>
        </w:rPr>
      </w:pPr>
    </w:p>
    <w:p w14:paraId="42287AF2" w14:textId="2431AFE5" w:rsidR="00BC4AD1" w:rsidRPr="00075BDD" w:rsidDel="007A542C" w:rsidRDefault="002E3A47" w:rsidP="00BC4AD1">
      <w:pPr>
        <w:pStyle w:val="Heading9"/>
        <w:rPr>
          <w:moveFrom w:id="3220" w:author="Gary Sullivan" w:date="2019-10-04T21:27:00Z"/>
          <w:rFonts w:eastAsia="Times New Roman"/>
          <w:szCs w:val="24"/>
          <w:lang w:val="en-CA"/>
        </w:rPr>
      </w:pPr>
      <w:moveFrom w:id="3221" w:author="Gary Sullivan" w:date="2019-10-04T21:27:00Z">
        <w:r w:rsidDel="007A542C">
          <w:fldChar w:fldCharType="begin"/>
        </w:r>
        <w:r w:rsidDel="007A542C">
          <w:instrText xml:space="preserve"> HYPERLINK "http://phenix.it-sudparis.eu/jvet/doc_end_user/current_document.php?id=8500" </w:instrText>
        </w:r>
        <w:r w:rsidDel="007A542C">
          <w:fldChar w:fldCharType="separate"/>
        </w:r>
        <w:r w:rsidR="00BC4AD1" w:rsidRPr="00075BDD" w:rsidDel="007A542C">
          <w:rPr>
            <w:rFonts w:eastAsia="Times New Roman"/>
            <w:color w:val="0000FF"/>
            <w:szCs w:val="24"/>
            <w:u w:val="single"/>
            <w:lang w:val="en-CA"/>
          </w:rPr>
          <w:t>JVET-P0701</w:t>
        </w:r>
        <w:r w:rsidDel="007A542C">
          <w:rPr>
            <w:rFonts w:eastAsia="Times New Roman"/>
            <w:color w:val="0000FF"/>
            <w:szCs w:val="24"/>
            <w:u w:val="single"/>
            <w:lang w:val="en-CA"/>
          </w:rPr>
          <w:fldChar w:fldCharType="end"/>
        </w:r>
        <w:r w:rsidR="00BC4AD1" w:rsidRPr="00EC046B" w:rsidDel="007A542C">
          <w:rPr>
            <w:rFonts w:eastAsia="Times New Roman"/>
            <w:szCs w:val="24"/>
            <w:lang w:val="en-CA"/>
          </w:rPr>
          <w:t xml:space="preserve"> Crosscheck of JVET-P0406 (Non-CE3: Generalization of SCIPU for different YUV forma</w:t>
        </w:r>
        <w:r w:rsidR="00BC4AD1" w:rsidRPr="00056114" w:rsidDel="007A542C">
          <w:rPr>
            <w:rFonts w:eastAsia="Times New Roman"/>
            <w:szCs w:val="24"/>
            <w:lang w:val="en-CA"/>
          </w:rPr>
          <w:t>ts) [Z. Deng (Bytedance)]</w:t>
        </w:r>
      </w:moveFrom>
    </w:p>
    <w:p w14:paraId="03DFF78C" w14:textId="2135A934" w:rsidR="00BC4AD1" w:rsidRPr="00075BDD" w:rsidDel="007A542C" w:rsidRDefault="00BC4AD1" w:rsidP="0021179A">
      <w:pPr>
        <w:pStyle w:val="BodyText"/>
        <w:rPr>
          <w:moveFrom w:id="3222" w:author="Gary Sullivan" w:date="2019-10-04T21:27:00Z"/>
        </w:rPr>
      </w:pPr>
    </w:p>
    <w:moveFromRangeEnd w:id="3216"/>
    <w:p w14:paraId="2043BE76" w14:textId="77777777" w:rsidR="00036A20" w:rsidRPr="00056114" w:rsidRDefault="002E3A47" w:rsidP="007966F0">
      <w:pPr>
        <w:pStyle w:val="Heading9"/>
        <w:rPr>
          <w:rFonts w:eastAsia="Times New Roman"/>
          <w:szCs w:val="24"/>
          <w:lang w:val="en-CA"/>
        </w:rPr>
      </w:pPr>
      <w:r>
        <w:fldChar w:fldCharType="begin"/>
      </w:r>
      <w:r>
        <w:instrText xml:space="preserve"> HYPERLINK "http://phenix.it-sudparis.eu/jvet/doc_end_user/current_document.php?id=8207" </w:instrText>
      </w:r>
      <w:r>
        <w:fldChar w:fldCharType="separate"/>
      </w:r>
      <w:r w:rsidR="00036A20" w:rsidRPr="00075BDD">
        <w:rPr>
          <w:rFonts w:eastAsia="Times New Roman"/>
          <w:color w:val="0000FF"/>
          <w:szCs w:val="24"/>
          <w:u w:val="single"/>
          <w:lang w:val="en-CA"/>
        </w:rPr>
        <w:t>JVET-P0418</w:t>
      </w:r>
      <w:r>
        <w:rPr>
          <w:rFonts w:eastAsia="Times New Roman"/>
          <w:color w:val="0000FF"/>
          <w:szCs w:val="24"/>
          <w:u w:val="single"/>
          <w:lang w:val="en-CA"/>
        </w:rPr>
        <w:fldChar w:fldCharType="end"/>
      </w:r>
      <w:r w:rsidR="00036A20" w:rsidRPr="00EC046B">
        <w:rPr>
          <w:rFonts w:eastAsia="Times New Roman"/>
          <w:szCs w:val="24"/>
          <w:lang w:val="en-CA"/>
        </w:rPr>
        <w:t xml:space="preserve"> Non-CE3: Cleanup of MRLP Line Storage [T. Hellman, M. Zhou, B. Heng (Broadcom)]</w:t>
      </w:r>
    </w:p>
    <w:p w14:paraId="18C387F7" w14:textId="16337AF5" w:rsidR="00036A20" w:rsidRPr="00075BDD" w:rsidRDefault="00036A20" w:rsidP="0021179A">
      <w:pPr>
        <w:pStyle w:val="BodyText"/>
      </w:pPr>
    </w:p>
    <w:moveToRangeStart w:id="3223" w:author="Gary Sullivan" w:date="2019-10-04T21:27:00Z" w:name="move21116836"/>
    <w:p w14:paraId="22A90589" w14:textId="09F962A7" w:rsidR="007A542C" w:rsidRPr="00075BDD" w:rsidDel="007A542C" w:rsidRDefault="007A542C" w:rsidP="007A542C">
      <w:pPr>
        <w:pStyle w:val="Heading9"/>
        <w:rPr>
          <w:del w:id="3224" w:author="Gary Sullivan" w:date="2019-10-04T21:27:00Z"/>
          <w:moveTo w:id="3225" w:author="Gary Sullivan" w:date="2019-10-04T21:27:00Z"/>
          <w:rFonts w:eastAsia="Times New Roman"/>
          <w:szCs w:val="24"/>
          <w:lang w:val="en-CA"/>
        </w:rPr>
      </w:pPr>
      <w:moveTo w:id="3226" w:author="Gary Sullivan" w:date="2019-10-04T21:27:00Z">
        <w:del w:id="3227" w:author="Gary Sullivan" w:date="2019-10-04T21:27:00Z">
          <w:r w:rsidDel="007A542C">
            <w:fldChar w:fldCharType="begin"/>
          </w:r>
          <w:r w:rsidDel="007A542C">
            <w:delInstrText xml:space="preserve"> HYPERLINK "http://phenix.it-sudparis.eu/jvet/doc_end_user/current_document.php?id=8195" </w:delInstrText>
          </w:r>
          <w:r w:rsidDel="007A542C">
            <w:fldChar w:fldCharType="separate"/>
          </w:r>
          <w:r w:rsidRPr="00075BDD" w:rsidDel="007A542C">
            <w:rPr>
              <w:rFonts w:eastAsia="Times New Roman"/>
              <w:color w:val="0000FF"/>
              <w:szCs w:val="24"/>
              <w:u w:val="single"/>
              <w:lang w:val="en-CA"/>
            </w:rPr>
            <w:delText>JVET-P0406</w:delText>
          </w:r>
          <w:r w:rsidDel="007A542C">
            <w:rPr>
              <w:rFonts w:eastAsia="Times New Roman"/>
              <w:color w:val="0000FF"/>
              <w:szCs w:val="24"/>
              <w:u w:val="single"/>
              <w:lang w:val="en-CA"/>
            </w:rPr>
            <w:fldChar w:fldCharType="end"/>
          </w:r>
          <w:r w:rsidRPr="00EC046B" w:rsidDel="007A542C">
            <w:rPr>
              <w:rFonts w:eastAsia="Times New Roman"/>
              <w:szCs w:val="24"/>
              <w:lang w:val="en-CA"/>
            </w:rPr>
            <w:delText xml:space="preserve"> Non-CE3: Generalization of SCIPU for different YUV formats [L. Pham Van, G. Van der Auwera, V</w:delText>
          </w:r>
          <w:r w:rsidRPr="00056114" w:rsidDel="007A542C">
            <w:rPr>
              <w:rFonts w:eastAsia="Times New Roman"/>
              <w:szCs w:val="24"/>
              <w:lang w:val="en-CA"/>
            </w:rPr>
            <w:delText>. Seregin, H. Huang, A. K. Ramasubramonian, M. Karczewicz (Qualcomm)]</w:delText>
          </w:r>
        </w:del>
      </w:moveTo>
    </w:p>
    <w:p w14:paraId="494623D9" w14:textId="3F4A4C6D" w:rsidR="007A542C" w:rsidRPr="00075BDD" w:rsidDel="007A542C" w:rsidRDefault="007A542C" w:rsidP="007A542C">
      <w:pPr>
        <w:pStyle w:val="BodyText"/>
        <w:rPr>
          <w:del w:id="3228" w:author="Gary Sullivan" w:date="2019-10-04T21:27:00Z"/>
          <w:moveTo w:id="3229" w:author="Gary Sullivan" w:date="2019-10-04T21:27:00Z"/>
        </w:rPr>
      </w:pPr>
    </w:p>
    <w:p w14:paraId="22DA15D3" w14:textId="1CD6D16E" w:rsidR="007A542C" w:rsidRPr="00075BDD" w:rsidDel="007A542C" w:rsidRDefault="007A542C" w:rsidP="007A542C">
      <w:pPr>
        <w:pStyle w:val="Heading9"/>
        <w:rPr>
          <w:del w:id="3230" w:author="Gary Sullivan" w:date="2019-10-04T21:27:00Z"/>
          <w:moveTo w:id="3231" w:author="Gary Sullivan" w:date="2019-10-04T21:27:00Z"/>
          <w:rFonts w:eastAsia="Times New Roman"/>
          <w:szCs w:val="24"/>
          <w:lang w:val="en-CA"/>
        </w:rPr>
      </w:pPr>
      <w:moveTo w:id="3232" w:author="Gary Sullivan" w:date="2019-10-04T21:27:00Z">
        <w:del w:id="3233" w:author="Gary Sullivan" w:date="2019-10-04T21:27:00Z">
          <w:r w:rsidDel="007A542C">
            <w:fldChar w:fldCharType="begin"/>
          </w:r>
          <w:r w:rsidDel="007A542C">
            <w:delInstrText xml:space="preserve"> HYPERLINK "http://phenix.it-sudparis.eu/jvet/doc_end_user/current_document.php?id=8500" </w:delInstrText>
          </w:r>
          <w:r w:rsidDel="007A542C">
            <w:fldChar w:fldCharType="separate"/>
          </w:r>
          <w:r w:rsidRPr="00075BDD" w:rsidDel="007A542C">
            <w:rPr>
              <w:rFonts w:eastAsia="Times New Roman"/>
              <w:color w:val="0000FF"/>
              <w:szCs w:val="24"/>
              <w:u w:val="single"/>
              <w:lang w:val="en-CA"/>
            </w:rPr>
            <w:delText>JVET-P0701</w:delText>
          </w:r>
          <w:r w:rsidDel="007A542C">
            <w:rPr>
              <w:rFonts w:eastAsia="Times New Roman"/>
              <w:color w:val="0000FF"/>
              <w:szCs w:val="24"/>
              <w:u w:val="single"/>
              <w:lang w:val="en-CA"/>
            </w:rPr>
            <w:fldChar w:fldCharType="end"/>
          </w:r>
          <w:r w:rsidRPr="00EC046B" w:rsidDel="007A542C">
            <w:rPr>
              <w:rFonts w:eastAsia="Times New Roman"/>
              <w:szCs w:val="24"/>
              <w:lang w:val="en-CA"/>
            </w:rPr>
            <w:delText xml:space="preserve"> Crosscheck of JVET-P0406 (Non-CE3: Generalization of SCIPU for different YUV forma</w:delText>
          </w:r>
          <w:r w:rsidRPr="00056114" w:rsidDel="007A542C">
            <w:rPr>
              <w:rFonts w:eastAsia="Times New Roman"/>
              <w:szCs w:val="24"/>
              <w:lang w:val="en-CA"/>
            </w:rPr>
            <w:delText>ts) [Z. Deng (Bytedance)]</w:delText>
          </w:r>
        </w:del>
      </w:moveTo>
    </w:p>
    <w:p w14:paraId="2383F8E6" w14:textId="04109C6A" w:rsidR="007A542C" w:rsidRPr="00075BDD" w:rsidDel="007A542C" w:rsidRDefault="007A542C" w:rsidP="007A542C">
      <w:pPr>
        <w:pStyle w:val="BodyText"/>
        <w:rPr>
          <w:del w:id="3234" w:author="Gary Sullivan" w:date="2019-10-04T21:27:00Z"/>
          <w:moveTo w:id="3235" w:author="Gary Sullivan" w:date="2019-10-04T21:27:00Z"/>
        </w:rPr>
      </w:pPr>
    </w:p>
    <w:moveToRangeEnd w:id="3223"/>
    <w:p w14:paraId="487F1E84" w14:textId="7056FF6C" w:rsidR="00036A20" w:rsidRPr="00075BDD" w:rsidDel="007A542C" w:rsidRDefault="002E3A47" w:rsidP="007966F0">
      <w:pPr>
        <w:pStyle w:val="Heading9"/>
        <w:rPr>
          <w:del w:id="3236" w:author="Gary Sullivan" w:date="2019-10-04T21:27:00Z"/>
          <w:rFonts w:eastAsia="Times New Roman"/>
          <w:szCs w:val="24"/>
          <w:lang w:val="en-CA"/>
        </w:rPr>
      </w:pPr>
      <w:del w:id="3237" w:author="Gary Sullivan" w:date="2019-10-04T21:27:00Z">
        <w:r w:rsidDel="007A542C">
          <w:fldChar w:fldCharType="begin"/>
        </w:r>
        <w:r w:rsidDel="007A542C">
          <w:delInstrText xml:space="preserve"> HYPERLINK "http://phenix.it-sudparis.eu/jvet/doc_end_user/current_document.php?id=8273" </w:delInstrText>
        </w:r>
        <w:r w:rsidDel="007A542C">
          <w:fldChar w:fldCharType="separate"/>
        </w:r>
        <w:r w:rsidR="00036A20" w:rsidRPr="00075BDD" w:rsidDel="007A542C">
          <w:rPr>
            <w:rFonts w:eastAsia="Times New Roman"/>
            <w:color w:val="0000FF"/>
            <w:szCs w:val="24"/>
            <w:u w:val="single"/>
            <w:lang w:val="en-CA"/>
          </w:rPr>
          <w:delText>JVET-P0484</w:delText>
        </w:r>
        <w:r w:rsidDel="007A542C">
          <w:rPr>
            <w:rFonts w:eastAsia="Times New Roman"/>
            <w:color w:val="0000FF"/>
            <w:szCs w:val="24"/>
            <w:u w:val="single"/>
            <w:lang w:val="en-CA"/>
          </w:rPr>
          <w:fldChar w:fldCharType="end"/>
        </w:r>
        <w:r w:rsidR="00036A20" w:rsidRPr="00EC046B" w:rsidDel="007A542C">
          <w:rPr>
            <w:rFonts w:eastAsia="Times New Roman"/>
            <w:szCs w:val="24"/>
            <w:lang w:val="en-CA"/>
          </w:rPr>
          <w:delText xml:space="preserve"> Non-CE3: Signalling unification of prediction mode and SCIPU mode [L. Pham Van, G. Van der Auwera, A. K. Ramasubramonian, H. Huang,</w:delText>
        </w:r>
        <w:r w:rsidR="00036A20" w:rsidRPr="00056114" w:rsidDel="007A542C">
          <w:rPr>
            <w:rFonts w:eastAsia="Times New Roman"/>
            <w:szCs w:val="24"/>
            <w:lang w:val="en-CA"/>
          </w:rPr>
          <w:delText xml:space="preserve"> V. Seregin, M. Karczewicz (Qualcomm)]</w:delText>
        </w:r>
      </w:del>
    </w:p>
    <w:p w14:paraId="5000C47F" w14:textId="5491B810" w:rsidR="00036A20" w:rsidRPr="00075BDD" w:rsidDel="007A542C" w:rsidRDefault="00036A20" w:rsidP="0021179A">
      <w:pPr>
        <w:pStyle w:val="BodyText"/>
        <w:rPr>
          <w:del w:id="3238" w:author="Gary Sullivan" w:date="2019-10-04T21:27:00Z"/>
        </w:rPr>
      </w:pPr>
    </w:p>
    <w:p w14:paraId="11CCBE05" w14:textId="77777777" w:rsidR="00036A20" w:rsidRPr="00EC046B" w:rsidRDefault="002E3A47" w:rsidP="007966F0">
      <w:pPr>
        <w:pStyle w:val="Heading9"/>
        <w:rPr>
          <w:rFonts w:eastAsia="Times New Roman"/>
          <w:szCs w:val="24"/>
          <w:lang w:val="en-CA"/>
        </w:rPr>
      </w:pPr>
      <w:hyperlink r:id="rId210"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BodyText"/>
      </w:pPr>
    </w:p>
    <w:p w14:paraId="2BC83571" w14:textId="77777777" w:rsidR="00C6424B" w:rsidRPr="00056114" w:rsidRDefault="002E3A47" w:rsidP="00C6424B">
      <w:pPr>
        <w:pStyle w:val="Heading9"/>
        <w:rPr>
          <w:rFonts w:eastAsia="Times New Roman"/>
          <w:szCs w:val="24"/>
          <w:lang w:val="en-CA"/>
        </w:rPr>
      </w:pPr>
      <w:hyperlink r:id="rId211"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07B4525C" w14:textId="77777777" w:rsidR="00C6424B" w:rsidRPr="00075BDD" w:rsidRDefault="00C6424B" w:rsidP="0021179A">
      <w:pPr>
        <w:pStyle w:val="BodyText"/>
      </w:pPr>
    </w:p>
    <w:p w14:paraId="110F6A37" w14:textId="77777777" w:rsidR="00036A20" w:rsidRPr="00075BDD" w:rsidRDefault="002E3A47" w:rsidP="007966F0">
      <w:pPr>
        <w:pStyle w:val="Heading9"/>
        <w:rPr>
          <w:rFonts w:eastAsia="Times New Roman"/>
          <w:szCs w:val="24"/>
          <w:lang w:val="en-CA"/>
        </w:rPr>
      </w:pPr>
      <w:hyperlink r:id="rId212"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w:t>
      </w:r>
      <w:proofErr w:type="spellStart"/>
      <w:r w:rsidR="00036A20" w:rsidRPr="00EC046B">
        <w:rPr>
          <w:rFonts w:eastAsia="Times New Roman"/>
          <w:szCs w:val="24"/>
          <w:lang w:val="en-CA"/>
        </w:rPr>
        <w:t>Chosun</w:t>
      </w:r>
      <w:proofErr w:type="spellEnd"/>
      <w:r w:rsidR="00036A20" w:rsidRPr="00EC046B">
        <w:rPr>
          <w:rFonts w:eastAsia="Times New Roman"/>
          <w:szCs w:val="24"/>
          <w:lang w:val="en-CA"/>
        </w:rPr>
        <w:t xml:space="preserve"> Univ.), Y. Lee, J. Park </w:t>
      </w:r>
      <w:r w:rsidR="00036A20" w:rsidRPr="00056114">
        <w:rPr>
          <w:rFonts w:eastAsia="Times New Roman"/>
          <w:szCs w:val="24"/>
          <w:lang w:val="en-CA"/>
        </w:rPr>
        <w:t>(Humax)]</w:t>
      </w:r>
    </w:p>
    <w:p w14:paraId="4FFC82F3" w14:textId="77777777" w:rsidR="002E3A47" w:rsidRDefault="002E3A47" w:rsidP="002E3A47">
      <w:pPr>
        <w:pStyle w:val="BodyText"/>
        <w:rPr>
          <w:ins w:id="3239" w:author="Gary Sullivan" w:date="2019-10-04T21:07:00Z"/>
        </w:rPr>
      </w:pPr>
    </w:p>
    <w:p w14:paraId="25389545" w14:textId="77777777" w:rsidR="002E3A47" w:rsidRDefault="002E3A47" w:rsidP="002E3A47">
      <w:pPr>
        <w:pStyle w:val="Heading9"/>
        <w:rPr>
          <w:ins w:id="3240" w:author="Gary Sullivan" w:date="2019-10-04T21:07:00Z"/>
          <w:rFonts w:eastAsia="Times New Roman"/>
          <w:szCs w:val="24"/>
          <w:lang/>
        </w:rPr>
      </w:pPr>
      <w:ins w:id="3241" w:author="Gary Sullivan" w:date="2019-10-04T21:07: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7" </w:instrText>
        </w:r>
        <w:r w:rsidRPr="00DD58A0">
          <w:rPr>
            <w:rFonts w:eastAsia="Times New Roman"/>
            <w:szCs w:val="24"/>
            <w:lang w:val="en-CA"/>
          </w:rPr>
          <w:fldChar w:fldCharType="separate"/>
        </w:r>
        <w:r w:rsidRPr="00DD58A0">
          <w:rPr>
            <w:rFonts w:eastAsia="Times New Roman"/>
            <w:color w:val="0000FF"/>
            <w:szCs w:val="24"/>
            <w:u w:val="single"/>
            <w:lang w:val="en-CA"/>
          </w:rPr>
          <w:t>JVET-P0952</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503 (Non-CE3: Simplification of harmonization for LFNST and MIP)</w:t>
        </w:r>
        <w:r>
          <w:rPr>
            <w:rFonts w:eastAsia="Times New Roman"/>
            <w:szCs w:val="24"/>
            <w:lang w:val="en-CA"/>
          </w:rPr>
          <w:t xml:space="preserve"> [</w:t>
        </w:r>
        <w:r w:rsidRPr="00DD58A0">
          <w:rPr>
            <w:rFonts w:eastAsia="Times New Roman"/>
            <w:szCs w:val="24"/>
            <w:lang w:val="en-CA"/>
          </w:rPr>
          <w:t>L. Li (</w:t>
        </w:r>
        <w:r w:rsidRPr="00DD58A0">
          <w:rPr>
            <w:rFonts w:eastAsia="Times New Roman"/>
            <w:szCs w:val="24"/>
            <w:lang w:val="en-CA"/>
          </w:rPr>
          <w:t>Tencent</w:t>
        </w:r>
        <w:r w:rsidRPr="00DD58A0">
          <w:rPr>
            <w:rFonts w:eastAsia="Times New Roman"/>
            <w:szCs w:val="24"/>
            <w:lang w:val="en-CA"/>
          </w:rPr>
          <w:t>)</w:t>
        </w:r>
        <w:r>
          <w:rPr>
            <w:rFonts w:eastAsia="Times New Roman"/>
            <w:szCs w:val="24"/>
            <w:lang w:val="en-CA"/>
          </w:rPr>
          <w:t>]</w:t>
        </w:r>
      </w:ins>
    </w:p>
    <w:p w14:paraId="7EB8C2A0" w14:textId="6B630F96" w:rsidR="00036A20" w:rsidRPr="00075BDD" w:rsidRDefault="00036A20" w:rsidP="0021179A">
      <w:pPr>
        <w:pStyle w:val="BodyText"/>
      </w:pPr>
    </w:p>
    <w:p w14:paraId="5B6E8089" w14:textId="77777777" w:rsidR="00036A20" w:rsidRPr="00075BDD" w:rsidRDefault="002E3A47" w:rsidP="007966F0">
      <w:pPr>
        <w:pStyle w:val="Heading9"/>
        <w:rPr>
          <w:rFonts w:eastAsia="Times New Roman"/>
          <w:szCs w:val="24"/>
          <w:lang w:val="en-CA"/>
        </w:rPr>
      </w:pPr>
      <w:hyperlink r:id="rId213"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BodyText"/>
      </w:pPr>
    </w:p>
    <w:p w14:paraId="5C4827E3" w14:textId="77777777" w:rsidR="00C6424B" w:rsidRPr="00EC046B" w:rsidRDefault="002E3A47" w:rsidP="00C6424B">
      <w:pPr>
        <w:pStyle w:val="Heading9"/>
        <w:rPr>
          <w:rFonts w:eastAsia="Times New Roman"/>
          <w:szCs w:val="24"/>
          <w:lang w:val="en-CA"/>
        </w:rPr>
      </w:pPr>
      <w:hyperlink r:id="rId214"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13FFED88" w14:textId="77777777" w:rsidR="00C6424B" w:rsidRPr="00075BDD" w:rsidRDefault="00C6424B" w:rsidP="0021179A">
      <w:pPr>
        <w:pStyle w:val="BodyText"/>
      </w:pPr>
    </w:p>
    <w:p w14:paraId="7DC175E9" w14:textId="77777777" w:rsidR="00036A20" w:rsidRPr="00056114" w:rsidRDefault="002E3A47" w:rsidP="007966F0">
      <w:pPr>
        <w:pStyle w:val="Heading9"/>
        <w:rPr>
          <w:rFonts w:eastAsia="Times New Roman"/>
          <w:szCs w:val="24"/>
          <w:lang w:val="en-CA"/>
        </w:rPr>
      </w:pPr>
      <w:hyperlink r:id="rId215"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BodyText"/>
      </w:pPr>
    </w:p>
    <w:p w14:paraId="4C1516F5" w14:textId="77777777" w:rsidR="00C6424B" w:rsidRPr="00075BDD" w:rsidRDefault="002E3A47" w:rsidP="00C6424B">
      <w:pPr>
        <w:pStyle w:val="Heading9"/>
        <w:rPr>
          <w:rFonts w:eastAsia="Times New Roman"/>
          <w:szCs w:val="24"/>
          <w:lang w:val="en-CA"/>
        </w:rPr>
      </w:pPr>
      <w:hyperlink r:id="rId216"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w:t>
      </w:r>
      <w:proofErr w:type="spellStart"/>
      <w:r w:rsidR="00C6424B" w:rsidRPr="00056114">
        <w:rPr>
          <w:rFonts w:eastAsia="Times New Roman"/>
          <w:szCs w:val="24"/>
          <w:lang w:val="en-CA"/>
        </w:rPr>
        <w:t>Kwai</w:t>
      </w:r>
      <w:proofErr w:type="spellEnd"/>
      <w:r w:rsidR="00C6424B" w:rsidRPr="00056114">
        <w:rPr>
          <w:rFonts w:eastAsia="Times New Roman"/>
          <w:szCs w:val="24"/>
          <w:lang w:val="en-CA"/>
        </w:rPr>
        <w:t xml:space="preserve"> Inc.)]</w:t>
      </w:r>
    </w:p>
    <w:p w14:paraId="3F877EB7" w14:textId="77777777" w:rsidR="00C6424B" w:rsidRPr="00075BDD" w:rsidRDefault="00C6424B" w:rsidP="0021179A">
      <w:pPr>
        <w:pStyle w:val="BodyText"/>
      </w:pPr>
    </w:p>
    <w:moveFromRangeStart w:id="3242" w:author="Gary Sullivan" w:date="2019-10-04T10:16:00Z" w:name="move21076612"/>
    <w:p w14:paraId="74A41248" w14:textId="5ABD4A69" w:rsidR="00036A20" w:rsidRPr="00056114" w:rsidDel="0076748D" w:rsidRDefault="00863FD6" w:rsidP="007966F0">
      <w:pPr>
        <w:pStyle w:val="Heading9"/>
        <w:rPr>
          <w:moveFrom w:id="3243" w:author="Gary Sullivan" w:date="2019-10-04T10:16:00Z"/>
          <w:rFonts w:eastAsia="Times New Roman"/>
          <w:szCs w:val="24"/>
          <w:lang w:val="en-CA"/>
        </w:rPr>
      </w:pPr>
      <w:moveFrom w:id="3244" w:author="Gary Sullivan" w:date="2019-10-04T10:16:00Z">
        <w:r w:rsidRPr="00075BDD" w:rsidDel="0076748D">
          <w:fldChar w:fldCharType="begin"/>
        </w:r>
        <w:r w:rsidRPr="00B701AA" w:rsidDel="0076748D">
          <w:rPr>
            <w:lang w:val="en-CA"/>
          </w:rPr>
          <w:instrText xml:space="preserve"> HYPERLINK "http://phenix.it-sudparis.eu/jvet/doc_end_user/current_document.php?id=8300" </w:instrText>
        </w:r>
        <w:r w:rsidRPr="00075BDD" w:rsidDel="0076748D">
          <w:fldChar w:fldCharType="separate"/>
        </w:r>
        <w:r w:rsidR="00036A20" w:rsidRPr="00075BDD" w:rsidDel="0076748D">
          <w:rPr>
            <w:rFonts w:eastAsia="Times New Roman"/>
            <w:color w:val="0000FF"/>
            <w:szCs w:val="24"/>
            <w:u w:val="single"/>
            <w:lang w:val="en-CA"/>
          </w:rPr>
          <w:t>JVET-P0510</w:t>
        </w:r>
        <w:r w:rsidRPr="00075BDD" w:rsidDel="0076748D">
          <w:rPr>
            <w:rFonts w:eastAsia="Times New Roman"/>
            <w:color w:val="0000FF"/>
            <w:szCs w:val="24"/>
            <w:u w:val="single"/>
          </w:rPr>
          <w:fldChar w:fldCharType="end"/>
        </w:r>
        <w:r w:rsidR="00036A20" w:rsidRPr="00EC046B" w:rsidDel="0076748D">
          <w:rPr>
            <w:rFonts w:eastAsia="Times New Roman"/>
            <w:szCs w:val="24"/>
            <w:lang w:val="en-CA"/>
          </w:rPr>
          <w:t xml:space="preserve"> Non-CE3/AHG8: On picture size restriction [L. Zhao, X. Zhao, X. Li, S. Liu (Tencent)]</w:t>
        </w:r>
      </w:moveFrom>
    </w:p>
    <w:p w14:paraId="51B3AA96" w14:textId="2ADC73CA" w:rsidR="00036A20" w:rsidRPr="00075BDD" w:rsidDel="0076748D" w:rsidRDefault="00036A20" w:rsidP="0021179A">
      <w:pPr>
        <w:pStyle w:val="BodyText"/>
        <w:rPr>
          <w:moveFrom w:id="3245" w:author="Gary Sullivan" w:date="2019-10-04T10:16:00Z"/>
        </w:rPr>
      </w:pPr>
    </w:p>
    <w:moveFromRangeEnd w:id="3242"/>
    <w:p w14:paraId="66794F2A" w14:textId="77777777" w:rsidR="00036A20" w:rsidRPr="00056114" w:rsidRDefault="00863FD6" w:rsidP="007966F0">
      <w:pPr>
        <w:pStyle w:val="Heading9"/>
        <w:rPr>
          <w:rFonts w:eastAsia="Times New Roman"/>
          <w:szCs w:val="24"/>
          <w:lang w:val="en-CA"/>
        </w:rPr>
      </w:pPr>
      <w:r w:rsidRPr="00075BDD">
        <w:rPr>
          <w:lang w:val="en-CA"/>
        </w:rPr>
        <w:fldChar w:fldCharType="begin"/>
      </w:r>
      <w:r w:rsidRPr="00B701AA">
        <w:rPr>
          <w:lang w:val="en-CA"/>
        </w:rPr>
        <w:instrText xml:space="preserve"> HYPERLINK "http://phenix.it-sudparis.eu/jvet/doc_end_user/current_document.php?id=8301" </w:instrText>
      </w:r>
      <w:r w:rsidRPr="00075BDD">
        <w:rPr>
          <w:lang w:val="en-CA"/>
        </w:rPr>
        <w:fldChar w:fldCharType="separate"/>
      </w:r>
      <w:r w:rsidR="00036A20" w:rsidRPr="00075BDD">
        <w:rPr>
          <w:rFonts w:eastAsia="Times New Roman"/>
          <w:color w:val="0000FF"/>
          <w:szCs w:val="24"/>
          <w:u w:val="single"/>
          <w:lang w:val="en-CA"/>
        </w:rPr>
        <w:t>JVET-P0511</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BodyText"/>
      </w:pPr>
    </w:p>
    <w:p w14:paraId="039B6F47" w14:textId="77777777" w:rsidR="005D3FC7" w:rsidRDefault="002E3A47" w:rsidP="00B701AA">
      <w:pPr>
        <w:pStyle w:val="Heading9"/>
        <w:rPr>
          <w:rFonts w:eastAsia="Times New Roman"/>
          <w:szCs w:val="24"/>
        </w:rPr>
      </w:pPr>
      <w:hyperlink r:id="rId217"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BodyText"/>
      </w:pPr>
    </w:p>
    <w:moveFromRangeStart w:id="3246" w:author="Gary Sullivan" w:date="2019-10-04T21:28:00Z" w:name="move21116939"/>
    <w:p w14:paraId="1A258189" w14:textId="00C3D741" w:rsidR="00036A20" w:rsidRPr="00075BDD" w:rsidDel="007A542C" w:rsidRDefault="002E3A47" w:rsidP="007966F0">
      <w:pPr>
        <w:pStyle w:val="Heading9"/>
        <w:rPr>
          <w:moveFrom w:id="3247" w:author="Gary Sullivan" w:date="2019-10-04T21:28:00Z"/>
          <w:rFonts w:eastAsia="Times New Roman"/>
          <w:szCs w:val="24"/>
          <w:lang w:val="en-CA"/>
        </w:rPr>
      </w:pPr>
      <w:moveFrom w:id="3248" w:author="Gary Sullivan" w:date="2019-10-04T21:28:00Z">
        <w:r w:rsidDel="007A542C">
          <w:fldChar w:fldCharType="begin"/>
        </w:r>
        <w:r w:rsidDel="007A542C">
          <w:instrText xml:space="preserve"> HYPERLINK "http://phenix.it-sudparis.eu/jvet/doc_end_user/current_document.php?id=8310" </w:instrText>
        </w:r>
        <w:r w:rsidDel="007A542C">
          <w:fldChar w:fldCharType="separate"/>
        </w:r>
        <w:r w:rsidR="00036A20" w:rsidRPr="00075BDD" w:rsidDel="007A542C">
          <w:rPr>
            <w:rFonts w:eastAsia="Times New Roman"/>
            <w:color w:val="0000FF"/>
            <w:szCs w:val="24"/>
            <w:u w:val="single"/>
            <w:lang w:val="en-CA"/>
          </w:rPr>
          <w:t>JVET-P0520</w:t>
        </w:r>
        <w:r w:rsidDel="007A542C">
          <w:rPr>
            <w:rFonts w:eastAsia="Times New Roman"/>
            <w:color w:val="0000FF"/>
            <w:szCs w:val="24"/>
            <w:u w:val="single"/>
            <w:lang w:val="en-CA"/>
          </w:rPr>
          <w:fldChar w:fldCharType="end"/>
        </w:r>
        <w:r w:rsidR="00036A20" w:rsidRPr="00EC046B" w:rsidDel="007A542C">
          <w:rPr>
            <w:rFonts w:eastAsia="Times New Roman"/>
            <w:szCs w:val="24"/>
            <w:lang w:val="en-CA"/>
          </w:rPr>
          <w:t xml:space="preserve"> Non-CE3: Spec fix for the smallest chroma intra prediction unit (SCIPU) [Y.-W. Chen, X. Xiu, T.-C. Ma, </w:t>
        </w:r>
        <w:r w:rsidR="00036A20" w:rsidRPr="00056114" w:rsidDel="007A542C">
          <w:rPr>
            <w:rFonts w:eastAsia="Times New Roman"/>
            <w:szCs w:val="24"/>
            <w:lang w:val="en-CA"/>
          </w:rPr>
          <w:t>H.-J. Jhu, X. Wang (Kwai Inc.)]</w:t>
        </w:r>
      </w:moveFrom>
    </w:p>
    <w:p w14:paraId="0F1E5813" w14:textId="74258C16" w:rsidR="00036A20" w:rsidRPr="00075BDD" w:rsidDel="007A542C" w:rsidRDefault="00036A20" w:rsidP="0021179A">
      <w:pPr>
        <w:pStyle w:val="BodyText"/>
        <w:rPr>
          <w:moveFrom w:id="3249" w:author="Gary Sullivan" w:date="2019-10-04T21:28:00Z"/>
        </w:rPr>
      </w:pPr>
    </w:p>
    <w:p w14:paraId="5E7C9F1D" w14:textId="32A23A62" w:rsidR="00036A20" w:rsidRPr="00056114" w:rsidDel="007A542C" w:rsidRDefault="002E3A47" w:rsidP="007966F0">
      <w:pPr>
        <w:pStyle w:val="Heading9"/>
        <w:rPr>
          <w:moveFrom w:id="3250" w:author="Gary Sullivan" w:date="2019-10-04T21:28:00Z"/>
          <w:rFonts w:eastAsia="Times New Roman"/>
          <w:szCs w:val="24"/>
          <w:lang w:val="en-CA"/>
        </w:rPr>
      </w:pPr>
      <w:moveFrom w:id="3251" w:author="Gary Sullivan" w:date="2019-10-04T21:28:00Z">
        <w:r w:rsidDel="007A542C">
          <w:fldChar w:fldCharType="begin"/>
        </w:r>
        <w:r w:rsidDel="007A542C">
          <w:instrText xml:space="preserve"> HYPERLINK "http://phenix.it-sudparis.eu/jvet/doc_end_user/current_document.php?id=8321" </w:instrText>
        </w:r>
        <w:r w:rsidDel="007A542C">
          <w:fldChar w:fldCharType="separate"/>
        </w:r>
        <w:r w:rsidR="00036A20" w:rsidRPr="00075BDD" w:rsidDel="007A542C">
          <w:rPr>
            <w:rFonts w:eastAsia="Times New Roman"/>
            <w:color w:val="0000FF"/>
            <w:szCs w:val="24"/>
            <w:u w:val="single"/>
            <w:lang w:val="en-CA"/>
          </w:rPr>
          <w:t>JVET-P0531</w:t>
        </w:r>
        <w:r w:rsidDel="007A542C">
          <w:rPr>
            <w:rFonts w:eastAsia="Times New Roman"/>
            <w:color w:val="0000FF"/>
            <w:szCs w:val="24"/>
            <w:u w:val="single"/>
            <w:lang w:val="en-CA"/>
          </w:rPr>
          <w:fldChar w:fldCharType="end"/>
        </w:r>
        <w:r w:rsidR="00036A20" w:rsidRPr="00EC046B" w:rsidDel="007A542C">
          <w:rPr>
            <w:rFonts w:eastAsia="Times New Roman"/>
            <w:szCs w:val="24"/>
            <w:lang w:val="en-CA"/>
          </w:rPr>
          <w:t xml:space="preserve"> Non-CE3: Removal of 2×N chroma intra blocks [Z. Deng, L. Zhang, K. Zhang, H. Liu, Y. Wang (Bytedance)]</w:t>
        </w:r>
      </w:moveFrom>
    </w:p>
    <w:p w14:paraId="1164AE3A" w14:textId="14A67D96" w:rsidR="00036A20" w:rsidRPr="00075BDD" w:rsidDel="007A542C" w:rsidRDefault="00036A20" w:rsidP="0021179A">
      <w:pPr>
        <w:pStyle w:val="BodyText"/>
        <w:rPr>
          <w:moveFrom w:id="3252" w:author="Gary Sullivan" w:date="2019-10-04T21:28:00Z"/>
        </w:rPr>
      </w:pPr>
    </w:p>
    <w:p w14:paraId="00FAE4CE" w14:textId="51300F0C" w:rsidR="00C26478" w:rsidRPr="00B701AA" w:rsidDel="007A542C" w:rsidRDefault="002E3A47" w:rsidP="00863FD6">
      <w:pPr>
        <w:pStyle w:val="Heading9"/>
        <w:rPr>
          <w:moveFrom w:id="3253" w:author="Gary Sullivan" w:date="2019-10-04T21:28:00Z"/>
          <w:lang w:val="en-CA"/>
        </w:rPr>
      </w:pPr>
      <w:moveFrom w:id="3254" w:author="Gary Sullivan" w:date="2019-10-04T21:28:00Z">
        <w:r w:rsidDel="007A542C">
          <w:fldChar w:fldCharType="begin"/>
        </w:r>
        <w:r w:rsidDel="007A542C">
          <w:instrText xml:space="preserve"> HYPERLINK "http://phenix.it-sudparis.eu/jvet/doc_end_user/current_document.php?id=8620" </w:instrText>
        </w:r>
        <w:r w:rsidDel="007A542C">
          <w:fldChar w:fldCharType="separate"/>
        </w:r>
        <w:r w:rsidR="00C26478" w:rsidRPr="00EC046B" w:rsidDel="007A542C">
          <w:rPr>
            <w:rFonts w:eastAsia="Times New Roman"/>
            <w:color w:val="0000FF"/>
            <w:szCs w:val="24"/>
            <w:u w:val="single"/>
            <w:lang w:val="en-CA"/>
          </w:rPr>
          <w:t>JVET-P0805</w:t>
        </w:r>
        <w:r w:rsidDel="007A542C">
          <w:rPr>
            <w:rFonts w:eastAsia="Times New Roman"/>
            <w:color w:val="0000FF"/>
            <w:szCs w:val="24"/>
            <w:u w:val="single"/>
            <w:lang w:val="en-CA"/>
          </w:rPr>
          <w:fldChar w:fldCharType="end"/>
        </w:r>
        <w:r w:rsidR="00C26478" w:rsidRPr="00EC046B" w:rsidDel="007A542C">
          <w:rPr>
            <w:rFonts w:eastAsia="Times New Roman"/>
            <w:szCs w:val="24"/>
            <w:lang w:val="en-CA"/>
          </w:rPr>
          <w:t xml:space="preserve"> Crosscheck of JVET-P0531 (Non-CE3: Removal of 2×N chroma intra blocks) [L. Pham Van, G. Van der Auwera (Qualcomm</w:t>
        </w:r>
        <w:r w:rsidR="00C26478" w:rsidRPr="00056114" w:rsidDel="007A542C">
          <w:rPr>
            <w:rFonts w:eastAsia="Times New Roman"/>
            <w:szCs w:val="24"/>
            <w:lang w:val="en-CA"/>
          </w:rPr>
          <w:t>)]</w:t>
        </w:r>
      </w:moveFrom>
    </w:p>
    <w:p w14:paraId="057552EC" w14:textId="3BBE32F9" w:rsidR="00C26478" w:rsidRPr="00EC046B" w:rsidDel="007A542C" w:rsidRDefault="00C26478" w:rsidP="0021179A">
      <w:pPr>
        <w:pStyle w:val="BodyText"/>
        <w:rPr>
          <w:moveFrom w:id="3255" w:author="Gary Sullivan" w:date="2019-10-04T21:28:00Z"/>
        </w:rPr>
      </w:pPr>
    </w:p>
    <w:moveFromRangeEnd w:id="3246"/>
    <w:p w14:paraId="58D649BE" w14:textId="07462459" w:rsidR="00036A20" w:rsidRPr="00056114" w:rsidRDefault="002E3A47" w:rsidP="007966F0">
      <w:pPr>
        <w:pStyle w:val="Heading9"/>
        <w:rPr>
          <w:rFonts w:eastAsia="Times New Roman"/>
          <w:szCs w:val="24"/>
          <w:lang w:val="en-CA"/>
        </w:rPr>
      </w:pPr>
      <w:r>
        <w:fldChar w:fldCharType="begin"/>
      </w:r>
      <w:r>
        <w:instrText xml:space="preserve"> HYPERLINK "http://phenix.it-sudparis.eu/jvet/doc_end_user/current_document.php?id=8325" </w:instrText>
      </w:r>
      <w:r>
        <w:fldChar w:fldCharType="separate"/>
      </w:r>
      <w:r w:rsidR="00036A20" w:rsidRPr="00075BDD">
        <w:rPr>
          <w:rFonts w:eastAsia="Times New Roman"/>
          <w:color w:val="0000FF"/>
          <w:szCs w:val="24"/>
          <w:u w:val="single"/>
          <w:lang w:val="en-CA"/>
        </w:rPr>
        <w:t>JVET-P0535</w:t>
      </w:r>
      <w:r>
        <w:rPr>
          <w:rFonts w:eastAsia="Times New Roman"/>
          <w:color w:val="0000FF"/>
          <w:szCs w:val="24"/>
          <w:u w:val="single"/>
          <w:lang w:val="en-CA"/>
        </w:rPr>
        <w:fldChar w:fldCharType="end"/>
      </w:r>
      <w:r w:rsidR="00036A20" w:rsidRPr="00EC046B">
        <w:rPr>
          <w:rFonts w:eastAsia="Times New Roman"/>
          <w:szCs w:val="24"/>
          <w:lang w:val="en-CA"/>
        </w:rPr>
        <w:t xml:space="preserve"> Non-CE3: Removal of block size restriction in MIP [J. Choi,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J. Lim, S. Kim (LGE)]</w:t>
      </w:r>
    </w:p>
    <w:p w14:paraId="28ED217B" w14:textId="36B50000" w:rsidR="00036A20" w:rsidRPr="00075BDD" w:rsidRDefault="00036A20" w:rsidP="00036A20">
      <w:pPr>
        <w:pStyle w:val="BodyText"/>
      </w:pPr>
    </w:p>
    <w:p w14:paraId="5654447B" w14:textId="77777777" w:rsidR="001C396F" w:rsidRPr="00075BDD" w:rsidRDefault="002E3A47" w:rsidP="00033EC3">
      <w:pPr>
        <w:pStyle w:val="Heading9"/>
        <w:rPr>
          <w:lang w:val="en-CA"/>
        </w:rPr>
      </w:pPr>
      <w:hyperlink r:id="rId218"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BodyText"/>
      </w:pPr>
    </w:p>
    <w:p w14:paraId="2FD7F1F0" w14:textId="2C2A3989" w:rsidR="00036A20" w:rsidRPr="00075BDD" w:rsidRDefault="002E3A47" w:rsidP="007966F0">
      <w:pPr>
        <w:pStyle w:val="Heading9"/>
        <w:rPr>
          <w:rFonts w:eastAsia="Times New Roman"/>
          <w:szCs w:val="24"/>
          <w:lang w:val="en-CA"/>
        </w:rPr>
      </w:pPr>
      <w:hyperlink r:id="rId219"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BodyText"/>
      </w:pPr>
    </w:p>
    <w:p w14:paraId="1009C301" w14:textId="77777777" w:rsidR="007A106E" w:rsidRPr="00EC046B" w:rsidRDefault="002E3A47" w:rsidP="00033EC3">
      <w:pPr>
        <w:pStyle w:val="Heading9"/>
        <w:rPr>
          <w:lang w:val="en-CA"/>
        </w:rPr>
      </w:pPr>
      <w:hyperlink r:id="rId220"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w:t>
      </w:r>
      <w:proofErr w:type="spellStart"/>
      <w:r w:rsidR="007A106E" w:rsidRPr="00EC046B">
        <w:rPr>
          <w:rFonts w:eastAsia="Times New Roman"/>
          <w:szCs w:val="24"/>
          <w:lang w:val="en-CA"/>
        </w:rPr>
        <w:t>InterDigital</w:t>
      </w:r>
      <w:proofErr w:type="spellEnd"/>
      <w:r w:rsidR="007A106E" w:rsidRPr="00EC046B">
        <w:rPr>
          <w:rFonts w:eastAsia="Times New Roman"/>
          <w:szCs w:val="24"/>
          <w:lang w:val="en-CA"/>
        </w:rPr>
        <w:t>)]</w:t>
      </w:r>
    </w:p>
    <w:p w14:paraId="711A10F7" w14:textId="77777777" w:rsidR="007A106E" w:rsidRPr="00075BDD" w:rsidRDefault="007A106E" w:rsidP="00036A20">
      <w:pPr>
        <w:pStyle w:val="BodyText"/>
      </w:pPr>
    </w:p>
    <w:moveFromRangeStart w:id="3256" w:author="Gary Sullivan" w:date="2019-10-04T21:29:00Z" w:name="move21116973"/>
    <w:p w14:paraId="0A695DF5" w14:textId="250EA0F5" w:rsidR="00036A20" w:rsidRPr="00056114" w:rsidDel="007A542C" w:rsidRDefault="002E3A47" w:rsidP="007966F0">
      <w:pPr>
        <w:pStyle w:val="Heading9"/>
        <w:rPr>
          <w:moveFrom w:id="3257" w:author="Gary Sullivan" w:date="2019-10-04T21:29:00Z"/>
          <w:rFonts w:eastAsia="Times New Roman"/>
          <w:szCs w:val="24"/>
          <w:lang w:val="en-CA"/>
        </w:rPr>
      </w:pPr>
      <w:moveFrom w:id="3258" w:author="Gary Sullivan" w:date="2019-10-04T21:29:00Z">
        <w:r w:rsidDel="007A542C">
          <w:fldChar w:fldCharType="begin"/>
        </w:r>
        <w:r w:rsidDel="007A542C">
          <w:instrText xml:space="preserve"> HYPERLINK "http://phenix.it-sudparis.eu/jvet/doc_end_user/current_document.php?id=8327" </w:instrText>
        </w:r>
        <w:r w:rsidDel="007A542C">
          <w:fldChar w:fldCharType="separate"/>
        </w:r>
        <w:r w:rsidR="00036A20" w:rsidRPr="00075BDD" w:rsidDel="007A542C">
          <w:rPr>
            <w:rFonts w:eastAsia="Times New Roman"/>
            <w:color w:val="0000FF"/>
            <w:szCs w:val="24"/>
            <w:u w:val="single"/>
            <w:lang w:val="en-CA"/>
          </w:rPr>
          <w:t>JVET-P0537</w:t>
        </w:r>
        <w:r w:rsidDel="007A542C">
          <w:rPr>
            <w:rFonts w:eastAsia="Times New Roman"/>
            <w:color w:val="0000FF"/>
            <w:szCs w:val="24"/>
            <w:u w:val="single"/>
            <w:lang w:val="en-CA"/>
          </w:rPr>
          <w:fldChar w:fldCharType="end"/>
        </w:r>
        <w:r w:rsidR="00036A20" w:rsidRPr="00EC046B" w:rsidDel="007A542C">
          <w:rPr>
            <w:rFonts w:eastAsia="Times New Roman"/>
            <w:szCs w:val="24"/>
            <w:lang w:val="en-CA"/>
          </w:rPr>
          <w:t xml:space="preserve"> Non-CE3: Cleanups on local dual tree for non-4:2:0 chroma formats [Z. Deng, J. Xu, L. Zhang, K. Zhang, H. Liu, Y. Wang (Bytedance)]</w:t>
        </w:r>
      </w:moveFrom>
    </w:p>
    <w:p w14:paraId="0C489DB1" w14:textId="3D4198B7" w:rsidR="00036A20" w:rsidDel="007A542C" w:rsidRDefault="00036A20" w:rsidP="0021179A">
      <w:pPr>
        <w:pStyle w:val="BodyText"/>
        <w:rPr>
          <w:moveFrom w:id="3259" w:author="Gary Sullivan" w:date="2019-10-04T21:29:00Z"/>
        </w:rPr>
      </w:pPr>
    </w:p>
    <w:moveFromRangeEnd w:id="3256"/>
    <w:p w14:paraId="6414EC72" w14:textId="77777777" w:rsidR="00214B87" w:rsidRDefault="002E3A47" w:rsidP="00B701AA">
      <w:pPr>
        <w:pStyle w:val="Heading9"/>
        <w:rPr>
          <w:rFonts w:eastAsia="Times New Roman"/>
          <w:szCs w:val="24"/>
        </w:rPr>
      </w:pPr>
      <w:r>
        <w:fldChar w:fldCharType="begin"/>
      </w:r>
      <w:r>
        <w:instrText xml:space="preserve"> HYPERLINK "http://phenix.it-sudparis.eu/jvet/doc_end_user/current_document.php?id=8732" </w:instrText>
      </w:r>
      <w:r>
        <w:fldChar w:fldCharType="separate"/>
      </w:r>
      <w:r w:rsidR="00214B87" w:rsidRPr="00F34F02">
        <w:rPr>
          <w:rFonts w:eastAsia="Times New Roman"/>
          <w:color w:val="0000FF"/>
          <w:szCs w:val="24"/>
          <w:u w:val="single"/>
          <w:lang w:val="en-CA"/>
        </w:rPr>
        <w:t>JVET-P0917</w:t>
      </w:r>
      <w:r>
        <w:rPr>
          <w:rFonts w:eastAsia="Times New Roman"/>
          <w:color w:val="0000FF"/>
          <w:szCs w:val="24"/>
          <w:u w:val="single"/>
          <w:lang w:val="en-CA"/>
        </w:rPr>
        <w:fldChar w:fldCharType="end"/>
      </w:r>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BodyText"/>
      </w:pPr>
    </w:p>
    <w:p w14:paraId="4B167F06" w14:textId="77777777" w:rsidR="00036A20" w:rsidRPr="00075BDD" w:rsidRDefault="002E3A47" w:rsidP="007966F0">
      <w:pPr>
        <w:pStyle w:val="Heading9"/>
        <w:rPr>
          <w:rFonts w:eastAsia="Times New Roman"/>
          <w:szCs w:val="24"/>
          <w:lang w:val="en-CA"/>
        </w:rPr>
      </w:pPr>
      <w:hyperlink r:id="rId221"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 xml:space="preserve">[J. </w:t>
      </w:r>
      <w:proofErr w:type="spellStart"/>
      <w:r w:rsidR="00036A20" w:rsidRPr="00056114">
        <w:rPr>
          <w:rFonts w:eastAsia="Times New Roman"/>
          <w:szCs w:val="24"/>
          <w:lang w:val="en-CA"/>
        </w:rPr>
        <w:t>Heo</w:t>
      </w:r>
      <w:proofErr w:type="spellEnd"/>
      <w:r w:rsidR="00036A20" w:rsidRPr="00056114">
        <w:rPr>
          <w:rFonts w:eastAsia="Times New Roman"/>
          <w:szCs w:val="24"/>
          <w:lang w:val="en-CA"/>
        </w:rPr>
        <w:t>, H. Jang, J. Choi, J. Lim, S. Kim (LGE)]</w:t>
      </w:r>
    </w:p>
    <w:p w14:paraId="091980DF" w14:textId="77777777" w:rsidR="002E3A47" w:rsidRDefault="002E3A47" w:rsidP="002E3A47">
      <w:pPr>
        <w:pStyle w:val="BodyText"/>
        <w:rPr>
          <w:ins w:id="3260" w:author="Gary Sullivan" w:date="2019-10-04T21:07:00Z"/>
        </w:rPr>
      </w:pPr>
    </w:p>
    <w:p w14:paraId="3271A8E7" w14:textId="77777777" w:rsidR="002E3A47" w:rsidRDefault="002E3A47" w:rsidP="002E3A47">
      <w:pPr>
        <w:pStyle w:val="Heading9"/>
        <w:rPr>
          <w:ins w:id="3261" w:author="Gary Sullivan" w:date="2019-10-04T21:07:00Z"/>
          <w:rFonts w:eastAsia="Times New Roman"/>
          <w:szCs w:val="24"/>
          <w:lang/>
        </w:rPr>
      </w:pPr>
      <w:ins w:id="3262" w:author="Gary Sullivan" w:date="2019-10-04T21:07: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6" </w:instrText>
        </w:r>
        <w:r w:rsidRPr="00DD58A0">
          <w:rPr>
            <w:rFonts w:eastAsia="Times New Roman"/>
            <w:szCs w:val="24"/>
            <w:lang w:val="en-CA"/>
          </w:rPr>
          <w:fldChar w:fldCharType="separate"/>
        </w:r>
        <w:r w:rsidRPr="00DD58A0">
          <w:rPr>
            <w:rFonts w:eastAsia="Times New Roman"/>
            <w:color w:val="0000FF"/>
            <w:szCs w:val="24"/>
            <w:u w:val="single"/>
            <w:lang w:val="en-CA"/>
          </w:rPr>
          <w:t>JVET-P0961</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0548 (Non-CE3: Removal of MRL restriction)</w:t>
        </w:r>
        <w:r>
          <w:rPr>
            <w:rFonts w:eastAsia="Times New Roman"/>
            <w:szCs w:val="24"/>
            <w:lang w:val="en-CA"/>
          </w:rPr>
          <w:t xml:space="preserve"> [</w:t>
        </w:r>
        <w:r w:rsidRPr="00DD58A0">
          <w:rPr>
            <w:rFonts w:eastAsia="Times New Roman"/>
            <w:szCs w:val="24"/>
            <w:lang w:val="en-CA"/>
          </w:rPr>
          <w:t>I. Zupancic (HHI)</w:t>
        </w:r>
        <w:r>
          <w:rPr>
            <w:rFonts w:eastAsia="Times New Roman"/>
            <w:szCs w:val="24"/>
            <w:lang w:val="en-CA"/>
          </w:rPr>
          <w:t>]</w:t>
        </w:r>
      </w:ins>
    </w:p>
    <w:p w14:paraId="302D3F54" w14:textId="77777777" w:rsidR="00036A20" w:rsidRPr="00075BDD" w:rsidRDefault="00036A20" w:rsidP="00036A20">
      <w:pPr>
        <w:pStyle w:val="BodyText"/>
      </w:pPr>
    </w:p>
    <w:p w14:paraId="3913F96C" w14:textId="77777777" w:rsidR="00036A20" w:rsidRPr="00075BDD" w:rsidRDefault="002E3A47" w:rsidP="007966F0">
      <w:pPr>
        <w:pStyle w:val="Heading9"/>
        <w:rPr>
          <w:rFonts w:eastAsia="Times New Roman"/>
          <w:szCs w:val="24"/>
          <w:lang w:val="en-CA"/>
        </w:rPr>
      </w:pPr>
      <w:hyperlink r:id="rId222"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xml:space="preserve">,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BodyText"/>
      </w:pPr>
    </w:p>
    <w:p w14:paraId="4C15378B" w14:textId="77777777" w:rsidR="001B60BC" w:rsidRPr="00056114" w:rsidRDefault="002E3A47" w:rsidP="00033EC3">
      <w:pPr>
        <w:pStyle w:val="Heading9"/>
        <w:rPr>
          <w:lang w:val="en-CA"/>
        </w:rPr>
      </w:pPr>
      <w:hyperlink r:id="rId223"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760C2C87" w14:textId="77777777" w:rsidR="001B60BC" w:rsidRPr="00075BDD" w:rsidRDefault="001B60BC" w:rsidP="00036A20">
      <w:pPr>
        <w:pStyle w:val="BodyText"/>
      </w:pPr>
    </w:p>
    <w:p w14:paraId="4E5481D2" w14:textId="77777777" w:rsidR="00036A20" w:rsidRPr="00056114" w:rsidRDefault="002E3A47" w:rsidP="007966F0">
      <w:pPr>
        <w:pStyle w:val="Heading9"/>
        <w:rPr>
          <w:rFonts w:eastAsia="Times New Roman"/>
          <w:szCs w:val="24"/>
          <w:lang w:val="en-CA"/>
        </w:rPr>
      </w:pPr>
      <w:hyperlink r:id="rId224"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J. Choi, J. Nam, H. Jang, J. Lim, S. Kim (LGE)]</w:t>
      </w:r>
    </w:p>
    <w:p w14:paraId="42FBA5DA" w14:textId="54106FCF" w:rsidR="00036A20" w:rsidRPr="00075BDD" w:rsidRDefault="00036A20" w:rsidP="0021179A">
      <w:pPr>
        <w:pStyle w:val="BodyText"/>
      </w:pPr>
    </w:p>
    <w:p w14:paraId="733CE0EB" w14:textId="77777777" w:rsidR="001B60BC" w:rsidRPr="00EC046B" w:rsidRDefault="002E3A47" w:rsidP="00033EC3">
      <w:pPr>
        <w:pStyle w:val="Heading9"/>
        <w:rPr>
          <w:lang w:val="en-CA"/>
        </w:rPr>
      </w:pPr>
      <w:hyperlink r:id="rId225"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159E4154" w14:textId="77777777" w:rsidR="001B60BC" w:rsidRPr="00075BDD" w:rsidRDefault="001B60BC" w:rsidP="0021179A">
      <w:pPr>
        <w:pStyle w:val="BodyText"/>
      </w:pPr>
    </w:p>
    <w:p w14:paraId="1756281F" w14:textId="77777777" w:rsidR="00036A20" w:rsidRPr="00EC046B" w:rsidRDefault="002E3A47" w:rsidP="007966F0">
      <w:pPr>
        <w:pStyle w:val="Heading9"/>
        <w:rPr>
          <w:rFonts w:eastAsia="Times New Roman"/>
          <w:szCs w:val="24"/>
          <w:lang w:val="en-CA"/>
        </w:rPr>
      </w:pPr>
      <w:hyperlink r:id="rId226"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w:t>
      </w:r>
      <w:proofErr w:type="spellStart"/>
      <w:r w:rsidR="00036A20" w:rsidRPr="00EC046B">
        <w:rPr>
          <w:rFonts w:eastAsia="Times New Roman"/>
          <w:szCs w:val="24"/>
          <w:lang w:val="en-CA"/>
        </w:rPr>
        <w:t>Jhu</w:t>
      </w:r>
      <w:proofErr w:type="spellEnd"/>
      <w:r w:rsidR="00036A20" w:rsidRPr="00EC046B">
        <w:rPr>
          <w:rFonts w:eastAsia="Times New Roman"/>
          <w:szCs w:val="24"/>
          <w:lang w:val="en-CA"/>
        </w:rPr>
        <w:t>, T.-C. Ma, X. Xiu, Y.-W. Chen, X. Wang (</w:t>
      </w:r>
      <w:proofErr w:type="spellStart"/>
      <w:r w:rsidR="00036A20" w:rsidRPr="00EC046B">
        <w:rPr>
          <w:rFonts w:eastAsia="Times New Roman"/>
          <w:szCs w:val="24"/>
          <w:lang w:val="en-CA"/>
        </w:rPr>
        <w:t>Kwai</w:t>
      </w:r>
      <w:proofErr w:type="spellEnd"/>
      <w:r w:rsidR="00036A20" w:rsidRPr="00EC046B">
        <w:rPr>
          <w:rFonts w:eastAsia="Times New Roman"/>
          <w:szCs w:val="24"/>
          <w:lang w:val="en-CA"/>
        </w:rPr>
        <w:t xml:space="preserve"> Inc.)]</w:t>
      </w:r>
    </w:p>
    <w:p w14:paraId="266F4FD3" w14:textId="0C68887B" w:rsidR="00036A20" w:rsidRPr="00075BDD" w:rsidRDefault="00036A20" w:rsidP="0021179A">
      <w:pPr>
        <w:pStyle w:val="BodyText"/>
      </w:pPr>
    </w:p>
    <w:p w14:paraId="78A98463" w14:textId="77777777" w:rsidR="00BC4AD1" w:rsidRPr="00056114" w:rsidRDefault="002E3A47" w:rsidP="00BC4AD1">
      <w:pPr>
        <w:pStyle w:val="Heading9"/>
        <w:rPr>
          <w:rFonts w:eastAsia="Times New Roman"/>
          <w:szCs w:val="24"/>
          <w:lang w:val="en-CA"/>
        </w:rPr>
      </w:pPr>
      <w:hyperlink r:id="rId227"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BodyText"/>
      </w:pPr>
    </w:p>
    <w:moveToRangeStart w:id="3263" w:author="Gary Sullivan" w:date="2019-10-04T21:29:00Z" w:name="move21116973"/>
    <w:p w14:paraId="188C89C9" w14:textId="4C92610A" w:rsidR="007A542C" w:rsidRPr="00056114" w:rsidDel="007A542C" w:rsidRDefault="007A542C" w:rsidP="007A542C">
      <w:pPr>
        <w:pStyle w:val="Heading9"/>
        <w:rPr>
          <w:del w:id="3264" w:author="Gary Sullivan" w:date="2019-10-04T21:29:00Z"/>
          <w:moveTo w:id="3265" w:author="Gary Sullivan" w:date="2019-10-04T21:29:00Z"/>
          <w:rFonts w:eastAsia="Times New Roman"/>
          <w:szCs w:val="24"/>
          <w:lang w:val="en-CA"/>
        </w:rPr>
      </w:pPr>
      <w:moveTo w:id="3266" w:author="Gary Sullivan" w:date="2019-10-04T21:29:00Z">
        <w:del w:id="3267" w:author="Gary Sullivan" w:date="2019-10-04T21:29:00Z">
          <w:r w:rsidDel="007A542C">
            <w:fldChar w:fldCharType="begin"/>
          </w:r>
          <w:r w:rsidDel="007A542C">
            <w:delInstrText xml:space="preserve"> HYPERLINK "http://phenix.it-sudparis.eu/jvet/doc_end_user/current_document.php?id=8327" </w:delInstrText>
          </w:r>
          <w:r w:rsidDel="007A542C">
            <w:fldChar w:fldCharType="separate"/>
          </w:r>
          <w:r w:rsidRPr="00075BDD" w:rsidDel="007A542C">
            <w:rPr>
              <w:rFonts w:eastAsia="Times New Roman"/>
              <w:color w:val="0000FF"/>
              <w:szCs w:val="24"/>
              <w:u w:val="single"/>
              <w:lang w:val="en-CA"/>
            </w:rPr>
            <w:delText>JVET-P0537</w:delText>
          </w:r>
          <w:r w:rsidDel="007A542C">
            <w:rPr>
              <w:rFonts w:eastAsia="Times New Roman"/>
              <w:color w:val="0000FF"/>
              <w:szCs w:val="24"/>
              <w:u w:val="single"/>
              <w:lang w:val="en-CA"/>
            </w:rPr>
            <w:fldChar w:fldCharType="end"/>
          </w:r>
          <w:r w:rsidRPr="00EC046B" w:rsidDel="007A542C">
            <w:rPr>
              <w:rFonts w:eastAsia="Times New Roman"/>
              <w:szCs w:val="24"/>
              <w:lang w:val="en-CA"/>
            </w:rPr>
            <w:delText xml:space="preserve"> Non-CE3: Cleanups on local dual tree for non-4:2:0 chroma formats [Z. Deng, J. Xu, L. Zhang, K. Zhang, H. Liu, Y. Wang (Bytedance)]</w:delText>
          </w:r>
        </w:del>
      </w:moveTo>
    </w:p>
    <w:p w14:paraId="628EADAC" w14:textId="5B9368AA" w:rsidR="007A542C" w:rsidDel="007A542C" w:rsidRDefault="007A542C" w:rsidP="007A542C">
      <w:pPr>
        <w:pStyle w:val="BodyText"/>
        <w:rPr>
          <w:del w:id="3268" w:author="Gary Sullivan" w:date="2019-10-04T21:29:00Z"/>
          <w:moveTo w:id="3269" w:author="Gary Sullivan" w:date="2019-10-04T21:29:00Z"/>
        </w:rPr>
      </w:pPr>
    </w:p>
    <w:moveToRangeEnd w:id="3263"/>
    <w:p w14:paraId="13BCFDDE" w14:textId="70F73FDA" w:rsidR="00036A20" w:rsidRPr="00075BDD" w:rsidDel="007A542C" w:rsidRDefault="002E3A47" w:rsidP="007966F0">
      <w:pPr>
        <w:pStyle w:val="Heading9"/>
        <w:rPr>
          <w:del w:id="3270" w:author="Gary Sullivan" w:date="2019-10-04T21:29:00Z"/>
          <w:rFonts w:eastAsia="Times New Roman"/>
          <w:szCs w:val="24"/>
          <w:lang w:val="en-CA"/>
        </w:rPr>
      </w:pPr>
      <w:del w:id="3271" w:author="Gary Sullivan" w:date="2019-10-04T21:29:00Z">
        <w:r w:rsidDel="007A542C">
          <w:fldChar w:fldCharType="begin"/>
        </w:r>
        <w:r w:rsidDel="007A542C">
          <w:delInstrText xml:space="preserve"> HYPERLINK "http://phenix.it-sudparis.eu/jvet/doc_end_user/current_document.php?id=8388" </w:delInstrText>
        </w:r>
        <w:r w:rsidDel="007A542C">
          <w:fldChar w:fldCharType="separate"/>
        </w:r>
        <w:r w:rsidR="00036A20" w:rsidRPr="00075BDD" w:rsidDel="007A542C">
          <w:rPr>
            <w:rFonts w:eastAsia="Times New Roman"/>
            <w:color w:val="0000FF"/>
            <w:szCs w:val="24"/>
            <w:u w:val="single"/>
            <w:lang w:val="en-CA"/>
          </w:rPr>
          <w:delText>JVET-P0596</w:delText>
        </w:r>
        <w:r w:rsidDel="007A542C">
          <w:rPr>
            <w:rFonts w:eastAsia="Times New Roman"/>
            <w:color w:val="0000FF"/>
            <w:szCs w:val="24"/>
            <w:u w:val="single"/>
            <w:lang w:val="en-CA"/>
          </w:rPr>
          <w:fldChar w:fldCharType="end"/>
        </w:r>
        <w:r w:rsidR="00036A20" w:rsidRPr="00EC046B" w:rsidDel="007A542C">
          <w:rPr>
            <w:rFonts w:eastAsia="Times New Roman"/>
            <w:szCs w:val="24"/>
            <w:lang w:val="en-CA"/>
          </w:rPr>
          <w:delText xml:space="preserve"> Non-CE3: Removal of chroma 2xN blocks in CI</w:delText>
        </w:r>
        <w:r w:rsidR="00036A20" w:rsidRPr="00056114" w:rsidDel="007A542C">
          <w:rPr>
            <w:rFonts w:eastAsia="Times New Roman"/>
            <w:szCs w:val="24"/>
            <w:lang w:val="en-CA"/>
          </w:rPr>
          <w:delText>IP mode [L. Pham Van, G. Van der A</w:delText>
        </w:r>
        <w:r w:rsidR="00036A20" w:rsidRPr="00075BDD" w:rsidDel="007A542C">
          <w:rPr>
            <w:rFonts w:eastAsia="Times New Roman"/>
            <w:szCs w:val="24"/>
            <w:lang w:val="en-CA"/>
          </w:rPr>
          <w:delText>uwera, A. K. Ramasubramonian, T Hsieh, V. Seregin, M. Karczewicz</w:delText>
        </w:r>
        <w:r w:rsidR="00036A20" w:rsidRPr="00075BDD" w:rsidDel="007A542C">
          <w:rPr>
            <w:rFonts w:eastAsia="Times New Roman"/>
            <w:color w:val="0000FF"/>
            <w:szCs w:val="24"/>
            <w:u w:val="single"/>
            <w:lang w:val="en-CA"/>
          </w:rPr>
          <w:delText xml:space="preserve"> </w:delText>
        </w:r>
        <w:r w:rsidR="00036A20" w:rsidRPr="00075BDD" w:rsidDel="007A542C">
          <w:rPr>
            <w:rFonts w:eastAsia="Times New Roman"/>
            <w:szCs w:val="24"/>
            <w:lang w:val="en-CA"/>
          </w:rPr>
          <w:delText>(Qualcomm)]</w:delText>
        </w:r>
        <w:r w:rsidR="00A96BFA" w:rsidRPr="00075BDD" w:rsidDel="007A542C">
          <w:rPr>
            <w:rFonts w:eastAsia="Times New Roman"/>
            <w:szCs w:val="24"/>
            <w:lang w:val="en-CA"/>
          </w:rPr>
          <w:delText xml:space="preserve"> [late]</w:delText>
        </w:r>
      </w:del>
    </w:p>
    <w:p w14:paraId="2DA7A6F6" w14:textId="5DD63DBC" w:rsidR="00036A20" w:rsidRPr="00075BDD" w:rsidDel="007A542C" w:rsidRDefault="00CF7F93" w:rsidP="0021179A">
      <w:pPr>
        <w:pStyle w:val="BodyText"/>
        <w:rPr>
          <w:del w:id="3272" w:author="Gary Sullivan" w:date="2019-10-04T21:29:00Z"/>
        </w:rPr>
      </w:pPr>
      <w:del w:id="3273" w:author="Gary Sullivan" w:date="2019-10-04T21:29:00Z">
        <w:r w:rsidRPr="00075BDD" w:rsidDel="007A542C">
          <w:delText>Initial version rejected as “</w:delText>
        </w:r>
        <w:r w:rsidRPr="007A542C" w:rsidDel="007A542C">
          <w:rPr>
            <w:highlight w:val="yellow"/>
            <w:rPrChange w:id="3274" w:author="Gary Sullivan" w:date="2019-10-04T21:29:00Z">
              <w:rPr/>
            </w:rPrChange>
          </w:rPr>
          <w:delText>placeholder</w:delText>
        </w:r>
        <w:r w:rsidRPr="00075BDD" w:rsidDel="007A542C">
          <w:delText>”</w:delText>
        </w:r>
      </w:del>
    </w:p>
    <w:p w14:paraId="5AC2BBEE" w14:textId="77777777" w:rsidR="00CF7F93" w:rsidRPr="00075BDD" w:rsidRDefault="00CF7F93" w:rsidP="0021179A">
      <w:pPr>
        <w:pStyle w:val="BodyText"/>
      </w:pPr>
    </w:p>
    <w:p w14:paraId="7A4B6FCD" w14:textId="77777777" w:rsidR="00036A20" w:rsidRPr="00056114" w:rsidRDefault="002E3A47" w:rsidP="007966F0">
      <w:pPr>
        <w:pStyle w:val="Heading9"/>
        <w:rPr>
          <w:rFonts w:eastAsia="Times New Roman"/>
          <w:szCs w:val="24"/>
          <w:lang w:val="en-CA"/>
        </w:rPr>
      </w:pPr>
      <w:hyperlink r:id="rId228"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BodyText"/>
      </w:pPr>
    </w:p>
    <w:p w14:paraId="683A8A95" w14:textId="77777777" w:rsidR="007A106E" w:rsidRPr="00075BDD" w:rsidRDefault="002E3A47" w:rsidP="00033EC3">
      <w:pPr>
        <w:pStyle w:val="Heading9"/>
        <w:rPr>
          <w:lang w:val="en-CA"/>
        </w:rPr>
      </w:pPr>
      <w:hyperlink r:id="rId229"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BodyText"/>
      </w:pPr>
    </w:p>
    <w:p w14:paraId="3B2CCA92" w14:textId="77777777" w:rsidR="00036A20" w:rsidRPr="00075BDD" w:rsidRDefault="002E3A47" w:rsidP="007966F0">
      <w:pPr>
        <w:pStyle w:val="Heading9"/>
        <w:rPr>
          <w:rFonts w:eastAsia="Times New Roman"/>
          <w:szCs w:val="24"/>
          <w:lang w:val="en-CA"/>
        </w:rPr>
      </w:pPr>
      <w:hyperlink r:id="rId230"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BodyText"/>
      </w:pPr>
    </w:p>
    <w:p w14:paraId="7BAD89DF" w14:textId="77777777" w:rsidR="001C396F" w:rsidRPr="00EC046B" w:rsidRDefault="002E3A47" w:rsidP="00033EC3">
      <w:pPr>
        <w:pStyle w:val="Heading9"/>
        <w:rPr>
          <w:lang w:val="en-CA"/>
        </w:rPr>
      </w:pPr>
      <w:hyperlink r:id="rId231"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BodyText"/>
      </w:pPr>
    </w:p>
    <w:p w14:paraId="790A2CA3" w14:textId="77777777" w:rsidR="00036A20" w:rsidRPr="00056114" w:rsidRDefault="002E3A47" w:rsidP="007966F0">
      <w:pPr>
        <w:pStyle w:val="Heading9"/>
        <w:rPr>
          <w:rFonts w:eastAsia="Times New Roman"/>
          <w:szCs w:val="24"/>
          <w:lang w:val="en-CA"/>
        </w:rPr>
      </w:pPr>
      <w:hyperlink r:id="rId232"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w:t>
      </w:r>
      <w:proofErr w:type="spellStart"/>
      <w:r w:rsidR="00036A20" w:rsidRPr="00EC046B">
        <w:rPr>
          <w:rFonts w:eastAsia="Times New Roman"/>
          <w:szCs w:val="24"/>
          <w:lang w:val="en-CA"/>
        </w:rPr>
        <w:t>Biatek</w:t>
      </w:r>
      <w:proofErr w:type="spellEnd"/>
      <w:r w:rsidR="00036A20" w:rsidRPr="00EC046B">
        <w:rPr>
          <w:rFonts w:eastAsia="Times New Roman"/>
          <w:szCs w:val="24"/>
          <w:lang w:val="en-CA"/>
        </w:rPr>
        <w:t>, A.K. Ramasubramonian, G. Van Der Auwera, M. Karczewicz (Qualcomm)] [late]</w:t>
      </w:r>
    </w:p>
    <w:p w14:paraId="30E19587" w14:textId="77777777" w:rsidR="00036A20" w:rsidRPr="00075BDD" w:rsidRDefault="00036A20" w:rsidP="00036A20">
      <w:pPr>
        <w:pStyle w:val="BodyText"/>
      </w:pPr>
    </w:p>
    <w:p w14:paraId="15D6D393" w14:textId="77777777" w:rsidR="00FD28B4" w:rsidRPr="00B701AA" w:rsidRDefault="002E3A47" w:rsidP="00863FD6">
      <w:pPr>
        <w:pStyle w:val="Heading9"/>
        <w:rPr>
          <w:lang w:val="en-CA"/>
        </w:rPr>
      </w:pPr>
      <w:hyperlink r:id="rId233"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BodyText"/>
      </w:pPr>
    </w:p>
    <w:p w14:paraId="165F6D17" w14:textId="77777777" w:rsidR="00036A20" w:rsidRPr="00056114" w:rsidRDefault="002E3A47" w:rsidP="007966F0">
      <w:pPr>
        <w:pStyle w:val="Heading9"/>
        <w:rPr>
          <w:rFonts w:eastAsia="Times New Roman"/>
          <w:szCs w:val="24"/>
          <w:lang w:val="en-CA"/>
        </w:rPr>
      </w:pPr>
      <w:hyperlink r:id="rId234"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BodyText"/>
      </w:pPr>
    </w:p>
    <w:p w14:paraId="2F10C7CE" w14:textId="77777777" w:rsidR="001B60BC" w:rsidRPr="00075BDD" w:rsidRDefault="002E3A47" w:rsidP="00033EC3">
      <w:pPr>
        <w:pStyle w:val="Heading9"/>
        <w:rPr>
          <w:lang w:val="en-CA"/>
        </w:rPr>
      </w:pPr>
      <w:hyperlink r:id="rId235"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 xml:space="preserve">on) [Y. </w:t>
      </w:r>
      <w:proofErr w:type="spellStart"/>
      <w:r w:rsidR="001B60BC" w:rsidRPr="00056114">
        <w:rPr>
          <w:rFonts w:eastAsia="Times New Roman"/>
          <w:szCs w:val="24"/>
          <w:lang w:val="en-CA"/>
        </w:rPr>
        <w:t>Morigami</w:t>
      </w:r>
      <w:proofErr w:type="spellEnd"/>
      <w:r w:rsidR="001B60BC" w:rsidRPr="00056114">
        <w:rPr>
          <w:rFonts w:eastAsia="Times New Roman"/>
          <w:szCs w:val="24"/>
          <w:lang w:val="en-CA"/>
        </w:rPr>
        <w:t>, M. Ikeda (Sony)]</w:t>
      </w:r>
    </w:p>
    <w:p w14:paraId="6775D8F3" w14:textId="77777777" w:rsidR="001B60BC" w:rsidRPr="00075BDD" w:rsidRDefault="001B60BC" w:rsidP="0021179A">
      <w:pPr>
        <w:pStyle w:val="BodyText"/>
      </w:pPr>
    </w:p>
    <w:p w14:paraId="4505DA45" w14:textId="25E381F4" w:rsidR="004E7BBF" w:rsidRPr="00075BDD" w:rsidRDefault="002E3A47" w:rsidP="007966F0">
      <w:pPr>
        <w:pStyle w:val="Heading9"/>
        <w:rPr>
          <w:rFonts w:eastAsia="Times New Roman"/>
          <w:szCs w:val="24"/>
          <w:lang w:val="en-CA"/>
        </w:rPr>
      </w:pPr>
      <w:hyperlink r:id="rId236"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w:t>
      </w:r>
      <w:proofErr w:type="spellStart"/>
      <w:r w:rsidR="004E7BBF" w:rsidRPr="00EC046B">
        <w:rPr>
          <w:rFonts w:eastAsia="Times New Roman"/>
          <w:szCs w:val="24"/>
          <w:lang w:val="en-CA"/>
        </w:rPr>
        <w:t>Gommelet</w:t>
      </w:r>
      <w:proofErr w:type="spellEnd"/>
      <w:r w:rsidR="004E7BBF" w:rsidRPr="00EC046B">
        <w:rPr>
          <w:rFonts w:eastAsia="Times New Roman"/>
          <w:szCs w:val="24"/>
          <w:lang w:val="en-CA"/>
        </w:rPr>
        <w: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BodyText"/>
      </w:pPr>
    </w:p>
    <w:p w14:paraId="1E8DD4C4" w14:textId="14813661" w:rsidR="00977D4E" w:rsidRPr="00075BDD" w:rsidDel="007A542C" w:rsidRDefault="002E3A47" w:rsidP="007966F0">
      <w:pPr>
        <w:pStyle w:val="Heading9"/>
        <w:rPr>
          <w:del w:id="3275" w:author="Gary Sullivan" w:date="2019-10-04T21:29:00Z"/>
          <w:rFonts w:eastAsia="Times New Roman"/>
          <w:szCs w:val="24"/>
          <w:lang w:val="en-CA"/>
        </w:rPr>
      </w:pPr>
      <w:del w:id="3276" w:author="Gary Sullivan" w:date="2019-10-04T21:29:00Z">
        <w:r w:rsidDel="007A542C">
          <w:lastRenderedPageBreak/>
          <w:fldChar w:fldCharType="begin"/>
        </w:r>
        <w:r w:rsidDel="007A542C">
          <w:delInstrText xml:space="preserve"> HYPERLINK "http://phenix.it-sudparis.eu/jvet/doc_end_user/current_document.php?id=8438" </w:delInstrText>
        </w:r>
        <w:r w:rsidDel="007A542C">
          <w:fldChar w:fldCharType="separate"/>
        </w:r>
        <w:r w:rsidR="00977D4E" w:rsidRPr="00075BDD" w:rsidDel="007A542C">
          <w:rPr>
            <w:rFonts w:eastAsia="Times New Roman"/>
            <w:color w:val="0000FF"/>
            <w:szCs w:val="24"/>
            <w:u w:val="single"/>
            <w:lang w:val="en-CA"/>
          </w:rPr>
          <w:delText>JVET-P0641</w:delText>
        </w:r>
        <w:r w:rsidDel="007A542C">
          <w:rPr>
            <w:rFonts w:eastAsia="Times New Roman"/>
            <w:color w:val="0000FF"/>
            <w:szCs w:val="24"/>
            <w:u w:val="single"/>
            <w:lang w:val="en-CA"/>
          </w:rPr>
          <w:fldChar w:fldCharType="end"/>
        </w:r>
        <w:r w:rsidR="00977D4E" w:rsidRPr="00EC046B" w:rsidDel="007A542C">
          <w:rPr>
            <w:rFonts w:eastAsia="Times New Roman"/>
            <w:szCs w:val="24"/>
            <w:lang w:val="en-CA"/>
          </w:rPr>
          <w:delText xml:space="preserve"> Non-CE3: Combination of JVET-P0596 and JVET-P0531 on removal of 2xN chroma intra blocks [L. Pham Van, G. Van der Auwera, T. Hsieh, A. K. Ramasub</w:delText>
        </w:r>
        <w:r w:rsidR="00977D4E" w:rsidRPr="00056114" w:rsidDel="007A542C">
          <w:rPr>
            <w:rFonts w:eastAsia="Times New Roman"/>
            <w:szCs w:val="24"/>
            <w:lang w:val="en-CA"/>
          </w:rPr>
          <w:delText>ramonian, V</w:delText>
        </w:r>
        <w:r w:rsidR="00977D4E" w:rsidRPr="00075BDD" w:rsidDel="007A542C">
          <w:rPr>
            <w:rFonts w:eastAsia="Times New Roman"/>
            <w:szCs w:val="24"/>
            <w:lang w:val="en-CA"/>
          </w:rPr>
          <w:delText>. Seregin, M. Karczewicz (Qualcomm), Z. Deng, L. Zhang, K. Zhang, H. Liu, Y. Wang (Bytedance)] [late]</w:delText>
        </w:r>
      </w:del>
    </w:p>
    <w:p w14:paraId="145BBDD2" w14:textId="3C0FDBB0" w:rsidR="00977D4E" w:rsidRPr="00075BDD" w:rsidDel="007A542C" w:rsidRDefault="00977D4E" w:rsidP="0021179A">
      <w:pPr>
        <w:pStyle w:val="BodyText"/>
        <w:rPr>
          <w:del w:id="3277" w:author="Gary Sullivan" w:date="2019-10-04T21:29:00Z"/>
        </w:rPr>
      </w:pPr>
    </w:p>
    <w:p w14:paraId="578D47A6" w14:textId="0194F1ED" w:rsidR="001B60BC" w:rsidRPr="00EC046B" w:rsidDel="007A542C" w:rsidRDefault="002E3A47" w:rsidP="00033EC3">
      <w:pPr>
        <w:pStyle w:val="Heading9"/>
        <w:rPr>
          <w:del w:id="3278" w:author="Gary Sullivan" w:date="2019-10-04T21:29:00Z"/>
          <w:lang w:val="en-CA"/>
        </w:rPr>
      </w:pPr>
      <w:del w:id="3279" w:author="Gary Sullivan" w:date="2019-10-04T21:29:00Z">
        <w:r w:rsidDel="007A542C">
          <w:fldChar w:fldCharType="begin"/>
        </w:r>
        <w:r w:rsidDel="007A542C">
          <w:delInstrText xml:space="preserve"> HYPERLINK "http://phenix.it-sudparis.eu/jvet/doc_end_user/current_document.php?id=8593" </w:delInstrText>
        </w:r>
        <w:r w:rsidDel="007A542C">
          <w:fldChar w:fldCharType="separate"/>
        </w:r>
        <w:r w:rsidR="001B60BC" w:rsidRPr="00075BDD" w:rsidDel="007A542C">
          <w:rPr>
            <w:rFonts w:eastAsia="Times New Roman"/>
            <w:color w:val="0000FF"/>
            <w:szCs w:val="24"/>
            <w:u w:val="single"/>
            <w:lang w:val="en-CA"/>
          </w:rPr>
          <w:delText>JVET-P0778</w:delText>
        </w:r>
        <w:r w:rsidDel="007A542C">
          <w:rPr>
            <w:rFonts w:eastAsia="Times New Roman"/>
            <w:color w:val="0000FF"/>
            <w:szCs w:val="24"/>
            <w:u w:val="single"/>
            <w:lang w:val="en-CA"/>
          </w:rPr>
          <w:fldChar w:fldCharType="end"/>
        </w:r>
        <w:r w:rsidR="001B60BC" w:rsidRPr="00EC046B" w:rsidDel="007A542C">
          <w:rPr>
            <w:rFonts w:eastAsia="Times New Roman"/>
            <w:szCs w:val="24"/>
            <w:lang w:val="en-CA"/>
          </w:rPr>
          <w:delText xml:space="preserve"> Crosscheck of JVET-P0641 (Non-CE3: Combination of </w:delText>
        </w:r>
        <w:r w:rsidR="001B60BC" w:rsidRPr="00056114" w:rsidDel="007A542C">
          <w:rPr>
            <w:rFonts w:eastAsia="Times New Roman"/>
            <w:szCs w:val="24"/>
            <w:lang w:val="en-CA"/>
          </w:rPr>
          <w:delText>JVET-P0596 and JVET-P0531 on removal of 2xN chroma intra blocks) [</w:delText>
        </w:r>
        <w:r w:rsidDel="007A542C">
          <w:fldChar w:fldCharType="begin"/>
        </w:r>
        <w:r w:rsidDel="007A542C">
          <w:delInstrText xml:space="preserve"> HYPERLINK "mailto:jangwon84.choi@lge.com" </w:delInstrText>
        </w:r>
        <w:r w:rsidDel="007A542C">
          <w:fldChar w:fldCharType="separate"/>
        </w:r>
        <w:r w:rsidR="001B60BC" w:rsidRPr="00075BDD" w:rsidDel="007A542C">
          <w:rPr>
            <w:rFonts w:eastAsia="Times New Roman"/>
            <w:szCs w:val="24"/>
            <w:lang w:val="en-CA"/>
          </w:rPr>
          <w:delText>J. Choi (LGE)</w:delText>
        </w:r>
        <w:r w:rsidDel="007A542C">
          <w:rPr>
            <w:rFonts w:eastAsia="Times New Roman"/>
            <w:szCs w:val="24"/>
            <w:lang w:val="en-CA"/>
          </w:rPr>
          <w:fldChar w:fldCharType="end"/>
        </w:r>
        <w:r w:rsidR="001B60BC" w:rsidRPr="00EC046B" w:rsidDel="007A542C">
          <w:rPr>
            <w:rFonts w:eastAsia="Times New Roman"/>
            <w:szCs w:val="24"/>
            <w:lang w:val="en-CA"/>
          </w:rPr>
          <w:delText>]</w:delText>
        </w:r>
      </w:del>
    </w:p>
    <w:p w14:paraId="2D3B5088" w14:textId="4A11C5C6" w:rsidR="001B60BC" w:rsidRPr="00075BDD" w:rsidDel="007A542C" w:rsidRDefault="001B60BC" w:rsidP="0021179A">
      <w:pPr>
        <w:pStyle w:val="BodyText"/>
        <w:rPr>
          <w:del w:id="3280" w:author="Gary Sullivan" w:date="2019-10-04T21:29:00Z"/>
        </w:rPr>
      </w:pPr>
    </w:p>
    <w:bookmarkStart w:id="3281" w:name="_Hlk20901221"/>
    <w:p w14:paraId="59137FF3" w14:textId="77777777" w:rsidR="00C26478" w:rsidRPr="00B701AA" w:rsidRDefault="00C26478" w:rsidP="00863FD6">
      <w:pPr>
        <w:pStyle w:val="Heading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w:t>
      </w:r>
      <w:proofErr w:type="spellStart"/>
      <w:r w:rsidRPr="00075BDD">
        <w:rPr>
          <w:rFonts w:eastAsia="Times New Roman"/>
          <w:szCs w:val="24"/>
          <w:lang w:val="en-CA"/>
        </w:rPr>
        <w:t>InterDigital</w:t>
      </w:r>
      <w:proofErr w:type="spellEnd"/>
      <w:r w:rsidRPr="00075BDD">
        <w:rPr>
          <w:rFonts w:eastAsia="Times New Roman"/>
          <w:szCs w:val="24"/>
          <w:lang w:val="en-CA"/>
        </w:rPr>
        <w:t>)] [late]</w:t>
      </w:r>
    </w:p>
    <w:p w14:paraId="711E5B6B" w14:textId="77777777" w:rsidR="00C26478" w:rsidRPr="00EC046B" w:rsidRDefault="00C26478" w:rsidP="00C26478">
      <w:pPr>
        <w:pStyle w:val="BodyText"/>
      </w:pPr>
    </w:p>
    <w:p w14:paraId="5C2074D4" w14:textId="77777777" w:rsidR="00C26478" w:rsidRPr="00B701AA" w:rsidRDefault="002E3A47" w:rsidP="00863FD6">
      <w:pPr>
        <w:pStyle w:val="Heading9"/>
        <w:rPr>
          <w:lang w:val="en-CA"/>
        </w:rPr>
      </w:pPr>
      <w:hyperlink r:id="rId237"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w:t>
      </w:r>
      <w:proofErr w:type="spellStart"/>
      <w:r w:rsidR="00C26478" w:rsidRPr="00EC046B">
        <w:rPr>
          <w:rFonts w:eastAsia="Times New Roman"/>
          <w:szCs w:val="24"/>
          <w:lang w:val="en-CA"/>
        </w:rPr>
        <w:t>Stallenberger</w:t>
      </w:r>
      <w:proofErr w:type="spellEnd"/>
      <w:r w:rsidR="00C26478" w:rsidRPr="00EC046B">
        <w:rPr>
          <w:rFonts w:eastAsia="Times New Roman"/>
          <w:szCs w:val="24"/>
          <w:lang w:val="en-CA"/>
        </w:rPr>
        <w:t>, M. Schäfer, P. M</w:t>
      </w:r>
      <w:r w:rsidR="00C26478" w:rsidRPr="00056114">
        <w:rPr>
          <w:rFonts w:eastAsia="Times New Roman"/>
          <w:szCs w:val="24"/>
          <w:lang w:val="en-CA"/>
        </w:rPr>
        <w:t>e</w:t>
      </w:r>
      <w:r w:rsidR="00C26478" w:rsidRPr="00075BDD">
        <w:rPr>
          <w:rFonts w:eastAsia="Times New Roman"/>
          <w:szCs w:val="24"/>
          <w:lang w:val="en-CA"/>
        </w:rPr>
        <w:t xml:space="preserve">rkle, T. </w:t>
      </w:r>
      <w:proofErr w:type="spellStart"/>
      <w:r w:rsidR="00C26478" w:rsidRPr="00075BDD">
        <w:rPr>
          <w:rFonts w:eastAsia="Times New Roman"/>
          <w:szCs w:val="24"/>
          <w:lang w:val="en-CA"/>
        </w:rPr>
        <w:t>Hinz</w:t>
      </w:r>
      <w:proofErr w:type="spellEnd"/>
      <w:r w:rsidR="00C26478" w:rsidRPr="00075BDD">
        <w:rPr>
          <w:rFonts w:eastAsia="Times New Roman"/>
          <w:szCs w:val="24"/>
          <w:lang w:val="en-CA"/>
        </w:rPr>
        <w:t xml:space="preserve">, P. </w:t>
      </w:r>
      <w:proofErr w:type="spellStart"/>
      <w:r w:rsidR="00C26478" w:rsidRPr="00075BDD">
        <w:rPr>
          <w:rFonts w:eastAsia="Times New Roman"/>
          <w:szCs w:val="24"/>
          <w:lang w:val="en-CA"/>
        </w:rPr>
        <w:t>Helle</w:t>
      </w:r>
      <w:proofErr w:type="spellEnd"/>
      <w:r w:rsidR="00C26478" w:rsidRPr="00075BDD">
        <w:rPr>
          <w:rFonts w:eastAsia="Times New Roman"/>
          <w:szCs w:val="24"/>
          <w:lang w:val="en-CA"/>
        </w:rPr>
        <w:t xml:space="preserve">, H. Schwarz, D. Marpe, T. Wiegand (HHI), T. </w:t>
      </w:r>
      <w:proofErr w:type="spellStart"/>
      <w:r w:rsidR="00C26478" w:rsidRPr="00075BDD">
        <w:rPr>
          <w:rFonts w:eastAsia="Times New Roman"/>
          <w:szCs w:val="24"/>
          <w:lang w:val="en-CA"/>
        </w:rPr>
        <w:t>Biatek</w:t>
      </w:r>
      <w:proofErr w:type="spellEnd"/>
      <w:r w:rsidR="00C26478" w:rsidRPr="00075BDD">
        <w:rPr>
          <w:rFonts w:eastAsia="Times New Roman"/>
          <w:szCs w:val="24"/>
          <w:lang w:val="en-CA"/>
        </w:rPr>
        <w:t>, A. K. Ramasubramonian, G. Van der Auwera, M. Karczewicz (Qualcomm), H. Liu, L. Zhang, K. Zhang, Z. Deng, J. Xu (</w:t>
      </w:r>
      <w:proofErr w:type="spellStart"/>
      <w:r w:rsidR="00C26478" w:rsidRPr="00075BDD">
        <w:rPr>
          <w:rFonts w:eastAsia="Times New Roman"/>
          <w:szCs w:val="24"/>
          <w:lang w:val="en-CA"/>
        </w:rPr>
        <w:t>Bytedance</w:t>
      </w:r>
      <w:proofErr w:type="spellEnd"/>
      <w:r w:rsidR="00C26478" w:rsidRPr="00075BDD">
        <w:rPr>
          <w:rFonts w:eastAsia="Times New Roman"/>
          <w:szCs w:val="24"/>
          <w:lang w:val="en-CA"/>
        </w:rPr>
        <w:t xml:space="preserve">), J. Choi, J. </w:t>
      </w:r>
      <w:proofErr w:type="spellStart"/>
      <w:r w:rsidR="00C26478" w:rsidRPr="00075BDD">
        <w:rPr>
          <w:rFonts w:eastAsia="Times New Roman"/>
          <w:szCs w:val="24"/>
          <w:lang w:val="en-CA"/>
        </w:rPr>
        <w:t>Heo</w:t>
      </w:r>
      <w:proofErr w:type="spellEnd"/>
      <w:r w:rsidR="00C26478" w:rsidRPr="00075BDD">
        <w:rPr>
          <w:rFonts w:eastAsia="Times New Roman"/>
          <w:szCs w:val="24"/>
          <w:lang w:val="en-CA"/>
        </w:rPr>
        <w:t xml:space="preserve">, J. Lim, S. Kim (LGE), K. Naser, T. Poirier, F. Le </w:t>
      </w:r>
      <w:proofErr w:type="spellStart"/>
      <w:r w:rsidR="00C26478" w:rsidRPr="00075BDD">
        <w:rPr>
          <w:rFonts w:eastAsia="Times New Roman"/>
          <w:szCs w:val="24"/>
          <w:lang w:val="en-CA"/>
        </w:rPr>
        <w:t>Leannec</w:t>
      </w:r>
      <w:proofErr w:type="spellEnd"/>
      <w:r w:rsidR="00C26478" w:rsidRPr="00075BDD">
        <w:rPr>
          <w:rFonts w:eastAsia="Times New Roman"/>
          <w:szCs w:val="24"/>
          <w:lang w:val="en-CA"/>
        </w:rPr>
        <w:t>, F. Galpin (Inter Digital)] [late]</w:t>
      </w:r>
    </w:p>
    <w:bookmarkEnd w:id="3281"/>
    <w:p w14:paraId="4835F562" w14:textId="77777777" w:rsidR="00C26478" w:rsidRPr="00EC046B" w:rsidRDefault="00C26478" w:rsidP="0021179A">
      <w:pPr>
        <w:pStyle w:val="BodyText"/>
      </w:pPr>
    </w:p>
    <w:p w14:paraId="56798A52" w14:textId="5FE9DF89" w:rsidR="002863F0" w:rsidRPr="00075BDD" w:rsidRDefault="002863F0" w:rsidP="00422C11">
      <w:pPr>
        <w:pStyle w:val="Heading2"/>
        <w:ind w:left="576"/>
        <w:rPr>
          <w:lang w:val="en-CA"/>
        </w:rPr>
      </w:pPr>
      <w:bookmarkStart w:id="3282"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3282"/>
    </w:p>
    <w:p w14:paraId="1163A3B0"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2E3A47" w:rsidP="007966F0">
      <w:pPr>
        <w:pStyle w:val="Heading9"/>
        <w:rPr>
          <w:rFonts w:eastAsia="Times New Roman"/>
          <w:szCs w:val="24"/>
          <w:lang w:val="en-CA"/>
        </w:rPr>
      </w:pPr>
      <w:hyperlink r:id="rId238"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BodyText"/>
      </w:pPr>
    </w:p>
    <w:p w14:paraId="5D1AEDDB" w14:textId="77777777" w:rsidR="006D4F70" w:rsidRPr="00056114" w:rsidRDefault="002E3A47" w:rsidP="007966F0">
      <w:pPr>
        <w:pStyle w:val="Heading9"/>
        <w:rPr>
          <w:rFonts w:eastAsia="Times New Roman"/>
          <w:szCs w:val="24"/>
          <w:lang w:val="en-CA"/>
        </w:rPr>
      </w:pPr>
      <w:hyperlink r:id="rId239"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BodyText"/>
      </w:pPr>
    </w:p>
    <w:p w14:paraId="069EC7FA" w14:textId="77777777" w:rsidR="00786A37" w:rsidRPr="00056114" w:rsidRDefault="002E3A47" w:rsidP="00786A37">
      <w:pPr>
        <w:pStyle w:val="Heading9"/>
        <w:rPr>
          <w:rFonts w:eastAsia="Times New Roman"/>
          <w:szCs w:val="24"/>
          <w:lang w:val="en-CA"/>
        </w:rPr>
      </w:pPr>
      <w:hyperlink r:id="rId240"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BodyText"/>
      </w:pPr>
    </w:p>
    <w:p w14:paraId="6D23CD76" w14:textId="77777777" w:rsidR="006D4F70" w:rsidRPr="00056114" w:rsidRDefault="002E3A47" w:rsidP="007966F0">
      <w:pPr>
        <w:pStyle w:val="Heading9"/>
        <w:rPr>
          <w:rFonts w:eastAsia="Times New Roman"/>
          <w:szCs w:val="24"/>
          <w:lang w:val="en-CA"/>
        </w:rPr>
      </w:pPr>
      <w:hyperlink r:id="rId241"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BodyText"/>
      </w:pPr>
    </w:p>
    <w:p w14:paraId="40E8705C" w14:textId="77777777" w:rsidR="00977D4E" w:rsidRPr="00EC046B" w:rsidRDefault="002E3A47" w:rsidP="007966F0">
      <w:pPr>
        <w:pStyle w:val="Heading9"/>
        <w:rPr>
          <w:rFonts w:eastAsia="Times New Roman"/>
          <w:szCs w:val="24"/>
          <w:lang w:val="en-CA"/>
        </w:rPr>
      </w:pPr>
      <w:hyperlink r:id="rId242"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43"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BodyText"/>
        <w:rPr>
          <w:ins w:id="3283" w:author="Gary Sullivan" w:date="2019-10-04T21:08:00Z"/>
        </w:rPr>
      </w:pPr>
    </w:p>
    <w:p w14:paraId="30E667EC" w14:textId="77777777" w:rsidR="002E3A47" w:rsidRDefault="002E3A47" w:rsidP="002E3A47">
      <w:pPr>
        <w:pStyle w:val="Heading9"/>
        <w:rPr>
          <w:ins w:id="3284" w:author="Gary Sullivan" w:date="2019-10-04T21:08:00Z"/>
          <w:rFonts w:eastAsia="Times New Roman"/>
          <w:szCs w:val="24"/>
          <w:lang/>
        </w:rPr>
      </w:pPr>
      <w:ins w:id="3285" w:author="Gary Sullivan" w:date="2019-10-04T21:08: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47" </w:instrText>
        </w:r>
        <w:r w:rsidRPr="00DD58A0">
          <w:rPr>
            <w:rFonts w:eastAsia="Times New Roman"/>
            <w:szCs w:val="24"/>
            <w:lang w:val="en-CA"/>
          </w:rPr>
          <w:fldChar w:fldCharType="separate"/>
        </w:r>
        <w:r w:rsidRPr="00DD58A0">
          <w:rPr>
            <w:rFonts w:eastAsia="Times New Roman"/>
            <w:color w:val="0000FF"/>
            <w:szCs w:val="24"/>
            <w:u w:val="single"/>
            <w:lang w:val="en-CA"/>
          </w:rPr>
          <w:t>JVET-P0932</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Crosscheck of </w:t>
        </w:r>
        <w:r w:rsidRPr="00DD58A0">
          <w:rPr>
            <w:rFonts w:eastAsia="Times New Roman"/>
            <w:szCs w:val="24"/>
            <w:lang w:val="en-CA"/>
          </w:rPr>
          <w:t>JVET</w:t>
        </w:r>
        <w:r w:rsidRPr="00DD58A0">
          <w:rPr>
            <w:rFonts w:eastAsia="Times New Roman"/>
            <w:szCs w:val="24"/>
            <w:lang w:val="en-CA"/>
          </w:rPr>
          <w:t>-P0094 (AHG16/Non-CE4: Fix on overflow issue in PROF)</w:t>
        </w:r>
        <w:r>
          <w:rPr>
            <w:rFonts w:eastAsia="Times New Roman"/>
            <w:szCs w:val="24"/>
            <w:lang w:val="en-CA"/>
          </w:rPr>
          <w:t xml:space="preserve"> [</w:t>
        </w:r>
        <w:r w:rsidRPr="00DD58A0">
          <w:rPr>
            <w:rFonts w:eastAsia="Times New Roman"/>
            <w:szCs w:val="24"/>
            <w:lang w:val="en-CA"/>
          </w:rPr>
          <w:t>W. Chen (</w:t>
        </w:r>
        <w:proofErr w:type="spellStart"/>
        <w:r w:rsidRPr="00DD58A0">
          <w:rPr>
            <w:rFonts w:eastAsia="Times New Roman"/>
            <w:szCs w:val="24"/>
            <w:lang w:val="en-CA"/>
          </w:rPr>
          <w:t>InterDigital</w:t>
        </w:r>
        <w:proofErr w:type="spellEnd"/>
        <w:r w:rsidRPr="00DD58A0">
          <w:rPr>
            <w:rFonts w:eastAsia="Times New Roman"/>
            <w:szCs w:val="24"/>
            <w:lang w:val="en-CA"/>
          </w:rPr>
          <w:t>)</w:t>
        </w:r>
        <w:r>
          <w:rPr>
            <w:rFonts w:eastAsia="Times New Roman"/>
            <w:szCs w:val="24"/>
            <w:lang w:val="en-CA"/>
          </w:rPr>
          <w:t>]</w:t>
        </w:r>
      </w:ins>
    </w:p>
    <w:p w14:paraId="6444DD3E" w14:textId="77777777" w:rsidR="00977D4E" w:rsidRPr="00075BDD" w:rsidRDefault="00977D4E" w:rsidP="0021179A">
      <w:pPr>
        <w:pStyle w:val="BodyText"/>
      </w:pPr>
    </w:p>
    <w:p w14:paraId="2349C261" w14:textId="77777777" w:rsidR="006D4F70" w:rsidRPr="00075BDD" w:rsidRDefault="002E3A47" w:rsidP="007966F0">
      <w:pPr>
        <w:pStyle w:val="Heading9"/>
        <w:rPr>
          <w:rFonts w:eastAsia="Times New Roman"/>
          <w:szCs w:val="24"/>
          <w:lang w:val="en-CA"/>
        </w:rPr>
      </w:pPr>
      <w:hyperlink r:id="rId244"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48F6EB06" w:rsidR="006D4F70" w:rsidRPr="00075BDD" w:rsidRDefault="006D4F70" w:rsidP="0021179A">
      <w:pPr>
        <w:pStyle w:val="BodyText"/>
      </w:pPr>
    </w:p>
    <w:p w14:paraId="655F83AD" w14:textId="77777777" w:rsidR="00786A37" w:rsidRPr="00EC046B" w:rsidRDefault="002E3A47" w:rsidP="00786A37">
      <w:pPr>
        <w:pStyle w:val="Heading9"/>
        <w:rPr>
          <w:rFonts w:eastAsia="Times New Roman"/>
          <w:szCs w:val="24"/>
          <w:lang w:val="en-CA"/>
        </w:rPr>
      </w:pPr>
      <w:hyperlink r:id="rId245"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BodyText"/>
      </w:pPr>
    </w:p>
    <w:p w14:paraId="41FE2DDC" w14:textId="77777777" w:rsidR="007046BE" w:rsidRPr="00EC046B" w:rsidRDefault="002E3A47" w:rsidP="00033EC3">
      <w:pPr>
        <w:pStyle w:val="Heading9"/>
        <w:rPr>
          <w:lang w:val="en-CA"/>
        </w:rPr>
      </w:pPr>
      <w:hyperlink r:id="rId246"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BodyText"/>
      </w:pPr>
    </w:p>
    <w:p w14:paraId="6C74E3F5" w14:textId="77777777" w:rsidR="006D4F70" w:rsidRPr="00056114" w:rsidRDefault="002E3A47" w:rsidP="007966F0">
      <w:pPr>
        <w:pStyle w:val="Heading9"/>
        <w:rPr>
          <w:rFonts w:eastAsia="Times New Roman"/>
          <w:szCs w:val="24"/>
          <w:lang w:val="en-CA"/>
        </w:rPr>
      </w:pPr>
      <w:hyperlink r:id="rId247"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w:t>
      </w:r>
      <w:proofErr w:type="spellStart"/>
      <w:r w:rsidR="006D4F70" w:rsidRPr="00EC046B">
        <w:rPr>
          <w:rFonts w:eastAsia="Times New Roman"/>
          <w:szCs w:val="24"/>
          <w:lang w:val="en-CA"/>
        </w:rPr>
        <w:t>Huo</w:t>
      </w:r>
      <w:proofErr w:type="spellEnd"/>
      <w:r w:rsidR="006D4F70" w:rsidRPr="00EC046B">
        <w:rPr>
          <w:rFonts w:eastAsia="Times New Roman"/>
          <w:szCs w:val="24"/>
          <w:lang w:val="en-CA"/>
        </w:rPr>
        <w:t>, H.-X. Wang, Y.-Z. Ma, F.-Z. Yang (</w:t>
      </w:r>
      <w:proofErr w:type="spellStart"/>
      <w:r w:rsidR="006D4F70" w:rsidRPr="00EC046B">
        <w:rPr>
          <w:rFonts w:eastAsia="Times New Roman"/>
          <w:szCs w:val="24"/>
          <w:lang w:val="en-CA"/>
        </w:rPr>
        <w:t>Xidian</w:t>
      </w:r>
      <w:proofErr w:type="spellEnd"/>
      <w:r w:rsidR="006D4F70" w:rsidRPr="00EC046B">
        <w:rPr>
          <w:rFonts w:eastAsia="Times New Roman"/>
          <w:szCs w:val="24"/>
          <w:lang w:val="en-CA"/>
        </w:rPr>
        <w:t xml:space="preserve"> Univ.), S. Wan (NPU), Y.-F. Yu, Y. Liu (OPPO)]</w:t>
      </w:r>
    </w:p>
    <w:p w14:paraId="39EDA237" w14:textId="1FDB978B" w:rsidR="006D4F70" w:rsidRDefault="006D4F70" w:rsidP="0021179A">
      <w:pPr>
        <w:pStyle w:val="BodyText"/>
      </w:pPr>
    </w:p>
    <w:p w14:paraId="3AF5A023" w14:textId="77777777" w:rsidR="00624B9D" w:rsidRPr="00F34F02" w:rsidRDefault="002E3A47" w:rsidP="00B701AA">
      <w:pPr>
        <w:pStyle w:val="Heading9"/>
        <w:rPr>
          <w:rFonts w:eastAsia="Times New Roman"/>
          <w:szCs w:val="24"/>
        </w:rPr>
      </w:pPr>
      <w:hyperlink r:id="rId248"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BodyText"/>
      </w:pPr>
    </w:p>
    <w:p w14:paraId="2F94B90D" w14:textId="77777777" w:rsidR="006D4F70" w:rsidRPr="00056114" w:rsidRDefault="002E3A47" w:rsidP="007966F0">
      <w:pPr>
        <w:pStyle w:val="Heading9"/>
        <w:rPr>
          <w:rFonts w:eastAsia="Times New Roman"/>
          <w:szCs w:val="24"/>
          <w:lang w:val="en-CA"/>
        </w:rPr>
      </w:pPr>
      <w:hyperlink r:id="rId249"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w:t>
      </w:r>
      <w:proofErr w:type="spellStart"/>
      <w:r w:rsidR="006D4F70" w:rsidRPr="00EC046B">
        <w:rPr>
          <w:rFonts w:eastAsia="Times New Roman"/>
          <w:szCs w:val="24"/>
          <w:lang w:val="en-CA"/>
        </w:rPr>
        <w:t>pel</w:t>
      </w:r>
      <w:proofErr w:type="spellEnd"/>
      <w:r w:rsidR="006D4F70" w:rsidRPr="00EC046B">
        <w:rPr>
          <w:rFonts w:eastAsia="Times New Roman"/>
          <w:szCs w:val="24"/>
          <w:lang w:val="en-CA"/>
        </w:rPr>
        <w:t xml:space="preserve"> switchable interpolation filter [Y.-L. Hsiao, C.-C. Chen, C.-W. Hsu, Y.-W. Huang, S.-M. Lei (MediaTek)]</w:t>
      </w:r>
    </w:p>
    <w:p w14:paraId="5FFEBC18" w14:textId="014939A1" w:rsidR="006D4F70" w:rsidRDefault="006D4F70" w:rsidP="006D4F70">
      <w:pPr>
        <w:pStyle w:val="BodyText"/>
      </w:pPr>
    </w:p>
    <w:p w14:paraId="09CA42A3" w14:textId="77777777" w:rsidR="005D3FC7" w:rsidRDefault="002E3A47" w:rsidP="00B701AA">
      <w:pPr>
        <w:pStyle w:val="Heading9"/>
        <w:rPr>
          <w:rFonts w:eastAsia="Times New Roman"/>
          <w:szCs w:val="24"/>
        </w:rPr>
      </w:pPr>
      <w:hyperlink r:id="rId250"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w:t>
      </w:r>
      <w:proofErr w:type="spellStart"/>
      <w:r w:rsidR="005D3FC7" w:rsidRPr="00623FA1">
        <w:rPr>
          <w:rFonts w:eastAsia="Times New Roman"/>
          <w:szCs w:val="24"/>
          <w:lang w:val="en-CA"/>
        </w:rPr>
        <w:t>pel</w:t>
      </w:r>
      <w:proofErr w:type="spellEnd"/>
      <w:r w:rsidR="005D3FC7" w:rsidRPr="00623FA1">
        <w:rPr>
          <w:rFonts w:eastAsia="Times New Roman"/>
          <w:szCs w:val="24"/>
          <w:lang w:val="en-CA"/>
        </w:rPr>
        <w:t xml:space="preserve">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BodyText"/>
      </w:pPr>
    </w:p>
    <w:p w14:paraId="778C0142" w14:textId="77777777" w:rsidR="006D4F70" w:rsidRPr="00056114" w:rsidRDefault="002E3A47" w:rsidP="007966F0">
      <w:pPr>
        <w:pStyle w:val="Heading9"/>
        <w:rPr>
          <w:rFonts w:eastAsia="Times New Roman"/>
          <w:szCs w:val="24"/>
          <w:lang w:val="en-CA"/>
        </w:rPr>
      </w:pPr>
      <w:hyperlink r:id="rId251"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w:t>
      </w:r>
      <w:proofErr w:type="spellStart"/>
      <w:r w:rsidR="006D4F70" w:rsidRPr="00EC046B">
        <w:rPr>
          <w:rFonts w:eastAsia="Times New Roman"/>
          <w:szCs w:val="24"/>
          <w:lang w:val="en-CA"/>
        </w:rPr>
        <w:t>Chubach</w:t>
      </w:r>
      <w:proofErr w:type="spellEnd"/>
      <w:r w:rsidR="006D4F70" w:rsidRPr="00EC046B">
        <w:rPr>
          <w:rFonts w:eastAsia="Times New Roman"/>
          <w:szCs w:val="24"/>
          <w:lang w:val="en-CA"/>
        </w:rPr>
        <w:t>, C.-C. Chen, C.-W. Hsu, C.-Y. Chen, T.-D. Chuang, Y.-W. Huang, S.-M. Lei (MediaTek)]</w:t>
      </w:r>
    </w:p>
    <w:p w14:paraId="4A82DD6E" w14:textId="77777777" w:rsidR="006D4F70" w:rsidRPr="00075BDD" w:rsidRDefault="006D4F70" w:rsidP="006D4F70">
      <w:pPr>
        <w:pStyle w:val="BodyText"/>
      </w:pPr>
    </w:p>
    <w:p w14:paraId="51194380" w14:textId="77777777" w:rsidR="006D4F70" w:rsidRPr="00056114" w:rsidRDefault="002E3A47" w:rsidP="007966F0">
      <w:pPr>
        <w:pStyle w:val="Heading9"/>
        <w:rPr>
          <w:rFonts w:eastAsia="Times New Roman"/>
          <w:szCs w:val="24"/>
          <w:lang w:val="en-CA"/>
        </w:rPr>
      </w:pPr>
      <w:hyperlink r:id="rId252"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BodyText"/>
      </w:pPr>
    </w:p>
    <w:p w14:paraId="05123024" w14:textId="77777777" w:rsidR="001B60BC" w:rsidRPr="00056114" w:rsidRDefault="002E3A47" w:rsidP="00033EC3">
      <w:pPr>
        <w:pStyle w:val="Heading9"/>
        <w:rPr>
          <w:lang w:val="en-CA"/>
        </w:rPr>
      </w:pPr>
      <w:hyperlink r:id="rId253"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BodyText"/>
      </w:pPr>
    </w:p>
    <w:p w14:paraId="513F6F86" w14:textId="77777777" w:rsidR="006D4F70" w:rsidRPr="00075BDD" w:rsidRDefault="002E3A47" w:rsidP="007966F0">
      <w:pPr>
        <w:pStyle w:val="Heading9"/>
        <w:rPr>
          <w:rFonts w:eastAsia="Times New Roman"/>
          <w:szCs w:val="24"/>
          <w:lang w:val="en-CA"/>
        </w:rPr>
      </w:pPr>
      <w:hyperlink r:id="rId254"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BodyText"/>
      </w:pPr>
    </w:p>
    <w:p w14:paraId="6D5CE575" w14:textId="77777777" w:rsidR="001B60BC" w:rsidRPr="00075BDD" w:rsidRDefault="002E3A47" w:rsidP="00033EC3">
      <w:pPr>
        <w:pStyle w:val="Heading9"/>
        <w:rPr>
          <w:lang w:val="en-CA"/>
        </w:rPr>
      </w:pPr>
      <w:hyperlink r:id="rId255"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w:t>
      </w:r>
      <w:proofErr w:type="spellStart"/>
      <w:r w:rsidR="001B60BC" w:rsidRPr="00056114">
        <w:rPr>
          <w:rFonts w:eastAsia="Times New Roman"/>
          <w:szCs w:val="24"/>
          <w:lang w:val="en-CA"/>
        </w:rPr>
        <w:t>Kwai</w:t>
      </w:r>
      <w:proofErr w:type="spellEnd"/>
      <w:r w:rsidR="001B60BC" w:rsidRPr="00056114">
        <w:rPr>
          <w:rFonts w:eastAsia="Times New Roman"/>
          <w:szCs w:val="24"/>
          <w:lang w:val="en-CA"/>
        </w:rPr>
        <w:t>)</w:t>
      </w:r>
      <w:r w:rsidR="001B60BC" w:rsidRPr="00075BDD">
        <w:rPr>
          <w:rFonts w:eastAsia="Times New Roman"/>
          <w:szCs w:val="24"/>
          <w:lang w:val="en-CA"/>
        </w:rPr>
        <w:t>]</w:t>
      </w:r>
    </w:p>
    <w:p w14:paraId="3DF7FACA" w14:textId="77777777" w:rsidR="001B60BC" w:rsidRPr="00075BDD" w:rsidRDefault="001B60BC" w:rsidP="006D4F70">
      <w:pPr>
        <w:pStyle w:val="BodyText"/>
      </w:pPr>
    </w:p>
    <w:p w14:paraId="73E9613C" w14:textId="77777777" w:rsidR="001465EB" w:rsidRPr="00075BDD" w:rsidRDefault="002E3A47" w:rsidP="00033EC3">
      <w:pPr>
        <w:pStyle w:val="Heading9"/>
        <w:rPr>
          <w:lang w:val="en-CA"/>
        </w:rPr>
      </w:pPr>
      <w:hyperlink r:id="rId256"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w:t>
      </w:r>
      <w:proofErr w:type="spellStart"/>
      <w:r w:rsidR="001465EB" w:rsidRPr="00EC046B">
        <w:rPr>
          <w:rFonts w:eastAsia="Times New Roman"/>
          <w:szCs w:val="24"/>
          <w:lang w:val="en-CA"/>
        </w:rPr>
        <w:t>Chujoh</w:t>
      </w:r>
      <w:proofErr w:type="spellEnd"/>
      <w:r w:rsidR="001465EB" w:rsidRPr="00EC046B">
        <w:rPr>
          <w:rFonts w:eastAsia="Times New Roman"/>
          <w:szCs w:val="24"/>
          <w:lang w:val="en-CA"/>
        </w:rPr>
        <w:t xml:space="preserve"> (Sha</w:t>
      </w:r>
      <w:r w:rsidR="001465EB" w:rsidRPr="00056114">
        <w:rPr>
          <w:rFonts w:eastAsia="Times New Roman"/>
          <w:szCs w:val="24"/>
          <w:lang w:val="en-CA"/>
        </w:rPr>
        <w:t>rp)]</w:t>
      </w:r>
    </w:p>
    <w:p w14:paraId="2CDEA193" w14:textId="77777777" w:rsidR="001465EB" w:rsidRPr="00075BDD" w:rsidRDefault="001465EB" w:rsidP="006D4F70">
      <w:pPr>
        <w:pStyle w:val="BodyText"/>
      </w:pPr>
    </w:p>
    <w:p w14:paraId="09A64259" w14:textId="77777777" w:rsidR="006D4F70" w:rsidRPr="00056114" w:rsidRDefault="002E3A47" w:rsidP="007966F0">
      <w:pPr>
        <w:pStyle w:val="Heading9"/>
        <w:rPr>
          <w:rFonts w:eastAsia="Times New Roman"/>
          <w:szCs w:val="24"/>
          <w:lang w:val="en-CA"/>
        </w:rPr>
      </w:pPr>
      <w:hyperlink r:id="rId257"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w:t>
      </w:r>
      <w:proofErr w:type="spellStart"/>
      <w:r w:rsidR="006D4F70" w:rsidRPr="00EC046B">
        <w:rPr>
          <w:rFonts w:eastAsia="Times New Roman"/>
          <w:szCs w:val="24"/>
          <w:lang w:val="en-CA"/>
        </w:rPr>
        <w:t>SbTMVP</w:t>
      </w:r>
      <w:proofErr w:type="spellEnd"/>
      <w:r w:rsidR="006D4F70" w:rsidRPr="00EC046B">
        <w:rPr>
          <w:rFonts w:eastAsia="Times New Roman"/>
          <w:szCs w:val="24"/>
          <w:lang w:val="en-CA"/>
        </w:rPr>
        <w:t xml:space="preserve"> [Y.-L. Hsiao, C.-C. Chen, C.-W. Hsu, Y.-W. Huang, S.-M. Lei (MediaTek)]</w:t>
      </w:r>
    </w:p>
    <w:p w14:paraId="6B3A1DC3" w14:textId="3BF80678" w:rsidR="006D4F70" w:rsidRPr="00075BDD" w:rsidRDefault="006D4F70" w:rsidP="0021179A">
      <w:pPr>
        <w:pStyle w:val="BodyText"/>
      </w:pPr>
    </w:p>
    <w:p w14:paraId="75A80F6E" w14:textId="77777777" w:rsidR="00BD08C1" w:rsidRDefault="002E3A47" w:rsidP="00B701AA">
      <w:pPr>
        <w:pStyle w:val="Heading9"/>
        <w:rPr>
          <w:rFonts w:eastAsia="Times New Roman"/>
          <w:szCs w:val="24"/>
        </w:rPr>
      </w:pPr>
      <w:hyperlink r:id="rId258"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 xml:space="preserve">Crosscheck report of JVET-P0155 (CE4-related: An encoder switch for forcing temporal MV to zero in </w:t>
      </w:r>
      <w:proofErr w:type="spellStart"/>
      <w:r w:rsidR="00BD08C1" w:rsidRPr="001D6AC7">
        <w:rPr>
          <w:rFonts w:eastAsia="Times New Roman"/>
          <w:szCs w:val="24"/>
          <w:lang w:val="en-CA"/>
        </w:rPr>
        <w:t>SbTMVP</w:t>
      </w:r>
      <w:proofErr w:type="spellEnd"/>
      <w:r w:rsidR="00BD08C1" w:rsidRPr="001D6AC7">
        <w:rPr>
          <w:rFonts w:eastAsia="Times New Roman"/>
          <w:szCs w:val="24"/>
          <w:lang w:val="en-CA"/>
        </w:rPr>
        <w:t>)</w:t>
      </w:r>
      <w:r w:rsidR="00BD08C1">
        <w:rPr>
          <w:rFonts w:eastAsia="Times New Roman"/>
          <w:szCs w:val="24"/>
          <w:lang w:val="en-CA"/>
        </w:rPr>
        <w:t xml:space="preserve"> [</w:t>
      </w:r>
      <w:proofErr w:type="spellStart"/>
      <w:proofErr w:type="gramStart"/>
      <w:r w:rsidR="00BD08C1" w:rsidRPr="001D6AC7">
        <w:rPr>
          <w:rFonts w:eastAsia="Times New Roman"/>
          <w:szCs w:val="24"/>
          <w:lang w:val="en-CA"/>
        </w:rPr>
        <w:t>X.Xu</w:t>
      </w:r>
      <w:proofErr w:type="spellEnd"/>
      <w:proofErr w:type="gramEnd"/>
      <w:r w:rsidR="00BD08C1" w:rsidRPr="001D6AC7">
        <w:rPr>
          <w:rFonts w:eastAsia="Times New Roman"/>
          <w:szCs w:val="24"/>
          <w:lang w:val="en-CA"/>
        </w:rPr>
        <w:t xml:space="preserve"> (Tencent)</w:t>
      </w:r>
      <w:r w:rsidR="00BD08C1">
        <w:rPr>
          <w:rFonts w:eastAsia="Times New Roman"/>
          <w:szCs w:val="24"/>
          <w:lang w:val="en-CA"/>
        </w:rPr>
        <w:t>]</w:t>
      </w:r>
    </w:p>
    <w:p w14:paraId="32C9755C" w14:textId="77777777" w:rsidR="00BD08C1" w:rsidRPr="004D7816" w:rsidRDefault="00BD08C1" w:rsidP="0021179A">
      <w:pPr>
        <w:pStyle w:val="BodyText"/>
      </w:pPr>
    </w:p>
    <w:p w14:paraId="371C2ADA" w14:textId="77777777" w:rsidR="006D4F70" w:rsidRPr="00EC046B" w:rsidRDefault="002E3A47" w:rsidP="007966F0">
      <w:pPr>
        <w:pStyle w:val="Heading9"/>
        <w:rPr>
          <w:rFonts w:eastAsia="Times New Roman"/>
          <w:szCs w:val="24"/>
          <w:lang w:val="en-CA"/>
        </w:rPr>
      </w:pPr>
      <w:hyperlink r:id="rId259"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BodyText"/>
        <w:rPr>
          <w:ins w:id="3286" w:author="Gary Sullivan" w:date="2019-10-04T21:08:00Z"/>
        </w:rPr>
      </w:pPr>
    </w:p>
    <w:p w14:paraId="02F831FF" w14:textId="77777777" w:rsidR="002E3A47" w:rsidRDefault="002E3A47" w:rsidP="002E3A47">
      <w:pPr>
        <w:pStyle w:val="Heading9"/>
        <w:rPr>
          <w:ins w:id="3287" w:author="Gary Sullivan" w:date="2019-10-04T21:08:00Z"/>
          <w:rFonts w:eastAsia="Times New Roman"/>
          <w:szCs w:val="24"/>
          <w:lang/>
        </w:rPr>
      </w:pPr>
      <w:ins w:id="3288" w:author="Gary Sullivan" w:date="2019-10-04T21:08: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48" </w:instrText>
        </w:r>
        <w:r w:rsidRPr="00DD58A0">
          <w:rPr>
            <w:rFonts w:eastAsia="Times New Roman"/>
            <w:szCs w:val="24"/>
            <w:lang w:val="en-CA"/>
          </w:rPr>
          <w:fldChar w:fldCharType="separate"/>
        </w:r>
        <w:r w:rsidRPr="00DD58A0">
          <w:rPr>
            <w:rFonts w:eastAsia="Times New Roman"/>
            <w:color w:val="0000FF"/>
            <w:szCs w:val="24"/>
            <w:u w:val="single"/>
            <w:lang w:val="en-CA"/>
          </w:rPr>
          <w:t>JVET-P0933</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Crosscheck of </w:t>
        </w:r>
        <w:r w:rsidRPr="00DD58A0">
          <w:rPr>
            <w:rFonts w:eastAsia="Times New Roman"/>
            <w:szCs w:val="24"/>
            <w:lang w:val="en-CA"/>
          </w:rPr>
          <w:t>JVET</w:t>
        </w:r>
        <w:r w:rsidRPr="00DD58A0">
          <w:rPr>
            <w:rFonts w:eastAsia="Times New Roman"/>
            <w:szCs w:val="24"/>
            <w:lang w:val="en-CA"/>
          </w:rPr>
          <w:t>-P0172 (AHG16/Non-CE4: Prediction sample value clipping for PROF)</w:t>
        </w:r>
        <w:r>
          <w:rPr>
            <w:rFonts w:eastAsia="Times New Roman"/>
            <w:szCs w:val="24"/>
            <w:lang w:val="en-CA"/>
          </w:rPr>
          <w:t xml:space="preserve"> [</w:t>
        </w:r>
        <w:r w:rsidRPr="00DD58A0">
          <w:rPr>
            <w:rFonts w:eastAsia="Times New Roman"/>
            <w:szCs w:val="24"/>
            <w:lang w:val="en-CA"/>
          </w:rPr>
          <w:t>W. Chen (</w:t>
        </w:r>
        <w:proofErr w:type="spellStart"/>
        <w:r w:rsidRPr="00DD58A0">
          <w:rPr>
            <w:rFonts w:eastAsia="Times New Roman"/>
            <w:szCs w:val="24"/>
            <w:lang w:val="en-CA"/>
          </w:rPr>
          <w:t>InterDigital</w:t>
        </w:r>
        <w:proofErr w:type="spellEnd"/>
        <w:r w:rsidRPr="00DD58A0">
          <w:rPr>
            <w:rFonts w:eastAsia="Times New Roman"/>
            <w:szCs w:val="24"/>
            <w:lang w:val="en-CA"/>
          </w:rPr>
          <w:t>)</w:t>
        </w:r>
        <w:r>
          <w:rPr>
            <w:rFonts w:eastAsia="Times New Roman"/>
            <w:szCs w:val="24"/>
            <w:lang w:val="en-CA"/>
          </w:rPr>
          <w:t>]</w:t>
        </w:r>
      </w:ins>
    </w:p>
    <w:p w14:paraId="351D10D9" w14:textId="4DC08A9E" w:rsidR="006D4F70" w:rsidRPr="00075BDD" w:rsidRDefault="006D4F70" w:rsidP="0021179A">
      <w:pPr>
        <w:pStyle w:val="BodyText"/>
      </w:pPr>
    </w:p>
    <w:p w14:paraId="0D422604" w14:textId="77777777" w:rsidR="006D4F70" w:rsidRPr="00056114" w:rsidRDefault="002E3A47" w:rsidP="007966F0">
      <w:pPr>
        <w:pStyle w:val="Heading9"/>
        <w:rPr>
          <w:rFonts w:eastAsia="Times New Roman"/>
          <w:szCs w:val="24"/>
          <w:lang w:val="en-CA"/>
        </w:rPr>
      </w:pPr>
      <w:hyperlink r:id="rId260"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185ACEBD" w:rsidR="006D4F70" w:rsidRDefault="006D4F70" w:rsidP="006D4F70">
      <w:pPr>
        <w:pStyle w:val="BodyText"/>
      </w:pPr>
    </w:p>
    <w:p w14:paraId="6B9AF83F" w14:textId="77777777" w:rsidR="005D3FC7" w:rsidRDefault="002E3A47" w:rsidP="00B701AA">
      <w:pPr>
        <w:pStyle w:val="Heading9"/>
        <w:rPr>
          <w:rFonts w:eastAsia="Times New Roman"/>
          <w:szCs w:val="24"/>
        </w:rPr>
      </w:pPr>
      <w:hyperlink r:id="rId261"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BodyText"/>
      </w:pPr>
    </w:p>
    <w:p w14:paraId="3DB90F3E" w14:textId="77777777" w:rsidR="006D4F70" w:rsidRPr="00056114" w:rsidRDefault="002E3A47" w:rsidP="007966F0">
      <w:pPr>
        <w:pStyle w:val="Heading9"/>
        <w:rPr>
          <w:rFonts w:eastAsia="Times New Roman"/>
          <w:szCs w:val="24"/>
          <w:lang w:val="en-CA"/>
        </w:rPr>
      </w:pPr>
      <w:hyperlink r:id="rId262" w:history="1">
        <w:r w:rsidR="006D4F70" w:rsidRPr="00075BDD">
          <w:rPr>
            <w:rFonts w:eastAsia="Times New Roman"/>
            <w:color w:val="0000FF"/>
            <w:szCs w:val="24"/>
            <w:u w:val="single"/>
            <w:lang w:val="en-CA"/>
          </w:rPr>
          <w:t>JVET-P0175</w:t>
        </w:r>
      </w:hyperlink>
      <w:r w:rsidR="006D4F70" w:rsidRPr="00EC046B">
        <w:rPr>
          <w:rFonts w:eastAsia="Times New Roman"/>
          <w:szCs w:val="24"/>
          <w:lang w:val="en-CA"/>
        </w:rPr>
        <w:t xml:space="preserve"> AHG16/Non-CE4: A clean-up to merge list generation by removing shared merge list [J. Li, C. S. Lim (Panasonic)]</w:t>
      </w:r>
    </w:p>
    <w:p w14:paraId="6E92B54C" w14:textId="74E6E8F4" w:rsidR="006D4F70" w:rsidRDefault="006D4F70" w:rsidP="0021179A">
      <w:pPr>
        <w:pStyle w:val="BodyText"/>
      </w:pPr>
    </w:p>
    <w:p w14:paraId="30177FC1" w14:textId="77777777" w:rsidR="005D3FC7" w:rsidRDefault="002E3A47" w:rsidP="00B701AA">
      <w:pPr>
        <w:pStyle w:val="Heading9"/>
        <w:rPr>
          <w:rFonts w:eastAsia="Times New Roman"/>
          <w:szCs w:val="24"/>
        </w:rPr>
      </w:pPr>
      <w:hyperlink r:id="rId263" w:history="1">
        <w:r w:rsidR="005D3FC7" w:rsidRPr="00623FA1">
          <w:rPr>
            <w:rFonts w:eastAsia="Times New Roman"/>
            <w:color w:val="0000FF"/>
            <w:szCs w:val="24"/>
            <w:u w:val="single"/>
            <w:lang w:val="en-CA"/>
          </w:rPr>
          <w:t>JVET-P0921</w:t>
        </w:r>
      </w:hyperlink>
      <w:r w:rsidR="005D3FC7">
        <w:rPr>
          <w:rFonts w:eastAsia="Times New Roman"/>
          <w:szCs w:val="24"/>
          <w:lang w:val="en-CA"/>
        </w:rPr>
        <w:t xml:space="preserve"> </w:t>
      </w:r>
      <w:r w:rsidR="005D3FC7" w:rsidRPr="00623FA1">
        <w:rPr>
          <w:rFonts w:eastAsia="Times New Roman"/>
          <w:szCs w:val="24"/>
          <w:lang w:val="en-CA"/>
        </w:rPr>
        <w:t>Crosscheck of JVET-P0175 on AHG16/Non-CE4: A clean-up to merge list generation by removing shared merge list</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5983CB34" w14:textId="77777777" w:rsidR="005D3FC7" w:rsidRPr="00075BDD" w:rsidRDefault="005D3FC7" w:rsidP="0021179A">
      <w:pPr>
        <w:pStyle w:val="BodyText"/>
      </w:pPr>
    </w:p>
    <w:p w14:paraId="22A74257" w14:textId="77777777" w:rsidR="003D3530" w:rsidRPr="00056114" w:rsidRDefault="002E3A47" w:rsidP="007966F0">
      <w:pPr>
        <w:pStyle w:val="Heading9"/>
        <w:rPr>
          <w:rFonts w:eastAsia="Times New Roman"/>
          <w:szCs w:val="24"/>
          <w:lang w:val="en-CA"/>
        </w:rPr>
      </w:pPr>
      <w:hyperlink r:id="rId264"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w:t>
      </w:r>
      <w:proofErr w:type="spellStart"/>
      <w:r w:rsidR="003D3530" w:rsidRPr="00EC046B">
        <w:rPr>
          <w:rFonts w:eastAsia="Times New Roman"/>
          <w:szCs w:val="24"/>
          <w:lang w:val="en-CA"/>
        </w:rPr>
        <w:t>Bytedance</w:t>
      </w:r>
      <w:proofErr w:type="spellEnd"/>
      <w:r w:rsidR="003D3530" w:rsidRPr="00EC046B">
        <w:rPr>
          <w:rFonts w:eastAsia="Times New Roman"/>
          <w:szCs w:val="24"/>
          <w:lang w:val="en-CA"/>
        </w:rPr>
        <w:t>)]</w:t>
      </w:r>
    </w:p>
    <w:p w14:paraId="57F665AB" w14:textId="77777777" w:rsidR="003D3530" w:rsidRPr="00075BDD" w:rsidRDefault="003D3530" w:rsidP="0021179A">
      <w:pPr>
        <w:pStyle w:val="BodyText"/>
      </w:pPr>
    </w:p>
    <w:p w14:paraId="59150663" w14:textId="77777777" w:rsidR="006D4F70" w:rsidRPr="00EC046B" w:rsidRDefault="002E3A47" w:rsidP="007966F0">
      <w:pPr>
        <w:pStyle w:val="Heading9"/>
        <w:rPr>
          <w:rFonts w:eastAsia="Times New Roman"/>
          <w:szCs w:val="24"/>
          <w:lang w:val="en-CA"/>
        </w:rPr>
      </w:pPr>
      <w:hyperlink r:id="rId265"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spellStart"/>
      <w:proofErr w:type="gramStart"/>
      <w:r w:rsidR="006D4F70" w:rsidRPr="00EC046B">
        <w:rPr>
          <w:rFonts w:eastAsia="Times New Roman"/>
          <w:szCs w:val="24"/>
          <w:lang w:val="en-CA"/>
        </w:rPr>
        <w:t>R.Yu</w:t>
      </w:r>
      <w:proofErr w:type="spellEnd"/>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BodyText"/>
      </w:pPr>
    </w:p>
    <w:p w14:paraId="4F2F6688" w14:textId="77777777" w:rsidR="005746A4" w:rsidRPr="00EC046B" w:rsidRDefault="002E3A47" w:rsidP="005746A4">
      <w:pPr>
        <w:pStyle w:val="Heading9"/>
        <w:rPr>
          <w:rFonts w:eastAsia="Times New Roman"/>
          <w:szCs w:val="24"/>
          <w:lang w:val="en-CA"/>
        </w:rPr>
      </w:pPr>
      <w:hyperlink r:id="rId266"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BodyText"/>
      </w:pPr>
    </w:p>
    <w:p w14:paraId="16A2E620" w14:textId="77777777" w:rsidR="006D4F70" w:rsidRPr="00075BDD" w:rsidRDefault="002E3A47" w:rsidP="007966F0">
      <w:pPr>
        <w:pStyle w:val="Heading9"/>
        <w:rPr>
          <w:rFonts w:eastAsia="Times New Roman"/>
          <w:szCs w:val="24"/>
          <w:lang w:val="en-CA"/>
        </w:rPr>
      </w:pPr>
      <w:hyperlink r:id="rId267"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BodyText"/>
      </w:pPr>
    </w:p>
    <w:p w14:paraId="2AEDA903" w14:textId="77777777" w:rsidR="001465EB" w:rsidRPr="00056114" w:rsidRDefault="002E3A47" w:rsidP="00033EC3">
      <w:pPr>
        <w:pStyle w:val="Heading9"/>
        <w:rPr>
          <w:lang w:val="en-CA"/>
        </w:rPr>
      </w:pPr>
      <w:hyperlink r:id="rId268"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1EC29C2A" w14:textId="77777777" w:rsidR="001465EB" w:rsidRPr="00075BDD" w:rsidRDefault="001465EB" w:rsidP="0021179A">
      <w:pPr>
        <w:pStyle w:val="BodyText"/>
      </w:pPr>
    </w:p>
    <w:p w14:paraId="366B3EE3" w14:textId="77777777" w:rsidR="006D4F70" w:rsidRPr="00056114" w:rsidRDefault="002E3A47" w:rsidP="007966F0">
      <w:pPr>
        <w:pStyle w:val="Heading9"/>
        <w:rPr>
          <w:rFonts w:eastAsia="Times New Roman"/>
          <w:szCs w:val="24"/>
          <w:lang w:val="en-CA"/>
        </w:rPr>
      </w:pPr>
      <w:hyperlink r:id="rId269"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BodyText"/>
      </w:pPr>
    </w:p>
    <w:p w14:paraId="1D127064" w14:textId="77777777" w:rsidR="00BC4AD1" w:rsidRPr="00EC046B" w:rsidRDefault="002E3A47" w:rsidP="00BC4AD1">
      <w:pPr>
        <w:pStyle w:val="Heading9"/>
        <w:rPr>
          <w:rFonts w:eastAsia="Times New Roman"/>
          <w:szCs w:val="24"/>
          <w:lang w:val="en-CA"/>
        </w:rPr>
      </w:pPr>
      <w:hyperlink r:id="rId270"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BodyText"/>
      </w:pPr>
    </w:p>
    <w:p w14:paraId="732E0463" w14:textId="77777777" w:rsidR="000D6386" w:rsidRPr="00056114" w:rsidRDefault="002E3A47" w:rsidP="007966F0">
      <w:pPr>
        <w:pStyle w:val="Heading9"/>
        <w:rPr>
          <w:rFonts w:eastAsia="Times New Roman"/>
          <w:szCs w:val="24"/>
          <w:lang w:val="en-CA"/>
        </w:rPr>
      </w:pPr>
      <w:hyperlink r:id="rId271"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BodyText"/>
      </w:pPr>
    </w:p>
    <w:p w14:paraId="487E0831" w14:textId="77777777" w:rsidR="000D6386" w:rsidRPr="00056114" w:rsidRDefault="002E3A47" w:rsidP="007966F0">
      <w:pPr>
        <w:pStyle w:val="Heading9"/>
        <w:rPr>
          <w:rFonts w:eastAsia="Times New Roman"/>
          <w:szCs w:val="24"/>
          <w:lang w:val="en-CA"/>
        </w:rPr>
      </w:pPr>
      <w:hyperlink r:id="rId272"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t>
      </w:r>
      <w:proofErr w:type="spellStart"/>
      <w:r w:rsidR="000D6386" w:rsidRPr="00EC046B">
        <w:rPr>
          <w:rFonts w:eastAsia="Times New Roman"/>
          <w:szCs w:val="24"/>
          <w:lang w:val="en-CA"/>
        </w:rPr>
        <w:t>weightedPredFlag</w:t>
      </w:r>
      <w:proofErr w:type="spellEnd"/>
      <w:r w:rsidR="000D6386" w:rsidRPr="00EC046B">
        <w:rPr>
          <w:rFonts w:eastAsia="Times New Roman"/>
          <w:szCs w:val="24"/>
          <w:lang w:val="en-CA"/>
        </w:rPr>
        <w:t xml:space="preserve">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T. Ikai (Sharp)]</w:t>
      </w:r>
    </w:p>
    <w:p w14:paraId="36612966" w14:textId="06094122" w:rsidR="000D6386" w:rsidRPr="00075BDD" w:rsidRDefault="000D6386" w:rsidP="0021179A">
      <w:pPr>
        <w:pStyle w:val="BodyText"/>
      </w:pPr>
    </w:p>
    <w:p w14:paraId="28D7F539" w14:textId="77777777" w:rsidR="000D6386" w:rsidRPr="00EC046B" w:rsidRDefault="002E3A47" w:rsidP="007966F0">
      <w:pPr>
        <w:pStyle w:val="Heading9"/>
        <w:rPr>
          <w:rFonts w:eastAsia="Times New Roman"/>
          <w:szCs w:val="24"/>
          <w:lang w:val="en-CA"/>
        </w:rPr>
      </w:pPr>
      <w:hyperlink r:id="rId273"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E. Sasaki, T. Ikai (Sharp)]</w:t>
      </w:r>
    </w:p>
    <w:p w14:paraId="1C144FFB" w14:textId="7236950E" w:rsidR="000D6386" w:rsidRPr="00075BDD" w:rsidRDefault="000D6386" w:rsidP="000D6386">
      <w:pPr>
        <w:pStyle w:val="BodyText"/>
      </w:pPr>
    </w:p>
    <w:p w14:paraId="4D6BA591" w14:textId="77777777" w:rsidR="00BC4AD1" w:rsidRPr="00056114" w:rsidRDefault="002E3A47" w:rsidP="00BC4AD1">
      <w:pPr>
        <w:pStyle w:val="Heading9"/>
        <w:rPr>
          <w:rFonts w:eastAsia="Times New Roman"/>
          <w:szCs w:val="24"/>
          <w:lang w:val="en-CA"/>
        </w:rPr>
      </w:pPr>
      <w:hyperlink r:id="rId274"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w:t>
      </w:r>
      <w:proofErr w:type="spellStart"/>
      <w:r w:rsidR="00BC4AD1" w:rsidRPr="00EC046B">
        <w:rPr>
          <w:rFonts w:eastAsia="Times New Roman"/>
          <w:szCs w:val="24"/>
          <w:lang w:val="en-CA"/>
        </w:rPr>
        <w:t>Bordes</w:t>
      </w:r>
      <w:proofErr w:type="spellEnd"/>
      <w:r w:rsidR="00BC4AD1" w:rsidRPr="00EC046B">
        <w:rPr>
          <w:rFonts w:eastAsia="Times New Roman"/>
          <w:szCs w:val="24"/>
          <w:lang w:val="en-CA"/>
        </w:rPr>
        <w:t xml:space="preserve">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3301216A" w14:textId="77777777" w:rsidR="00BC4AD1" w:rsidRPr="00075BDD" w:rsidRDefault="00BC4AD1" w:rsidP="000D6386">
      <w:pPr>
        <w:pStyle w:val="BodyText"/>
      </w:pPr>
    </w:p>
    <w:p w14:paraId="5F9023F3" w14:textId="77777777" w:rsidR="0097379B" w:rsidRPr="00B701AA" w:rsidRDefault="002E3A47" w:rsidP="00863FD6">
      <w:pPr>
        <w:pStyle w:val="Heading9"/>
        <w:rPr>
          <w:lang w:val="en-CA"/>
        </w:rPr>
      </w:pPr>
      <w:hyperlink r:id="rId275"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BodyText"/>
      </w:pPr>
    </w:p>
    <w:p w14:paraId="7FE74E34" w14:textId="77777777" w:rsidR="000D6386" w:rsidRPr="00075BDD" w:rsidRDefault="002E3A47" w:rsidP="007966F0">
      <w:pPr>
        <w:pStyle w:val="Heading9"/>
        <w:rPr>
          <w:rFonts w:eastAsia="Times New Roman"/>
          <w:szCs w:val="24"/>
          <w:lang w:val="en-CA"/>
        </w:rPr>
      </w:pPr>
      <w:hyperlink r:id="rId276"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E. Sasaki, T. Ikai (Sharp</w:t>
      </w:r>
      <w:r w:rsidR="000D6386" w:rsidRPr="00056114">
        <w:rPr>
          <w:rFonts w:eastAsia="Times New Roman"/>
          <w:szCs w:val="24"/>
          <w:lang w:val="en-CA"/>
        </w:rPr>
        <w:t>)]</w:t>
      </w:r>
    </w:p>
    <w:p w14:paraId="524D1963" w14:textId="77777777" w:rsidR="000D6386" w:rsidRPr="00075BDD" w:rsidRDefault="000D6386" w:rsidP="000D6386">
      <w:pPr>
        <w:pStyle w:val="BodyText"/>
      </w:pPr>
    </w:p>
    <w:p w14:paraId="51EC2C7E" w14:textId="77777777" w:rsidR="00FD28B4" w:rsidRPr="00B701AA" w:rsidRDefault="002E3A47" w:rsidP="00863FD6">
      <w:pPr>
        <w:pStyle w:val="Heading9"/>
        <w:rPr>
          <w:lang w:val="en-CA"/>
        </w:rPr>
      </w:pPr>
      <w:hyperlink r:id="rId277"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w:t>
      </w:r>
      <w:proofErr w:type="spellStart"/>
      <w:r w:rsidR="00FD28B4" w:rsidRPr="00075BDD">
        <w:rPr>
          <w:rFonts w:eastAsia="Times New Roman"/>
          <w:szCs w:val="24"/>
          <w:lang w:val="en-CA"/>
        </w:rPr>
        <w:t>Bytedance</w:t>
      </w:r>
      <w:proofErr w:type="spellEnd"/>
      <w:r w:rsidR="00FD28B4" w:rsidRPr="00075BDD">
        <w:rPr>
          <w:rFonts w:eastAsia="Times New Roman"/>
          <w:szCs w:val="24"/>
          <w:lang w:val="en-CA"/>
        </w:rPr>
        <w:t>)]</w:t>
      </w:r>
    </w:p>
    <w:p w14:paraId="4B77E72B" w14:textId="77777777" w:rsidR="00FD28B4" w:rsidRPr="00EC046B" w:rsidRDefault="00FD28B4" w:rsidP="000D6386">
      <w:pPr>
        <w:pStyle w:val="BodyText"/>
      </w:pPr>
    </w:p>
    <w:p w14:paraId="67B015D0" w14:textId="77777777" w:rsidR="000D6386" w:rsidRPr="00EC046B" w:rsidRDefault="002E3A47" w:rsidP="007966F0">
      <w:pPr>
        <w:pStyle w:val="Heading9"/>
        <w:rPr>
          <w:rFonts w:eastAsia="Times New Roman"/>
          <w:szCs w:val="24"/>
          <w:lang w:val="en-CA"/>
        </w:rPr>
      </w:pPr>
      <w:hyperlink r:id="rId278"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E. Sasaki, T. Ikai (Sharp)]</w:t>
      </w:r>
    </w:p>
    <w:p w14:paraId="2C147BA3" w14:textId="7184238C" w:rsidR="000D6386" w:rsidRPr="00075BDD" w:rsidRDefault="000D6386" w:rsidP="0021179A">
      <w:pPr>
        <w:pStyle w:val="BodyText"/>
      </w:pPr>
    </w:p>
    <w:p w14:paraId="4BECB0D2" w14:textId="77777777" w:rsidR="000D6386" w:rsidRPr="00056114" w:rsidRDefault="002E3A47" w:rsidP="007966F0">
      <w:pPr>
        <w:pStyle w:val="Heading9"/>
        <w:rPr>
          <w:rFonts w:eastAsia="Times New Roman"/>
          <w:szCs w:val="24"/>
          <w:lang w:val="en-CA"/>
        </w:rPr>
      </w:pPr>
      <w:hyperlink r:id="rId279"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55EE7F4A" w:rsidR="000D6386" w:rsidRPr="00075BDD" w:rsidRDefault="000D6386" w:rsidP="000D6386">
      <w:pPr>
        <w:pStyle w:val="BodyText"/>
      </w:pPr>
    </w:p>
    <w:p w14:paraId="4D5453D1" w14:textId="77777777" w:rsidR="007046BE" w:rsidRPr="00075BDD" w:rsidRDefault="002E3A47" w:rsidP="00033EC3">
      <w:pPr>
        <w:pStyle w:val="Heading9"/>
        <w:rPr>
          <w:lang w:val="en-CA"/>
        </w:rPr>
      </w:pPr>
      <w:hyperlink r:id="rId280"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BodyText"/>
      </w:pPr>
    </w:p>
    <w:p w14:paraId="52483C48" w14:textId="77777777" w:rsidR="000D6386" w:rsidRPr="00056114" w:rsidRDefault="002E3A47" w:rsidP="007966F0">
      <w:pPr>
        <w:pStyle w:val="Heading9"/>
        <w:rPr>
          <w:rFonts w:eastAsia="Times New Roman"/>
          <w:szCs w:val="24"/>
          <w:lang w:val="en-CA"/>
        </w:rPr>
      </w:pPr>
      <w:hyperlink r:id="rId281"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289F3D6B" w:rsidR="000D6386" w:rsidRPr="00075BDD" w:rsidRDefault="000D6386" w:rsidP="000D6386">
      <w:pPr>
        <w:pStyle w:val="BodyText"/>
      </w:pPr>
    </w:p>
    <w:p w14:paraId="367E7413" w14:textId="77777777" w:rsidR="001C396F" w:rsidRPr="00EC046B" w:rsidRDefault="002E3A47" w:rsidP="00033EC3">
      <w:pPr>
        <w:pStyle w:val="Heading9"/>
        <w:rPr>
          <w:lang w:val="en-CA"/>
        </w:rPr>
      </w:pPr>
      <w:hyperlink r:id="rId282"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BodyText"/>
      </w:pPr>
    </w:p>
    <w:p w14:paraId="383D87C0" w14:textId="77777777" w:rsidR="000D6386" w:rsidRPr="00EC046B" w:rsidRDefault="002E3A47" w:rsidP="007966F0">
      <w:pPr>
        <w:pStyle w:val="Heading9"/>
        <w:rPr>
          <w:rFonts w:eastAsia="Times New Roman"/>
          <w:szCs w:val="24"/>
          <w:lang w:val="en-CA"/>
        </w:rPr>
      </w:pPr>
      <w:hyperlink r:id="rId283"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342AFB8C" w:rsidR="000D6386" w:rsidRDefault="000D6386" w:rsidP="0021179A">
      <w:pPr>
        <w:pStyle w:val="BodyText"/>
      </w:pPr>
    </w:p>
    <w:p w14:paraId="72033B2E" w14:textId="77777777" w:rsidR="005D3FC7" w:rsidRDefault="002E3A47" w:rsidP="00B701AA">
      <w:pPr>
        <w:pStyle w:val="Heading9"/>
        <w:rPr>
          <w:rFonts w:eastAsia="Times New Roman"/>
          <w:szCs w:val="24"/>
        </w:rPr>
      </w:pPr>
      <w:hyperlink r:id="rId284"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BodyText"/>
      </w:pPr>
    </w:p>
    <w:p w14:paraId="38BF7F27" w14:textId="77777777" w:rsidR="000D6386" w:rsidRPr="00075BDD" w:rsidRDefault="002E3A47" w:rsidP="007966F0">
      <w:pPr>
        <w:pStyle w:val="Heading9"/>
        <w:rPr>
          <w:rFonts w:eastAsia="Times New Roman"/>
          <w:szCs w:val="24"/>
          <w:lang w:val="en-CA"/>
        </w:rPr>
      </w:pPr>
      <w:hyperlink r:id="rId285"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BodyText"/>
      </w:pPr>
    </w:p>
    <w:p w14:paraId="2BB660A0" w14:textId="77777777" w:rsidR="001465EB" w:rsidRPr="00075BDD" w:rsidRDefault="002E3A47" w:rsidP="00033EC3">
      <w:pPr>
        <w:pStyle w:val="Heading9"/>
        <w:rPr>
          <w:lang w:val="en-CA"/>
        </w:rPr>
      </w:pPr>
      <w:hyperlink r:id="rId286"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w:t>
      </w:r>
      <w:proofErr w:type="spellStart"/>
      <w:r w:rsidR="001465EB" w:rsidRPr="00EC046B">
        <w:rPr>
          <w:rFonts w:eastAsia="Times New Roman"/>
          <w:szCs w:val="24"/>
          <w:lang w:val="en-CA"/>
        </w:rPr>
        <w:t>Tsurusaki</w:t>
      </w:r>
      <w:proofErr w:type="spellEnd"/>
      <w:r w:rsidR="001465EB" w:rsidRPr="00EC046B">
        <w:rPr>
          <w:rFonts w:eastAsia="Times New Roman"/>
          <w:szCs w:val="24"/>
          <w:lang w:val="en-CA"/>
        </w:rPr>
        <w:t>, K</w:t>
      </w:r>
      <w:r w:rsidR="001465EB" w:rsidRPr="00056114">
        <w:rPr>
          <w:rFonts w:eastAsia="Times New Roman"/>
          <w:szCs w:val="24"/>
          <w:lang w:val="en-CA"/>
        </w:rPr>
        <w:t>. Unno (KDDI)]</w:t>
      </w:r>
    </w:p>
    <w:p w14:paraId="1D143809" w14:textId="77777777" w:rsidR="001465EB" w:rsidRPr="00075BDD" w:rsidRDefault="001465EB" w:rsidP="0021179A">
      <w:pPr>
        <w:pStyle w:val="BodyText"/>
      </w:pPr>
    </w:p>
    <w:p w14:paraId="4AE33B2D" w14:textId="77777777" w:rsidR="000D6386" w:rsidRPr="00056114" w:rsidRDefault="002E3A47" w:rsidP="007966F0">
      <w:pPr>
        <w:pStyle w:val="Heading9"/>
        <w:rPr>
          <w:rFonts w:eastAsia="Times New Roman"/>
          <w:szCs w:val="24"/>
          <w:lang w:val="en-CA"/>
        </w:rPr>
      </w:pPr>
      <w:hyperlink r:id="rId287"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w:t>
      </w:r>
      <w:proofErr w:type="spellStart"/>
      <w:r w:rsidR="000D6386" w:rsidRPr="00EC046B">
        <w:rPr>
          <w:rFonts w:eastAsia="Times New Roman"/>
          <w:szCs w:val="24"/>
          <w:lang w:val="en-CA"/>
        </w:rPr>
        <w:t>pel</w:t>
      </w:r>
      <w:proofErr w:type="spellEnd"/>
      <w:r w:rsidR="000D6386" w:rsidRPr="00EC046B">
        <w:rPr>
          <w:rFonts w:eastAsia="Times New Roman"/>
          <w:szCs w:val="24"/>
          <w:lang w:val="en-CA"/>
        </w:rPr>
        <w:t xml:space="preserve"> interpolation filter in merge mode [S. H. Wang (PKU)]</w:t>
      </w:r>
    </w:p>
    <w:p w14:paraId="16B49707" w14:textId="506F2842" w:rsidR="000D6386" w:rsidRPr="00075BDD" w:rsidRDefault="000D6386" w:rsidP="000D6386">
      <w:pPr>
        <w:pStyle w:val="BodyText"/>
      </w:pPr>
    </w:p>
    <w:p w14:paraId="61346124" w14:textId="77777777" w:rsidR="00BC4AD1" w:rsidRPr="00075BDD" w:rsidRDefault="002E3A47" w:rsidP="00BC4AD1">
      <w:pPr>
        <w:pStyle w:val="Heading9"/>
        <w:rPr>
          <w:rFonts w:eastAsia="Times New Roman"/>
          <w:szCs w:val="24"/>
          <w:lang w:val="en-CA"/>
        </w:rPr>
      </w:pPr>
      <w:hyperlink r:id="rId288"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w:t>
      </w:r>
      <w:proofErr w:type="spellStart"/>
      <w:r w:rsidR="00BC4AD1" w:rsidRPr="00EC046B">
        <w:rPr>
          <w:rFonts w:eastAsia="Times New Roman"/>
          <w:szCs w:val="24"/>
          <w:lang w:val="en-CA"/>
        </w:rPr>
        <w:t>pel</w:t>
      </w:r>
      <w:proofErr w:type="spellEnd"/>
      <w:r w:rsidR="00BC4AD1" w:rsidRPr="00EC046B">
        <w:rPr>
          <w:rFonts w:eastAsia="Times New Roman"/>
          <w:szCs w:val="24"/>
          <w:lang w:val="en-CA"/>
        </w:rPr>
        <w:t xml:space="preserve">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BodyText"/>
      </w:pPr>
    </w:p>
    <w:p w14:paraId="0A621ABF" w14:textId="77777777" w:rsidR="000D6386" w:rsidRPr="00EC046B" w:rsidRDefault="002E3A47" w:rsidP="007966F0">
      <w:pPr>
        <w:pStyle w:val="Heading9"/>
        <w:rPr>
          <w:rFonts w:eastAsia="Times New Roman"/>
          <w:szCs w:val="24"/>
          <w:lang w:val="en-CA"/>
        </w:rPr>
      </w:pPr>
      <w:hyperlink r:id="rId289"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BodyText"/>
      </w:pPr>
    </w:p>
    <w:p w14:paraId="78B1928A" w14:textId="77777777" w:rsidR="00AB0259" w:rsidRDefault="002E3A47" w:rsidP="00B701AA">
      <w:pPr>
        <w:pStyle w:val="Heading9"/>
        <w:rPr>
          <w:rFonts w:eastAsia="Times New Roman"/>
          <w:szCs w:val="24"/>
        </w:rPr>
      </w:pPr>
      <w:hyperlink r:id="rId290"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BodyText"/>
      </w:pPr>
    </w:p>
    <w:p w14:paraId="506F9003" w14:textId="77777777" w:rsidR="000D6386" w:rsidRPr="00EC046B" w:rsidRDefault="002E3A47" w:rsidP="007966F0">
      <w:pPr>
        <w:pStyle w:val="Heading9"/>
        <w:rPr>
          <w:rFonts w:eastAsia="Times New Roman"/>
          <w:szCs w:val="24"/>
          <w:lang w:val="en-CA"/>
        </w:rPr>
      </w:pPr>
      <w:hyperlink r:id="rId291"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BodyText"/>
      </w:pPr>
    </w:p>
    <w:p w14:paraId="2BCF6B80" w14:textId="77777777" w:rsidR="005746A4" w:rsidRPr="00EC046B" w:rsidRDefault="002E3A47" w:rsidP="005746A4">
      <w:pPr>
        <w:pStyle w:val="Heading9"/>
        <w:rPr>
          <w:rFonts w:eastAsia="Times New Roman"/>
          <w:szCs w:val="24"/>
          <w:lang w:val="en-CA"/>
        </w:rPr>
      </w:pPr>
      <w:hyperlink r:id="rId292"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BodyText"/>
      </w:pPr>
    </w:p>
    <w:p w14:paraId="62F498A8" w14:textId="77777777" w:rsidR="000D6386" w:rsidRPr="00056114" w:rsidRDefault="002E3A47" w:rsidP="007966F0">
      <w:pPr>
        <w:pStyle w:val="Heading9"/>
        <w:rPr>
          <w:rFonts w:eastAsia="Times New Roman"/>
          <w:szCs w:val="24"/>
          <w:lang w:val="en-CA"/>
        </w:rPr>
      </w:pPr>
      <w:hyperlink r:id="rId293"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w:t>
      </w:r>
      <w:proofErr w:type="spellStart"/>
      <w:r w:rsidR="000D6386" w:rsidRPr="00EC046B">
        <w:rPr>
          <w:rFonts w:eastAsia="Times New Roman"/>
          <w:szCs w:val="24"/>
          <w:lang w:val="en-CA"/>
        </w:rPr>
        <w:t>Reuzé</w:t>
      </w:r>
      <w:proofErr w:type="spellEnd"/>
      <w:r w:rsidR="000D6386" w:rsidRPr="00EC046B">
        <w:rPr>
          <w:rFonts w:eastAsia="Times New Roman"/>
          <w:szCs w:val="24"/>
          <w:lang w:val="en-CA"/>
        </w:rPr>
        <w:t>, C.-C Chen, H. Huang, W.-J Chien, V. Seregin, M. Karczewicz (Qualcomm)]</w:t>
      </w:r>
    </w:p>
    <w:p w14:paraId="53ED44A7" w14:textId="1CE0FDCC" w:rsidR="000D6386" w:rsidRPr="00075BDD" w:rsidRDefault="000D6386" w:rsidP="0021179A">
      <w:pPr>
        <w:pStyle w:val="BodyText"/>
      </w:pPr>
    </w:p>
    <w:p w14:paraId="7368E10E" w14:textId="77777777" w:rsidR="00C6424B" w:rsidRPr="00EC046B" w:rsidRDefault="002E3A47" w:rsidP="00C6424B">
      <w:pPr>
        <w:pStyle w:val="Heading9"/>
        <w:rPr>
          <w:rFonts w:eastAsia="Times New Roman"/>
          <w:szCs w:val="24"/>
          <w:lang w:val="en-CA"/>
        </w:rPr>
      </w:pPr>
      <w:hyperlink r:id="rId294"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7E7541C3" w14:textId="77777777" w:rsidR="00C6424B" w:rsidRPr="00075BDD" w:rsidRDefault="00C6424B" w:rsidP="0021179A">
      <w:pPr>
        <w:pStyle w:val="BodyText"/>
      </w:pPr>
    </w:p>
    <w:p w14:paraId="38CEC11B" w14:textId="77777777" w:rsidR="000D6386" w:rsidRPr="00EC046B" w:rsidRDefault="002E3A47" w:rsidP="007966F0">
      <w:pPr>
        <w:pStyle w:val="Heading9"/>
        <w:rPr>
          <w:rFonts w:eastAsia="Times New Roman"/>
          <w:szCs w:val="24"/>
          <w:lang w:val="en-CA"/>
        </w:rPr>
      </w:pPr>
      <w:hyperlink r:id="rId295"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BodyText"/>
      </w:pPr>
    </w:p>
    <w:p w14:paraId="27322E24" w14:textId="77777777" w:rsidR="00AD6909" w:rsidRPr="00056114" w:rsidRDefault="002E3A47" w:rsidP="00AD6909">
      <w:pPr>
        <w:pStyle w:val="Heading9"/>
        <w:rPr>
          <w:rFonts w:eastAsia="Times New Roman"/>
          <w:szCs w:val="24"/>
          <w:lang w:val="en-CA"/>
        </w:rPr>
      </w:pPr>
      <w:hyperlink r:id="rId296"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1ACC35A1" w14:textId="70C9E21E" w:rsidR="00AD6909" w:rsidRPr="00075BDD" w:rsidRDefault="00AD6909" w:rsidP="000D6386">
      <w:pPr>
        <w:pStyle w:val="BodyText"/>
      </w:pPr>
    </w:p>
    <w:p w14:paraId="3DD0F82A" w14:textId="77777777" w:rsidR="00B41196" w:rsidRPr="00056114" w:rsidRDefault="002E3A47" w:rsidP="00B41196">
      <w:pPr>
        <w:pStyle w:val="Heading9"/>
        <w:rPr>
          <w:rFonts w:eastAsia="Times New Roman"/>
          <w:szCs w:val="24"/>
          <w:lang w:val="en-CA"/>
        </w:rPr>
      </w:pPr>
      <w:hyperlink r:id="rId297"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2E3A47" w:rsidP="00BA1811">
      <w:pPr>
        <w:pStyle w:val="Heading9"/>
        <w:rPr>
          <w:rFonts w:eastAsia="Times New Roman"/>
          <w:szCs w:val="24"/>
          <w:lang w:val="en-CA"/>
        </w:rPr>
      </w:pPr>
      <w:hyperlink r:id="rId298"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BodyText"/>
      </w:pPr>
    </w:p>
    <w:p w14:paraId="5CFD9501" w14:textId="77777777" w:rsidR="00BA1811" w:rsidRPr="00075BDD" w:rsidRDefault="002E3A47" w:rsidP="00BA1811">
      <w:pPr>
        <w:pStyle w:val="Heading9"/>
        <w:rPr>
          <w:rFonts w:eastAsia="Times New Roman"/>
          <w:szCs w:val="24"/>
          <w:lang w:val="en-CA"/>
        </w:rPr>
      </w:pPr>
      <w:hyperlink r:id="rId299"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2E3A47" w:rsidP="00B41196">
      <w:pPr>
        <w:pStyle w:val="Heading9"/>
        <w:rPr>
          <w:rFonts w:eastAsia="Times New Roman"/>
          <w:szCs w:val="24"/>
          <w:lang w:val="en-CA"/>
        </w:rPr>
      </w:pPr>
      <w:hyperlink r:id="rId300"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2E3A47" w:rsidP="00BA1811">
      <w:pPr>
        <w:pStyle w:val="Heading9"/>
        <w:rPr>
          <w:lang w:val="en-CA"/>
        </w:rPr>
      </w:pPr>
      <w:hyperlink r:id="rId301"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2E3A47" w:rsidP="007966F0">
      <w:pPr>
        <w:pStyle w:val="Heading9"/>
        <w:rPr>
          <w:rFonts w:eastAsia="Times New Roman"/>
          <w:szCs w:val="24"/>
          <w:lang w:val="en-CA"/>
        </w:rPr>
      </w:pPr>
      <w:hyperlink r:id="rId302"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BodyText"/>
      </w:pPr>
    </w:p>
    <w:p w14:paraId="609D73B1" w14:textId="77777777" w:rsidR="007966F9" w:rsidRPr="00F34F02" w:rsidRDefault="002E3A47" w:rsidP="00B701AA">
      <w:pPr>
        <w:pStyle w:val="Heading9"/>
        <w:rPr>
          <w:rFonts w:eastAsia="Times New Roman"/>
          <w:szCs w:val="24"/>
        </w:rPr>
      </w:pPr>
      <w:hyperlink r:id="rId303"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w:t>
      </w:r>
      <w:proofErr w:type="spellStart"/>
      <w:r w:rsidR="007966F9" w:rsidRPr="00F34F02">
        <w:rPr>
          <w:rFonts w:eastAsia="Times New Roman"/>
          <w:szCs w:val="24"/>
          <w:lang w:val="en-CA"/>
        </w:rPr>
        <w:t>Chujoh</w:t>
      </w:r>
      <w:proofErr w:type="spellEnd"/>
      <w:r w:rsidR="007966F9" w:rsidRPr="00F34F02">
        <w:rPr>
          <w:rFonts w:eastAsia="Times New Roman"/>
          <w:szCs w:val="24"/>
          <w:lang w:val="en-CA"/>
        </w:rPr>
        <w:t xml:space="preserve"> (Sharp)]</w:t>
      </w:r>
    </w:p>
    <w:p w14:paraId="554F5C86" w14:textId="77777777" w:rsidR="007966F9" w:rsidRPr="00075BDD" w:rsidRDefault="007966F9" w:rsidP="000D6386">
      <w:pPr>
        <w:pStyle w:val="BodyText"/>
      </w:pPr>
    </w:p>
    <w:p w14:paraId="30DA0350" w14:textId="77777777" w:rsidR="000D6386" w:rsidRPr="00075BDD" w:rsidRDefault="002E3A47" w:rsidP="007966F0">
      <w:pPr>
        <w:pStyle w:val="Heading9"/>
        <w:rPr>
          <w:rFonts w:eastAsia="Times New Roman"/>
          <w:szCs w:val="24"/>
          <w:lang w:val="en-CA"/>
        </w:rPr>
      </w:pPr>
      <w:hyperlink r:id="rId304"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BodyText"/>
      </w:pPr>
    </w:p>
    <w:p w14:paraId="36BDE5F6" w14:textId="77777777" w:rsidR="000D6386" w:rsidRPr="00075BDD" w:rsidRDefault="002E3A47" w:rsidP="007966F0">
      <w:pPr>
        <w:pStyle w:val="Heading9"/>
        <w:rPr>
          <w:rFonts w:eastAsia="Times New Roman"/>
          <w:szCs w:val="24"/>
          <w:lang w:val="en-CA"/>
        </w:rPr>
      </w:pPr>
      <w:hyperlink r:id="rId305"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BodyText"/>
        <w:rPr>
          <w:ins w:id="3289" w:author="Gary Sullivan" w:date="2019-10-04T21:08:00Z"/>
        </w:rPr>
      </w:pPr>
    </w:p>
    <w:p w14:paraId="2B238CF9" w14:textId="77777777" w:rsidR="002E3A47" w:rsidRDefault="002E3A47" w:rsidP="002E3A47">
      <w:pPr>
        <w:pStyle w:val="Heading9"/>
        <w:rPr>
          <w:ins w:id="3290" w:author="Gary Sullivan" w:date="2019-10-04T21:08:00Z"/>
          <w:rFonts w:eastAsia="Times New Roman"/>
          <w:szCs w:val="24"/>
          <w:lang/>
        </w:rPr>
      </w:pPr>
      <w:ins w:id="3291" w:author="Gary Sullivan" w:date="2019-10-04T21:08: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49" </w:instrText>
        </w:r>
        <w:r w:rsidRPr="00DD58A0">
          <w:rPr>
            <w:rFonts w:eastAsia="Times New Roman"/>
            <w:szCs w:val="24"/>
            <w:lang w:val="en-CA"/>
          </w:rPr>
          <w:fldChar w:fldCharType="separate"/>
        </w:r>
        <w:r w:rsidRPr="00DD58A0">
          <w:rPr>
            <w:rFonts w:eastAsia="Times New Roman"/>
            <w:color w:val="0000FF"/>
            <w:szCs w:val="24"/>
            <w:u w:val="single"/>
            <w:lang w:val="en-CA"/>
          </w:rPr>
          <w:t>JVET-P0934</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281 (Non-CE4: Corrections on parameter calculation for PROF and BDOF)</w:t>
        </w:r>
        <w:r>
          <w:rPr>
            <w:rFonts w:eastAsia="Times New Roman"/>
            <w:szCs w:val="24"/>
            <w:lang w:val="en-CA"/>
          </w:rPr>
          <w:t xml:space="preserve"> [</w:t>
        </w:r>
        <w:r w:rsidRPr="00DD58A0">
          <w:rPr>
            <w:rFonts w:eastAsia="Times New Roman"/>
            <w:szCs w:val="24"/>
            <w:lang w:val="en-CA"/>
          </w:rPr>
          <w:t>W. Chen (</w:t>
        </w:r>
        <w:proofErr w:type="spellStart"/>
        <w:r w:rsidRPr="00DD58A0">
          <w:rPr>
            <w:rFonts w:eastAsia="Times New Roman"/>
            <w:szCs w:val="24"/>
            <w:lang w:val="en-CA"/>
          </w:rPr>
          <w:t>InterDigital</w:t>
        </w:r>
        <w:proofErr w:type="spellEnd"/>
        <w:r w:rsidRPr="00DD58A0">
          <w:rPr>
            <w:rFonts w:eastAsia="Times New Roman"/>
            <w:szCs w:val="24"/>
            <w:lang w:val="en-CA"/>
          </w:rPr>
          <w:t>)</w:t>
        </w:r>
        <w:r>
          <w:rPr>
            <w:rFonts w:eastAsia="Times New Roman"/>
            <w:szCs w:val="24"/>
            <w:lang w:val="en-CA"/>
          </w:rPr>
          <w:t>]</w:t>
        </w:r>
      </w:ins>
    </w:p>
    <w:p w14:paraId="0C16636F" w14:textId="77777777" w:rsidR="000D6386" w:rsidRPr="00075BDD" w:rsidRDefault="000D6386" w:rsidP="000D6386">
      <w:pPr>
        <w:pStyle w:val="BodyText"/>
      </w:pPr>
    </w:p>
    <w:p w14:paraId="2E2BD64D" w14:textId="77777777" w:rsidR="000D6386" w:rsidRPr="00075BDD" w:rsidRDefault="002E3A47" w:rsidP="007966F0">
      <w:pPr>
        <w:pStyle w:val="Heading9"/>
        <w:rPr>
          <w:rFonts w:eastAsia="Times New Roman"/>
          <w:szCs w:val="24"/>
          <w:lang w:val="en-CA"/>
        </w:rPr>
      </w:pPr>
      <w:hyperlink r:id="rId306"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BodyText"/>
      </w:pPr>
    </w:p>
    <w:p w14:paraId="03122323" w14:textId="77777777" w:rsidR="007966F9" w:rsidRPr="00F34F02" w:rsidRDefault="002E3A47" w:rsidP="00B701AA">
      <w:pPr>
        <w:pStyle w:val="Heading9"/>
        <w:rPr>
          <w:rFonts w:eastAsia="Times New Roman"/>
          <w:szCs w:val="24"/>
        </w:rPr>
      </w:pPr>
      <w:hyperlink r:id="rId307"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w:t>
      </w:r>
      <w:proofErr w:type="spellStart"/>
      <w:r w:rsidR="007966F9" w:rsidRPr="00F34F02">
        <w:rPr>
          <w:rFonts w:eastAsia="Times New Roman"/>
          <w:szCs w:val="24"/>
          <w:lang w:val="en-CA"/>
        </w:rPr>
        <w:t>Chujoh</w:t>
      </w:r>
      <w:proofErr w:type="spellEnd"/>
      <w:r w:rsidR="007966F9" w:rsidRPr="00F34F02">
        <w:rPr>
          <w:rFonts w:eastAsia="Times New Roman"/>
          <w:szCs w:val="24"/>
          <w:lang w:val="en-CA"/>
        </w:rPr>
        <w:t xml:space="preserve"> (Sharp)]</w:t>
      </w:r>
    </w:p>
    <w:p w14:paraId="2F203EB3" w14:textId="77777777" w:rsidR="007966F9" w:rsidRPr="00075BDD" w:rsidRDefault="007966F9" w:rsidP="0021179A">
      <w:pPr>
        <w:pStyle w:val="BodyText"/>
      </w:pPr>
    </w:p>
    <w:p w14:paraId="318B1244" w14:textId="77777777" w:rsidR="000D6386" w:rsidRPr="00075BDD" w:rsidRDefault="002E3A47" w:rsidP="007966F0">
      <w:pPr>
        <w:pStyle w:val="Heading9"/>
        <w:rPr>
          <w:rFonts w:eastAsia="Times New Roman"/>
          <w:szCs w:val="24"/>
          <w:lang w:val="en-CA"/>
        </w:rPr>
      </w:pPr>
      <w:hyperlink r:id="rId308"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w:t>
      </w:r>
      <w:proofErr w:type="spellStart"/>
      <w:r w:rsidR="000D6386" w:rsidRPr="00056114">
        <w:rPr>
          <w:rFonts w:eastAsia="Times New Roman"/>
          <w:szCs w:val="24"/>
          <w:lang w:val="en-CA"/>
        </w:rPr>
        <w:t>Dahua</w:t>
      </w:r>
      <w:proofErr w:type="spellEnd"/>
      <w:r w:rsidR="000D6386" w:rsidRPr="00056114">
        <w:rPr>
          <w:rFonts w:eastAsia="Times New Roman"/>
          <w:szCs w:val="24"/>
          <w:lang w:val="en-CA"/>
        </w:rPr>
        <w:t>)]</w:t>
      </w:r>
    </w:p>
    <w:p w14:paraId="4C956C3F" w14:textId="77777777" w:rsidR="000D6386" w:rsidRPr="00075BDD" w:rsidRDefault="000D6386" w:rsidP="000D6386">
      <w:pPr>
        <w:pStyle w:val="BodyText"/>
      </w:pPr>
    </w:p>
    <w:p w14:paraId="3F4888C7" w14:textId="77777777" w:rsidR="000D6386" w:rsidRPr="00056114" w:rsidRDefault="002E3A47" w:rsidP="007966F0">
      <w:pPr>
        <w:pStyle w:val="Heading9"/>
        <w:rPr>
          <w:rFonts w:eastAsia="Times New Roman"/>
          <w:szCs w:val="24"/>
          <w:lang w:val="en-CA"/>
        </w:rPr>
      </w:pPr>
      <w:hyperlink r:id="rId309"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w:t>
      </w:r>
      <w:proofErr w:type="spellStart"/>
      <w:r w:rsidR="000D6386" w:rsidRPr="00EC046B">
        <w:rPr>
          <w:rFonts w:eastAsia="Times New Roman"/>
          <w:szCs w:val="24"/>
          <w:lang w:val="en-CA"/>
        </w:rPr>
        <w:t>Dahua</w:t>
      </w:r>
      <w:proofErr w:type="spellEnd"/>
      <w:r w:rsidR="000D6386" w:rsidRPr="00EC046B">
        <w:rPr>
          <w:rFonts w:eastAsia="Times New Roman"/>
          <w:szCs w:val="24"/>
          <w:lang w:val="en-CA"/>
        </w:rPr>
        <w:t>)]</w:t>
      </w:r>
    </w:p>
    <w:p w14:paraId="1B668561" w14:textId="77777777" w:rsidR="000D6386" w:rsidRPr="00075BDD" w:rsidRDefault="000D6386" w:rsidP="000D6386">
      <w:pPr>
        <w:pStyle w:val="BodyText"/>
      </w:pPr>
    </w:p>
    <w:p w14:paraId="5CB41E78" w14:textId="77777777" w:rsidR="000D6386" w:rsidRPr="00056114" w:rsidRDefault="002E3A47" w:rsidP="007966F0">
      <w:pPr>
        <w:pStyle w:val="Heading9"/>
        <w:rPr>
          <w:rFonts w:eastAsia="Times New Roman"/>
          <w:szCs w:val="24"/>
          <w:lang w:val="en-CA"/>
        </w:rPr>
      </w:pPr>
      <w:hyperlink r:id="rId310"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w:t>
      </w:r>
      <w:proofErr w:type="spellStart"/>
      <w:r w:rsidR="000D6386" w:rsidRPr="00EC046B">
        <w:rPr>
          <w:rFonts w:eastAsia="Times New Roman"/>
          <w:szCs w:val="24"/>
          <w:lang w:val="en-CA"/>
        </w:rPr>
        <w:t>Dahua</w:t>
      </w:r>
      <w:proofErr w:type="spellEnd"/>
      <w:r w:rsidR="000D6386" w:rsidRPr="00EC046B">
        <w:rPr>
          <w:rFonts w:eastAsia="Times New Roman"/>
          <w:szCs w:val="24"/>
          <w:lang w:val="en-CA"/>
        </w:rPr>
        <w:t>)]</w:t>
      </w:r>
    </w:p>
    <w:p w14:paraId="4717A192" w14:textId="77777777" w:rsidR="000D6386" w:rsidRPr="00075BDD" w:rsidRDefault="000D6386" w:rsidP="000D6386">
      <w:pPr>
        <w:pStyle w:val="BodyText"/>
      </w:pPr>
    </w:p>
    <w:p w14:paraId="0501DC2E" w14:textId="77777777" w:rsidR="000D6386" w:rsidRPr="00056114" w:rsidRDefault="002E3A47" w:rsidP="007966F0">
      <w:pPr>
        <w:pStyle w:val="Heading9"/>
        <w:rPr>
          <w:rFonts w:eastAsia="Times New Roman"/>
          <w:szCs w:val="24"/>
          <w:lang w:val="en-CA"/>
        </w:rPr>
      </w:pPr>
      <w:hyperlink r:id="rId311"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w:t>
      </w:r>
      <w:proofErr w:type="spellStart"/>
      <w:r w:rsidR="000D6386" w:rsidRPr="00EC046B">
        <w:rPr>
          <w:rFonts w:eastAsia="Times New Roman"/>
          <w:szCs w:val="24"/>
          <w:lang w:val="en-CA"/>
        </w:rPr>
        <w:t>Dahua</w:t>
      </w:r>
      <w:proofErr w:type="spellEnd"/>
      <w:r w:rsidR="000D6386" w:rsidRPr="00EC046B">
        <w:rPr>
          <w:rFonts w:eastAsia="Times New Roman"/>
          <w:szCs w:val="24"/>
          <w:lang w:val="en-CA"/>
        </w:rPr>
        <w:t>)]</w:t>
      </w:r>
    </w:p>
    <w:p w14:paraId="5471EC82" w14:textId="19CCAC6C" w:rsidR="000D6386" w:rsidRPr="00075BDD" w:rsidRDefault="000D6386" w:rsidP="0021179A">
      <w:pPr>
        <w:pStyle w:val="BodyText"/>
      </w:pPr>
    </w:p>
    <w:p w14:paraId="6E82620E" w14:textId="77777777" w:rsidR="00FD0A7F" w:rsidRPr="00EC046B" w:rsidRDefault="002E3A47" w:rsidP="00FD0A7F">
      <w:pPr>
        <w:pStyle w:val="Heading9"/>
        <w:rPr>
          <w:rFonts w:eastAsia="Times New Roman"/>
          <w:szCs w:val="24"/>
          <w:lang w:val="en-CA"/>
        </w:rPr>
      </w:pPr>
      <w:hyperlink r:id="rId312"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w:t>
      </w:r>
      <w:proofErr w:type="spellStart"/>
      <w:r w:rsidR="00FD0A7F" w:rsidRPr="00EC046B">
        <w:rPr>
          <w:rFonts w:eastAsia="Times New Roman"/>
          <w:szCs w:val="24"/>
          <w:lang w:val="en-CA"/>
        </w:rPr>
        <w:t>Yasugi</w:t>
      </w:r>
      <w:proofErr w:type="spellEnd"/>
      <w:r w:rsidR="00FD0A7F" w:rsidRPr="00EC046B">
        <w:rPr>
          <w:rFonts w:eastAsia="Times New Roman"/>
          <w:szCs w:val="24"/>
          <w:lang w:val="en-CA"/>
        </w:rPr>
        <w:t>,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BodyText"/>
      </w:pPr>
    </w:p>
    <w:p w14:paraId="1206AFCD" w14:textId="77777777" w:rsidR="000D6386" w:rsidRPr="00056114" w:rsidRDefault="002E3A47" w:rsidP="007966F0">
      <w:pPr>
        <w:pStyle w:val="Heading9"/>
        <w:rPr>
          <w:rFonts w:eastAsia="Times New Roman"/>
          <w:szCs w:val="24"/>
          <w:lang w:val="en-CA"/>
        </w:rPr>
      </w:pPr>
      <w:hyperlink r:id="rId313"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7777777" w:rsidR="000D6386" w:rsidRPr="00075BDD" w:rsidRDefault="000D6386" w:rsidP="000D6386">
      <w:pPr>
        <w:pStyle w:val="BodyText"/>
      </w:pPr>
    </w:p>
    <w:p w14:paraId="2592FFA0" w14:textId="77777777" w:rsidR="000D6386" w:rsidRPr="00EC046B" w:rsidRDefault="002E3A47" w:rsidP="007966F0">
      <w:pPr>
        <w:pStyle w:val="Heading9"/>
        <w:rPr>
          <w:rFonts w:eastAsia="Times New Roman"/>
          <w:szCs w:val="24"/>
          <w:lang w:val="en-CA"/>
        </w:rPr>
      </w:pPr>
      <w:hyperlink r:id="rId314"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53B928A5" w:rsidR="000D6386" w:rsidRPr="00075BDD" w:rsidRDefault="000D6386" w:rsidP="0021179A">
      <w:pPr>
        <w:pStyle w:val="BodyText"/>
      </w:pPr>
    </w:p>
    <w:p w14:paraId="56B0499B" w14:textId="77777777" w:rsidR="000D6386" w:rsidRPr="00056114" w:rsidRDefault="002E3A47" w:rsidP="007966F0">
      <w:pPr>
        <w:pStyle w:val="Heading9"/>
        <w:rPr>
          <w:rFonts w:eastAsia="Times New Roman"/>
          <w:szCs w:val="24"/>
          <w:lang w:val="en-CA"/>
        </w:rPr>
      </w:pPr>
      <w:hyperlink r:id="rId315"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BodyText"/>
      </w:pPr>
    </w:p>
    <w:p w14:paraId="0CCE842D" w14:textId="77777777" w:rsidR="004471C0" w:rsidRPr="00F34F02" w:rsidRDefault="002E3A47" w:rsidP="00B701AA">
      <w:pPr>
        <w:pStyle w:val="Heading9"/>
        <w:rPr>
          <w:rFonts w:eastAsia="Times New Roman"/>
          <w:szCs w:val="24"/>
        </w:rPr>
      </w:pPr>
      <w:hyperlink r:id="rId316"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BodyText"/>
      </w:pPr>
    </w:p>
    <w:p w14:paraId="4404A690" w14:textId="77777777" w:rsidR="000D6386" w:rsidRPr="00056114" w:rsidRDefault="002E3A47" w:rsidP="007966F0">
      <w:pPr>
        <w:pStyle w:val="Heading9"/>
        <w:rPr>
          <w:rFonts w:eastAsia="Times New Roman"/>
          <w:szCs w:val="24"/>
          <w:lang w:val="en-CA"/>
        </w:rPr>
      </w:pPr>
      <w:hyperlink r:id="rId317"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BodyText"/>
        <w:rPr>
          <w:ins w:id="3292" w:author="Gary Sullivan" w:date="2019-10-04T21:08:00Z"/>
        </w:rPr>
      </w:pPr>
    </w:p>
    <w:p w14:paraId="45010FD0" w14:textId="77777777" w:rsidR="002E3A47" w:rsidRDefault="002E3A47" w:rsidP="002E3A47">
      <w:pPr>
        <w:pStyle w:val="Heading9"/>
        <w:rPr>
          <w:ins w:id="3293" w:author="Gary Sullivan" w:date="2019-10-04T21:08:00Z"/>
          <w:rFonts w:eastAsia="Times New Roman"/>
          <w:szCs w:val="24"/>
          <w:lang/>
        </w:rPr>
      </w:pPr>
      <w:ins w:id="3294" w:author="Gary Sullivan" w:date="2019-10-04T21:08: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0" </w:instrText>
        </w:r>
        <w:r w:rsidRPr="00DD58A0">
          <w:rPr>
            <w:rFonts w:eastAsia="Times New Roman"/>
            <w:szCs w:val="24"/>
            <w:lang w:val="en-CA"/>
          </w:rPr>
          <w:fldChar w:fldCharType="separate"/>
        </w:r>
        <w:r w:rsidRPr="00DD58A0">
          <w:rPr>
            <w:rFonts w:eastAsia="Times New Roman"/>
            <w:color w:val="0000FF"/>
            <w:szCs w:val="24"/>
            <w:u w:val="single"/>
            <w:lang w:val="en-CA"/>
          </w:rPr>
          <w:t>JVET-P0945</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310 (Non-CE4: On Simplification of PROF and BDOF)</w:t>
        </w:r>
        <w:r>
          <w:rPr>
            <w:rFonts w:eastAsia="Times New Roman"/>
            <w:szCs w:val="24"/>
            <w:lang w:val="en-CA"/>
          </w:rPr>
          <w:t xml:space="preserve"> [</w:t>
        </w:r>
        <w:r w:rsidRPr="00DD58A0">
          <w:rPr>
            <w:rFonts w:eastAsia="Times New Roman"/>
            <w:szCs w:val="24"/>
            <w:lang w:val="en-CA"/>
          </w:rPr>
          <w:t>K. Unno (KDDI)</w:t>
        </w:r>
        <w:r>
          <w:rPr>
            <w:rFonts w:eastAsia="Times New Roman"/>
            <w:szCs w:val="24"/>
            <w:lang w:val="en-CA"/>
          </w:rPr>
          <w:t>]</w:t>
        </w:r>
      </w:ins>
    </w:p>
    <w:p w14:paraId="22287E90" w14:textId="77777777" w:rsidR="000D6386" w:rsidRPr="00075BDD" w:rsidRDefault="000D6386" w:rsidP="000D6386">
      <w:pPr>
        <w:pStyle w:val="BodyText"/>
      </w:pPr>
    </w:p>
    <w:p w14:paraId="0176ACCC" w14:textId="77777777" w:rsidR="000D6386" w:rsidRPr="00056114" w:rsidRDefault="002E3A47" w:rsidP="007966F0">
      <w:pPr>
        <w:pStyle w:val="Heading9"/>
        <w:rPr>
          <w:rFonts w:eastAsia="Times New Roman"/>
          <w:szCs w:val="24"/>
          <w:lang w:val="en-CA"/>
        </w:rPr>
      </w:pPr>
      <w:hyperlink r:id="rId318"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BodyText"/>
      </w:pPr>
    </w:p>
    <w:p w14:paraId="46705ACD" w14:textId="77777777" w:rsidR="001465EB" w:rsidRPr="00EC046B" w:rsidRDefault="002E3A47" w:rsidP="00033EC3">
      <w:pPr>
        <w:pStyle w:val="Heading9"/>
        <w:rPr>
          <w:lang w:val="en-CA"/>
        </w:rPr>
      </w:pPr>
      <w:hyperlink r:id="rId319"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BodyText"/>
      </w:pPr>
    </w:p>
    <w:p w14:paraId="40CFB05A" w14:textId="77777777" w:rsidR="000D6386" w:rsidRPr="00075BDD" w:rsidRDefault="002E3A47" w:rsidP="007966F0">
      <w:pPr>
        <w:pStyle w:val="Heading9"/>
        <w:rPr>
          <w:rFonts w:eastAsia="Times New Roman"/>
          <w:szCs w:val="24"/>
          <w:lang w:val="en-CA"/>
        </w:rPr>
      </w:pPr>
      <w:hyperlink r:id="rId320"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BodyText"/>
      </w:pPr>
    </w:p>
    <w:p w14:paraId="7CFB4F3C" w14:textId="77777777" w:rsidR="00781356" w:rsidRPr="00056114" w:rsidRDefault="002E3A47" w:rsidP="00033EC3">
      <w:pPr>
        <w:pStyle w:val="Heading9"/>
        <w:rPr>
          <w:lang w:val="en-CA"/>
        </w:rPr>
      </w:pPr>
      <w:hyperlink r:id="rId321"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BodyText"/>
      </w:pPr>
    </w:p>
    <w:p w14:paraId="3B578EF5" w14:textId="77777777" w:rsidR="000D6386" w:rsidRPr="00EC046B" w:rsidRDefault="002E3A47" w:rsidP="007966F0">
      <w:pPr>
        <w:pStyle w:val="Heading9"/>
        <w:rPr>
          <w:rFonts w:eastAsia="Times New Roman"/>
          <w:szCs w:val="24"/>
          <w:lang w:val="en-CA"/>
        </w:rPr>
      </w:pPr>
      <w:hyperlink r:id="rId322"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BodyText"/>
      </w:pPr>
    </w:p>
    <w:p w14:paraId="12588E10" w14:textId="77777777" w:rsidR="000D6386" w:rsidRPr="00EC046B" w:rsidRDefault="002E3A47" w:rsidP="007966F0">
      <w:pPr>
        <w:pStyle w:val="Heading9"/>
        <w:rPr>
          <w:rFonts w:eastAsia="Times New Roman"/>
          <w:szCs w:val="24"/>
          <w:lang w:val="en-CA"/>
        </w:rPr>
      </w:pPr>
      <w:hyperlink r:id="rId323"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24"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BodyText"/>
      </w:pPr>
    </w:p>
    <w:p w14:paraId="248D7D22" w14:textId="77777777" w:rsidR="00786A37" w:rsidRPr="00EC046B" w:rsidRDefault="002E3A47" w:rsidP="00786A37">
      <w:pPr>
        <w:pStyle w:val="Heading9"/>
        <w:rPr>
          <w:rFonts w:eastAsia="Times New Roman"/>
          <w:szCs w:val="24"/>
          <w:lang w:val="en-CA"/>
        </w:rPr>
      </w:pPr>
      <w:hyperlink r:id="rId325"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BodyText"/>
      </w:pPr>
    </w:p>
    <w:p w14:paraId="13506BE7" w14:textId="77777777" w:rsidR="000D6386" w:rsidRPr="00075BDD" w:rsidRDefault="002E3A47" w:rsidP="007966F0">
      <w:pPr>
        <w:pStyle w:val="Heading9"/>
        <w:rPr>
          <w:rFonts w:eastAsia="Times New Roman"/>
          <w:szCs w:val="24"/>
          <w:lang w:val="en-CA"/>
        </w:rPr>
      </w:pPr>
      <w:hyperlink r:id="rId326"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25915216" w:rsidR="000D6386" w:rsidRPr="00075BDD" w:rsidRDefault="000D6386" w:rsidP="0021179A">
      <w:pPr>
        <w:pStyle w:val="BodyText"/>
      </w:pPr>
    </w:p>
    <w:p w14:paraId="495A1083" w14:textId="77777777" w:rsidR="00DA6F03" w:rsidRPr="00056114" w:rsidRDefault="002E3A47" w:rsidP="007966F0">
      <w:pPr>
        <w:pStyle w:val="Heading9"/>
        <w:rPr>
          <w:rFonts w:eastAsia="Times New Roman"/>
          <w:szCs w:val="24"/>
          <w:lang w:val="en-CA"/>
        </w:rPr>
      </w:pPr>
      <w:hyperlink r:id="rId327"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BodyText"/>
        <w:rPr>
          <w:ins w:id="3295" w:author="Gary Sullivan" w:date="2019-10-04T21:09:00Z"/>
        </w:rPr>
      </w:pPr>
    </w:p>
    <w:p w14:paraId="1311A616" w14:textId="77777777" w:rsidR="002E3A47" w:rsidRDefault="002E3A47" w:rsidP="002E3A47">
      <w:pPr>
        <w:pStyle w:val="Heading9"/>
        <w:rPr>
          <w:ins w:id="3296" w:author="Gary Sullivan" w:date="2019-10-04T21:09:00Z"/>
          <w:rFonts w:eastAsia="Times New Roman"/>
          <w:szCs w:val="24"/>
          <w:lang/>
        </w:rPr>
      </w:pPr>
      <w:ins w:id="3297" w:author="Gary Sullivan" w:date="2019-10-04T21:09: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9" </w:instrText>
        </w:r>
        <w:r w:rsidRPr="00DD58A0">
          <w:rPr>
            <w:rFonts w:eastAsia="Times New Roman"/>
            <w:szCs w:val="24"/>
            <w:lang w:val="en-CA"/>
          </w:rPr>
          <w:fldChar w:fldCharType="separate"/>
        </w:r>
        <w:r w:rsidRPr="00DD58A0">
          <w:rPr>
            <w:rFonts w:eastAsia="Times New Roman"/>
            <w:color w:val="0000FF"/>
            <w:szCs w:val="24"/>
            <w:u w:val="single"/>
            <w:lang w:val="en-CA"/>
          </w:rPr>
          <w:t>JVET-P0954</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Crosscheck of </w:t>
        </w:r>
        <w:r w:rsidRPr="00DD58A0">
          <w:rPr>
            <w:rFonts w:eastAsia="Times New Roman"/>
            <w:szCs w:val="24"/>
            <w:lang w:val="en-CA"/>
          </w:rPr>
          <w:t>JVET</w:t>
        </w:r>
        <w:r w:rsidRPr="00DD58A0">
          <w:rPr>
            <w:rFonts w:eastAsia="Times New Roman"/>
            <w:szCs w:val="24"/>
            <w:lang w:val="en-CA"/>
          </w:rPr>
          <w:t>-P0325 (Non-CE4: Construction of spatial merge candidates)</w:t>
        </w:r>
        <w:r>
          <w:rPr>
            <w:rFonts w:eastAsia="Times New Roman"/>
            <w:szCs w:val="24"/>
            <w:lang w:val="en-CA"/>
          </w:rPr>
          <w:t xml:space="preserve"> [</w:t>
        </w:r>
        <w:r w:rsidRPr="00DD58A0">
          <w:rPr>
            <w:rFonts w:eastAsia="Times New Roman"/>
            <w:szCs w:val="24"/>
            <w:lang w:val="en-CA"/>
          </w:rPr>
          <w:t>H. Liu (</w:t>
        </w:r>
        <w:proofErr w:type="spellStart"/>
        <w:r w:rsidRPr="00DD58A0">
          <w:rPr>
            <w:rFonts w:eastAsia="Times New Roman"/>
            <w:szCs w:val="24"/>
            <w:lang w:val="en-CA"/>
          </w:rPr>
          <w:t>Bytedance</w:t>
        </w:r>
        <w:proofErr w:type="spellEnd"/>
        <w:r w:rsidRPr="00DD58A0">
          <w:rPr>
            <w:rFonts w:eastAsia="Times New Roman"/>
            <w:szCs w:val="24"/>
            <w:lang w:val="en-CA"/>
          </w:rPr>
          <w:t>)</w:t>
        </w:r>
        <w:r>
          <w:rPr>
            <w:rFonts w:eastAsia="Times New Roman"/>
            <w:szCs w:val="24"/>
            <w:lang w:val="en-CA"/>
          </w:rPr>
          <w:t>]</w:t>
        </w:r>
      </w:ins>
    </w:p>
    <w:p w14:paraId="5306DD06" w14:textId="10E9A4FA" w:rsidR="00DA6F03" w:rsidRPr="00075BDD" w:rsidRDefault="00DA6F03" w:rsidP="0021179A">
      <w:pPr>
        <w:pStyle w:val="BodyText"/>
      </w:pPr>
    </w:p>
    <w:p w14:paraId="12AE1D48" w14:textId="77777777" w:rsidR="00DA6F03" w:rsidRPr="00075BDD" w:rsidRDefault="002E3A47" w:rsidP="007966F0">
      <w:pPr>
        <w:pStyle w:val="Heading9"/>
        <w:rPr>
          <w:rFonts w:eastAsia="Times New Roman"/>
          <w:szCs w:val="24"/>
          <w:lang w:val="en-CA"/>
        </w:rPr>
      </w:pPr>
      <w:hyperlink r:id="rId328"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w:t>
      </w:r>
      <w:proofErr w:type="spellStart"/>
      <w:r w:rsidR="00DA6F03" w:rsidRPr="00EC046B">
        <w:rPr>
          <w:rFonts w:eastAsia="Times New Roman"/>
          <w:szCs w:val="24"/>
          <w:lang w:val="en-CA"/>
        </w:rPr>
        <w:t>Bordes</w:t>
      </w:r>
      <w:proofErr w:type="spellEnd"/>
      <w:r w:rsidR="00DA6F03" w:rsidRPr="00056114">
        <w:rPr>
          <w:rFonts w:eastAsia="Times New Roman"/>
          <w:szCs w:val="24"/>
          <w:lang w:val="en-CA"/>
        </w:rPr>
        <w:t xml:space="preserve">, A. Robert, F. Le </w:t>
      </w:r>
      <w:proofErr w:type="spellStart"/>
      <w:r w:rsidR="00DA6F03" w:rsidRPr="00056114">
        <w:rPr>
          <w:rFonts w:eastAsia="Times New Roman"/>
          <w:szCs w:val="24"/>
          <w:lang w:val="en-CA"/>
        </w:rPr>
        <w:t>Léannec</w:t>
      </w:r>
      <w:proofErr w:type="spellEnd"/>
      <w:r w:rsidR="00DA6F03" w:rsidRPr="00056114">
        <w:rPr>
          <w:rFonts w:eastAsia="Times New Roman"/>
          <w:szCs w:val="24"/>
          <w:lang w:val="en-CA"/>
        </w:rPr>
        <w:t>, F. Galpin (</w:t>
      </w:r>
      <w:proofErr w:type="spellStart"/>
      <w:r w:rsidR="00DA6F03" w:rsidRPr="00056114">
        <w:rPr>
          <w:rFonts w:eastAsia="Times New Roman"/>
          <w:szCs w:val="24"/>
          <w:lang w:val="en-CA"/>
        </w:rPr>
        <w:t>InterDigital</w:t>
      </w:r>
      <w:proofErr w:type="spellEnd"/>
      <w:r w:rsidR="00DA6F03" w:rsidRPr="00056114">
        <w:rPr>
          <w:rFonts w:eastAsia="Times New Roman"/>
          <w:szCs w:val="24"/>
          <w:lang w:val="en-CA"/>
        </w:rPr>
        <w:t>)]</w:t>
      </w:r>
    </w:p>
    <w:p w14:paraId="25DA4023" w14:textId="585D7E74" w:rsidR="00DA6F03" w:rsidRPr="00075BDD" w:rsidRDefault="00DA6F03" w:rsidP="00DA6F03">
      <w:pPr>
        <w:pStyle w:val="BodyText"/>
      </w:pPr>
    </w:p>
    <w:p w14:paraId="5CB6BC56" w14:textId="77777777" w:rsidR="00AD6909" w:rsidRPr="00056114" w:rsidRDefault="002E3A47" w:rsidP="00AD6909">
      <w:pPr>
        <w:pStyle w:val="Heading9"/>
        <w:rPr>
          <w:rFonts w:eastAsia="Times New Roman"/>
          <w:szCs w:val="24"/>
          <w:lang w:val="en-CA"/>
        </w:rPr>
      </w:pPr>
      <w:hyperlink r:id="rId329"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15C90AF9" w14:textId="77777777" w:rsidR="00AD6909" w:rsidRPr="00075BDD" w:rsidRDefault="00AD6909" w:rsidP="00DA6F03">
      <w:pPr>
        <w:pStyle w:val="BodyText"/>
      </w:pPr>
    </w:p>
    <w:p w14:paraId="3CA60954" w14:textId="77777777" w:rsidR="00DA6F03" w:rsidRPr="00075BDD" w:rsidRDefault="002E3A47" w:rsidP="007966F0">
      <w:pPr>
        <w:pStyle w:val="Heading9"/>
        <w:rPr>
          <w:rFonts w:eastAsia="Times New Roman"/>
          <w:szCs w:val="24"/>
          <w:lang w:val="en-CA"/>
        </w:rPr>
      </w:pPr>
      <w:hyperlink r:id="rId330"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w:t>
      </w:r>
      <w:proofErr w:type="spellStart"/>
      <w:r w:rsidR="00DA6F03" w:rsidRPr="00EC046B">
        <w:rPr>
          <w:rFonts w:eastAsia="Times New Roman"/>
          <w:szCs w:val="24"/>
          <w:lang w:val="en-CA"/>
        </w:rPr>
        <w:t>Bordes</w:t>
      </w:r>
      <w:proofErr w:type="spellEnd"/>
      <w:r w:rsidR="00DA6F03" w:rsidRPr="00EC046B">
        <w:rPr>
          <w:rFonts w:eastAsia="Times New Roman"/>
          <w:szCs w:val="24"/>
          <w:lang w:val="en-CA"/>
        </w:rPr>
        <w:t xml:space="preserve">,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E. Françoi</w:t>
      </w:r>
      <w:r w:rsidR="00DA6F03" w:rsidRPr="00056114">
        <w:rPr>
          <w:rFonts w:eastAsia="Times New Roman"/>
          <w:szCs w:val="24"/>
          <w:lang w:val="en-CA"/>
        </w:rPr>
        <w:t>s (</w:t>
      </w:r>
      <w:proofErr w:type="spellStart"/>
      <w:r w:rsidR="00DA6F03" w:rsidRPr="00056114">
        <w:rPr>
          <w:rFonts w:eastAsia="Times New Roman"/>
          <w:szCs w:val="24"/>
          <w:lang w:val="en-CA"/>
        </w:rPr>
        <w:t>InterDigital</w:t>
      </w:r>
      <w:proofErr w:type="spellEnd"/>
      <w:r w:rsidR="00DA6F03" w:rsidRPr="00056114">
        <w:rPr>
          <w:rFonts w:eastAsia="Times New Roman"/>
          <w:szCs w:val="24"/>
          <w:lang w:val="en-CA"/>
        </w:rPr>
        <w:t>)]</w:t>
      </w:r>
    </w:p>
    <w:p w14:paraId="6E6ACFAD" w14:textId="035F801D" w:rsidR="00DA6F03" w:rsidRPr="00075BDD" w:rsidRDefault="00DA6F03" w:rsidP="0021179A">
      <w:pPr>
        <w:pStyle w:val="BodyText"/>
      </w:pPr>
    </w:p>
    <w:p w14:paraId="1CCD5FEF" w14:textId="77777777" w:rsidR="001465EB" w:rsidRPr="00056114" w:rsidRDefault="002E3A47" w:rsidP="00033EC3">
      <w:pPr>
        <w:pStyle w:val="Heading9"/>
        <w:rPr>
          <w:lang w:val="en-CA"/>
        </w:rPr>
      </w:pPr>
      <w:hyperlink r:id="rId331"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w:t>
      </w:r>
      <w:proofErr w:type="spellStart"/>
      <w:r w:rsidR="001465EB" w:rsidRPr="00EC046B">
        <w:rPr>
          <w:rFonts w:eastAsia="Times New Roman"/>
          <w:szCs w:val="24"/>
          <w:lang w:val="en-CA"/>
        </w:rPr>
        <w:t>Chujoh</w:t>
      </w:r>
      <w:proofErr w:type="spellEnd"/>
      <w:r w:rsidR="001465EB" w:rsidRPr="00EC046B">
        <w:rPr>
          <w:rFonts w:eastAsia="Times New Roman"/>
          <w:szCs w:val="24"/>
          <w:lang w:val="en-CA"/>
        </w:rPr>
        <w:t xml:space="preserve"> (Sharp)]</w:t>
      </w:r>
    </w:p>
    <w:p w14:paraId="01C279F5" w14:textId="77777777" w:rsidR="001465EB" w:rsidRPr="00075BDD" w:rsidRDefault="001465EB" w:rsidP="0021179A">
      <w:pPr>
        <w:pStyle w:val="BodyText"/>
      </w:pPr>
    </w:p>
    <w:p w14:paraId="60CF07ED" w14:textId="77777777" w:rsidR="00DA6F03" w:rsidRPr="00056114" w:rsidRDefault="002E3A47" w:rsidP="007966F0">
      <w:pPr>
        <w:pStyle w:val="Heading9"/>
        <w:rPr>
          <w:rFonts w:eastAsia="Times New Roman"/>
          <w:szCs w:val="24"/>
          <w:lang w:val="en-CA"/>
        </w:rPr>
      </w:pPr>
      <w:hyperlink r:id="rId332"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A. Robert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 [late]</w:t>
      </w:r>
    </w:p>
    <w:p w14:paraId="16704D82" w14:textId="77777777" w:rsidR="00DA6F03" w:rsidRPr="00075BDD" w:rsidRDefault="00DA6F03" w:rsidP="00DA6F03">
      <w:pPr>
        <w:pStyle w:val="BodyText"/>
      </w:pPr>
    </w:p>
    <w:p w14:paraId="03D7E794" w14:textId="77777777" w:rsidR="00BD08C1" w:rsidRDefault="002E3A47" w:rsidP="00B701AA">
      <w:pPr>
        <w:pStyle w:val="Heading9"/>
        <w:rPr>
          <w:rFonts w:eastAsia="Times New Roman"/>
          <w:szCs w:val="24"/>
        </w:rPr>
      </w:pPr>
      <w:hyperlink r:id="rId333"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BodyText"/>
      </w:pPr>
    </w:p>
    <w:p w14:paraId="016FF108" w14:textId="77777777" w:rsidR="00DA6F03" w:rsidRPr="00056114" w:rsidRDefault="002E3A47" w:rsidP="007966F0">
      <w:pPr>
        <w:pStyle w:val="Heading9"/>
        <w:rPr>
          <w:rFonts w:eastAsia="Times New Roman"/>
          <w:szCs w:val="24"/>
          <w:lang w:val="en-CA"/>
        </w:rPr>
      </w:pPr>
      <w:hyperlink r:id="rId334"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w:t>
      </w:r>
      <w:proofErr w:type="spellStart"/>
      <w:r w:rsidR="00DA6F03" w:rsidRPr="00EC046B">
        <w:rPr>
          <w:rFonts w:eastAsia="Times New Roman"/>
          <w:szCs w:val="24"/>
          <w:lang w:val="en-CA"/>
        </w:rPr>
        <w:t>sbTMVP</w:t>
      </w:r>
      <w:proofErr w:type="spellEnd"/>
      <w:r w:rsidR="00DA6F03" w:rsidRPr="00EC046B">
        <w:rPr>
          <w:rFonts w:eastAsia="Times New Roman"/>
          <w:szCs w:val="24"/>
          <w:lang w:val="en-CA"/>
        </w:rPr>
        <w:t xml:space="preserve"> [K. Zhang, L. Zhang, H. Liu, Z. Deng, N.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568253A0" w14:textId="78CEB29B" w:rsidR="00DA6F03" w:rsidRDefault="00DA6F03" w:rsidP="0021179A">
      <w:pPr>
        <w:pStyle w:val="BodyText"/>
      </w:pPr>
    </w:p>
    <w:p w14:paraId="18FE0E53" w14:textId="77777777" w:rsidR="004471C0" w:rsidRPr="00F34F02" w:rsidRDefault="002E3A47" w:rsidP="00B701AA">
      <w:pPr>
        <w:pStyle w:val="Heading9"/>
        <w:rPr>
          <w:rFonts w:eastAsia="Times New Roman"/>
          <w:szCs w:val="24"/>
        </w:rPr>
      </w:pPr>
      <w:hyperlink r:id="rId335"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w:t>
      </w:r>
      <w:proofErr w:type="spellStart"/>
      <w:r w:rsidR="004471C0" w:rsidRPr="00F34F02">
        <w:rPr>
          <w:rFonts w:eastAsia="Times New Roman"/>
          <w:szCs w:val="24"/>
          <w:lang w:val="en-CA"/>
        </w:rPr>
        <w:t>sbTMVP</w:t>
      </w:r>
      <w:proofErr w:type="spellEnd"/>
      <w:r w:rsidR="004471C0" w:rsidRPr="00F34F02">
        <w:rPr>
          <w:rFonts w:eastAsia="Times New Roman"/>
          <w:szCs w:val="24"/>
          <w:lang w:val="en-CA"/>
        </w:rPr>
        <w:t>" [G. Li (Tencent)]</w:t>
      </w:r>
    </w:p>
    <w:p w14:paraId="2CA6E077" w14:textId="77777777" w:rsidR="004471C0" w:rsidRPr="00075BDD" w:rsidRDefault="004471C0" w:rsidP="0021179A">
      <w:pPr>
        <w:pStyle w:val="BodyText"/>
      </w:pPr>
    </w:p>
    <w:p w14:paraId="6710C763" w14:textId="77777777" w:rsidR="00DA6F03" w:rsidRPr="00075BDD" w:rsidRDefault="002E3A47" w:rsidP="007966F0">
      <w:pPr>
        <w:pStyle w:val="Heading9"/>
        <w:rPr>
          <w:rFonts w:eastAsia="Times New Roman"/>
          <w:szCs w:val="24"/>
          <w:lang w:val="en-CA"/>
        </w:rPr>
      </w:pPr>
      <w:hyperlink r:id="rId336"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A. Robert, K. Naser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r w:rsidR="00DA6F03" w:rsidRPr="00056114">
        <w:rPr>
          <w:rFonts w:eastAsia="Times New Roman"/>
          <w:szCs w:val="24"/>
          <w:lang w:val="en-CA"/>
        </w:rPr>
        <w:t xml:space="preserve"> [late]</w:t>
      </w:r>
    </w:p>
    <w:p w14:paraId="17605E5D" w14:textId="59B5B236" w:rsidR="00DA6F03" w:rsidRPr="00075BDD" w:rsidRDefault="00DA6F03" w:rsidP="0021179A">
      <w:pPr>
        <w:pStyle w:val="BodyText"/>
      </w:pPr>
    </w:p>
    <w:p w14:paraId="722D8B2B" w14:textId="77777777" w:rsidR="00DA6F03" w:rsidRPr="00056114" w:rsidRDefault="002E3A47" w:rsidP="007966F0">
      <w:pPr>
        <w:pStyle w:val="Heading9"/>
        <w:rPr>
          <w:rFonts w:eastAsia="Times New Roman"/>
          <w:szCs w:val="24"/>
          <w:lang w:val="en-CA"/>
        </w:rPr>
      </w:pPr>
      <w:hyperlink r:id="rId337"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BodyText"/>
      </w:pPr>
    </w:p>
    <w:p w14:paraId="6574D095" w14:textId="77777777" w:rsidR="00DA6F03" w:rsidRPr="00EC046B" w:rsidRDefault="002E3A47" w:rsidP="007966F0">
      <w:pPr>
        <w:pStyle w:val="Heading9"/>
        <w:rPr>
          <w:rFonts w:eastAsia="Times New Roman"/>
          <w:szCs w:val="24"/>
          <w:lang w:val="en-CA"/>
        </w:rPr>
      </w:pPr>
      <w:hyperlink r:id="rId338"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p>
    <w:p w14:paraId="570BE95D" w14:textId="67BC4DC8" w:rsidR="00DA6F03" w:rsidRPr="00075BDD" w:rsidRDefault="00DA6F03" w:rsidP="00DA6F03">
      <w:pPr>
        <w:pStyle w:val="BodyText"/>
      </w:pPr>
    </w:p>
    <w:p w14:paraId="41A520A0" w14:textId="77777777" w:rsidR="00BC4AD1" w:rsidRPr="00056114" w:rsidRDefault="002E3A47" w:rsidP="00BC4AD1">
      <w:pPr>
        <w:pStyle w:val="Heading9"/>
        <w:rPr>
          <w:rFonts w:eastAsia="Times New Roman"/>
          <w:szCs w:val="24"/>
          <w:lang w:val="en-CA"/>
        </w:rPr>
      </w:pPr>
      <w:hyperlink r:id="rId339"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BodyText"/>
      </w:pPr>
    </w:p>
    <w:p w14:paraId="4D72C34A" w14:textId="77777777" w:rsidR="00DA6F03" w:rsidRPr="00056114" w:rsidRDefault="002E3A47" w:rsidP="007966F0">
      <w:pPr>
        <w:pStyle w:val="Heading9"/>
        <w:rPr>
          <w:rFonts w:eastAsia="Times New Roman"/>
          <w:szCs w:val="24"/>
          <w:lang w:val="en-CA"/>
        </w:rPr>
      </w:pPr>
      <w:hyperlink r:id="rId340"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p>
    <w:p w14:paraId="7F0481F4" w14:textId="77777777" w:rsidR="00DA6F03" w:rsidRPr="00075BDD" w:rsidRDefault="00DA6F03" w:rsidP="00DA6F03">
      <w:pPr>
        <w:pStyle w:val="BodyText"/>
      </w:pPr>
    </w:p>
    <w:p w14:paraId="6AFA606E" w14:textId="22E8F4C1" w:rsidR="00DA6F03" w:rsidRDefault="00DA6F03" w:rsidP="00DA6F03">
      <w:pPr>
        <w:pStyle w:val="BodyText"/>
      </w:pPr>
    </w:p>
    <w:p w14:paraId="1835660A" w14:textId="77777777" w:rsidR="007966F9" w:rsidRPr="00F34F02" w:rsidRDefault="002E3A47" w:rsidP="00B701AA">
      <w:pPr>
        <w:pStyle w:val="Heading9"/>
        <w:rPr>
          <w:rFonts w:eastAsia="Times New Roman"/>
          <w:szCs w:val="24"/>
        </w:rPr>
      </w:pPr>
      <w:hyperlink r:id="rId341"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BodyText"/>
      </w:pPr>
    </w:p>
    <w:p w14:paraId="46BABB95" w14:textId="77777777" w:rsidR="00DA6F03" w:rsidRPr="00EC046B" w:rsidRDefault="002E3A47" w:rsidP="007966F0">
      <w:pPr>
        <w:pStyle w:val="Heading9"/>
        <w:rPr>
          <w:rFonts w:eastAsia="Times New Roman"/>
          <w:szCs w:val="24"/>
          <w:lang w:val="en-CA"/>
        </w:rPr>
      </w:pPr>
      <w:hyperlink r:id="rId342"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p>
    <w:p w14:paraId="2252404B" w14:textId="77777777" w:rsidR="00DA6F03" w:rsidRPr="00075BDD" w:rsidRDefault="00DA6F03" w:rsidP="00DA6F03">
      <w:pPr>
        <w:pStyle w:val="BodyText"/>
      </w:pPr>
    </w:p>
    <w:p w14:paraId="5944CA7A" w14:textId="77777777" w:rsidR="0097379B" w:rsidRPr="00B701AA" w:rsidRDefault="002E3A47" w:rsidP="00863FD6">
      <w:pPr>
        <w:pStyle w:val="Heading9"/>
        <w:rPr>
          <w:lang w:val="en-CA"/>
        </w:rPr>
      </w:pPr>
      <w:hyperlink r:id="rId343"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BodyText"/>
      </w:pPr>
    </w:p>
    <w:p w14:paraId="04BB2AD5" w14:textId="77777777" w:rsidR="00DA6F03" w:rsidRPr="00075BDD" w:rsidRDefault="002E3A47" w:rsidP="007966F0">
      <w:pPr>
        <w:pStyle w:val="Heading9"/>
        <w:rPr>
          <w:rFonts w:eastAsia="Times New Roman"/>
          <w:szCs w:val="24"/>
          <w:lang w:val="en-CA"/>
        </w:rPr>
      </w:pPr>
      <w:hyperlink r:id="rId344"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w:t>
      </w:r>
      <w:proofErr w:type="spellStart"/>
      <w:r w:rsidR="00DA6F03" w:rsidRPr="00EC046B">
        <w:rPr>
          <w:rFonts w:eastAsia="Times New Roman"/>
          <w:szCs w:val="24"/>
          <w:lang w:val="en-CA"/>
        </w:rPr>
        <w:t>InterDigit</w:t>
      </w:r>
      <w:r w:rsidR="00DA6F03" w:rsidRPr="00056114">
        <w:rPr>
          <w:rFonts w:eastAsia="Times New Roman"/>
          <w:szCs w:val="24"/>
          <w:lang w:val="en-CA"/>
        </w:rPr>
        <w:t>al</w:t>
      </w:r>
      <w:proofErr w:type="spellEnd"/>
      <w:r w:rsidR="00DA6F03" w:rsidRPr="00056114">
        <w:rPr>
          <w:rFonts w:eastAsia="Times New Roman"/>
          <w:szCs w:val="24"/>
          <w:lang w:val="en-CA"/>
        </w:rPr>
        <w:t>)]</w:t>
      </w:r>
    </w:p>
    <w:p w14:paraId="25FC91DF" w14:textId="667E4BE0" w:rsidR="00DA6F03" w:rsidRPr="00075BDD" w:rsidRDefault="00DA6F03" w:rsidP="0021179A">
      <w:pPr>
        <w:pStyle w:val="BodyText"/>
      </w:pPr>
    </w:p>
    <w:p w14:paraId="0FFED0BC" w14:textId="77777777" w:rsidR="00077F36" w:rsidRPr="00EC046B" w:rsidRDefault="002E3A47" w:rsidP="00033EC3">
      <w:pPr>
        <w:pStyle w:val="Heading9"/>
        <w:rPr>
          <w:lang w:val="en-CA"/>
        </w:rPr>
      </w:pPr>
      <w:hyperlink r:id="rId345"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w:t>
      </w:r>
      <w:proofErr w:type="spellStart"/>
      <w:r w:rsidR="00077F36" w:rsidRPr="00EC046B">
        <w:rPr>
          <w:rFonts w:eastAsia="Times New Roman"/>
          <w:szCs w:val="24"/>
          <w:lang w:val="en-CA"/>
        </w:rPr>
        <w:t>Kwai</w:t>
      </w:r>
      <w:proofErr w:type="spellEnd"/>
      <w:r w:rsidR="00077F36" w:rsidRPr="00EC046B">
        <w:rPr>
          <w:rFonts w:eastAsia="Times New Roman"/>
          <w:szCs w:val="24"/>
          <w:lang w:val="en-CA"/>
        </w:rPr>
        <w:t xml:space="preserve"> Inc.)]</w:t>
      </w:r>
    </w:p>
    <w:p w14:paraId="1631CFD5" w14:textId="77777777" w:rsidR="00077F36" w:rsidRPr="00075BDD" w:rsidRDefault="00077F36" w:rsidP="0021179A">
      <w:pPr>
        <w:pStyle w:val="BodyText"/>
      </w:pPr>
    </w:p>
    <w:p w14:paraId="3479CE00" w14:textId="77777777" w:rsidR="00DA6F03" w:rsidRPr="00EC046B" w:rsidRDefault="002E3A47" w:rsidP="007966F0">
      <w:pPr>
        <w:pStyle w:val="Heading9"/>
        <w:rPr>
          <w:rFonts w:eastAsia="Times New Roman"/>
          <w:szCs w:val="24"/>
          <w:lang w:val="en-CA"/>
        </w:rPr>
      </w:pPr>
      <w:hyperlink r:id="rId346"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6BC9B6E1" w14:textId="3E02E5B4" w:rsidR="00DA6F03" w:rsidRPr="00075BDD" w:rsidRDefault="00DA6F03" w:rsidP="0021179A">
      <w:pPr>
        <w:pStyle w:val="BodyText"/>
      </w:pPr>
    </w:p>
    <w:p w14:paraId="125B2468" w14:textId="77777777" w:rsidR="00DA6F03" w:rsidRPr="00056114" w:rsidRDefault="002E3A47" w:rsidP="007966F0">
      <w:pPr>
        <w:pStyle w:val="Heading9"/>
        <w:rPr>
          <w:rFonts w:eastAsia="Times New Roman"/>
          <w:szCs w:val="24"/>
          <w:lang w:val="en-CA"/>
        </w:rPr>
      </w:pPr>
      <w:hyperlink r:id="rId347"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interpolation filter flag [G. Li, X. Li, X. Xu, S. Liu (Tencent)]</w:t>
      </w:r>
    </w:p>
    <w:p w14:paraId="7F8F2F57" w14:textId="77777777" w:rsidR="00DA6F03" w:rsidRPr="00075BDD" w:rsidRDefault="00DA6F03" w:rsidP="00DA6F03">
      <w:pPr>
        <w:pStyle w:val="BodyText"/>
      </w:pPr>
    </w:p>
    <w:p w14:paraId="2903FE9E" w14:textId="77777777" w:rsidR="004C6FDF" w:rsidRPr="00B701AA" w:rsidRDefault="002E3A47" w:rsidP="00863FD6">
      <w:pPr>
        <w:pStyle w:val="Heading9"/>
        <w:rPr>
          <w:lang w:val="en-CA"/>
        </w:rPr>
      </w:pPr>
      <w:hyperlink r:id="rId348"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w:t>
      </w:r>
      <w:proofErr w:type="spellStart"/>
      <w:r w:rsidR="004C6FDF" w:rsidRPr="00075BDD">
        <w:rPr>
          <w:rFonts w:eastAsia="Times New Roman"/>
          <w:szCs w:val="24"/>
          <w:lang w:val="en-CA"/>
        </w:rPr>
        <w:t>pel</w:t>
      </w:r>
      <w:proofErr w:type="spellEnd"/>
      <w:r w:rsidR="004C6FDF" w:rsidRPr="00075BDD">
        <w:rPr>
          <w:rFonts w:eastAsia="Times New Roman"/>
          <w:szCs w:val="24"/>
          <w:lang w:val="en-CA"/>
        </w:rPr>
        <w:t xml:space="preserve"> interpolation filter flag) [A. Robert (</w:t>
      </w:r>
      <w:proofErr w:type="spellStart"/>
      <w:r w:rsidR="004C6FDF" w:rsidRPr="00075BDD">
        <w:rPr>
          <w:rFonts w:eastAsia="Times New Roman"/>
          <w:szCs w:val="24"/>
          <w:lang w:val="en-CA"/>
        </w:rPr>
        <w:t>InterDigital</w:t>
      </w:r>
      <w:proofErr w:type="spellEnd"/>
      <w:r w:rsidR="004C6FDF" w:rsidRPr="00075BDD">
        <w:rPr>
          <w:rFonts w:eastAsia="Times New Roman"/>
          <w:szCs w:val="24"/>
          <w:lang w:val="en-CA"/>
        </w:rPr>
        <w:t>)]</w:t>
      </w:r>
    </w:p>
    <w:p w14:paraId="2EFFDE68" w14:textId="77777777" w:rsidR="004C6FDF" w:rsidRPr="00EC046B" w:rsidRDefault="004C6FDF" w:rsidP="00DA6F03">
      <w:pPr>
        <w:pStyle w:val="BodyText"/>
      </w:pPr>
    </w:p>
    <w:p w14:paraId="4D906F50" w14:textId="77777777" w:rsidR="00DA6F03" w:rsidRPr="00075BDD" w:rsidRDefault="002E3A47" w:rsidP="007966F0">
      <w:pPr>
        <w:pStyle w:val="Heading9"/>
        <w:rPr>
          <w:rFonts w:eastAsia="Times New Roman"/>
          <w:szCs w:val="24"/>
          <w:lang w:val="en-CA"/>
        </w:rPr>
      </w:pPr>
      <w:hyperlink r:id="rId349"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BodyText"/>
      </w:pPr>
    </w:p>
    <w:p w14:paraId="0FAF580A" w14:textId="77777777" w:rsidR="00AD6909" w:rsidRPr="00075BDD" w:rsidRDefault="002E3A47" w:rsidP="00AD6909">
      <w:pPr>
        <w:pStyle w:val="Heading9"/>
        <w:rPr>
          <w:rFonts w:eastAsia="Times New Roman"/>
          <w:szCs w:val="24"/>
          <w:lang w:val="en-CA"/>
        </w:rPr>
      </w:pPr>
      <w:hyperlink r:id="rId350"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w:t>
      </w:r>
      <w:proofErr w:type="spellStart"/>
      <w:r w:rsidR="00AD6909" w:rsidRPr="00EC046B">
        <w:rPr>
          <w:rFonts w:eastAsia="Times New Roman"/>
          <w:szCs w:val="24"/>
          <w:lang w:val="en-CA"/>
        </w:rPr>
        <w:t>pel</w:t>
      </w:r>
      <w:proofErr w:type="spellEnd"/>
      <w:r w:rsidR="00AD6909" w:rsidRPr="00EC046B">
        <w:rPr>
          <w:rFonts w:eastAsia="Times New Roman"/>
          <w:szCs w:val="24"/>
          <w:lang w:val="en-CA"/>
        </w:rPr>
        <w:t xml:space="preserve"> interpolation filter flag </w:t>
      </w:r>
      <w:r w:rsidR="00AD6909" w:rsidRPr="00056114">
        <w:rPr>
          <w:rFonts w:eastAsia="Times New Roman"/>
          <w:szCs w:val="24"/>
          <w:lang w:val="en-CA"/>
        </w:rPr>
        <w:t>in MMVD) [K. Zhang (</w:t>
      </w:r>
      <w:proofErr w:type="spellStart"/>
      <w:r w:rsidR="00AD6909" w:rsidRPr="00056114">
        <w:rPr>
          <w:rFonts w:eastAsia="Times New Roman"/>
          <w:szCs w:val="24"/>
          <w:lang w:val="en-CA"/>
        </w:rPr>
        <w:t>Bytedance</w:t>
      </w:r>
      <w:proofErr w:type="spellEnd"/>
      <w:r w:rsidR="00AD6909" w:rsidRPr="00056114">
        <w:rPr>
          <w:rFonts w:eastAsia="Times New Roman"/>
          <w:szCs w:val="24"/>
          <w:lang w:val="en-CA"/>
        </w:rPr>
        <w:t>)]</w:t>
      </w:r>
    </w:p>
    <w:p w14:paraId="5636CEFB" w14:textId="77777777" w:rsidR="00AD6909" w:rsidRPr="00075BDD" w:rsidRDefault="00AD6909" w:rsidP="0021179A">
      <w:pPr>
        <w:pStyle w:val="BodyText"/>
      </w:pPr>
    </w:p>
    <w:p w14:paraId="62E93946" w14:textId="77777777" w:rsidR="00DA6F03" w:rsidRPr="00056114" w:rsidRDefault="002E3A47" w:rsidP="007966F0">
      <w:pPr>
        <w:pStyle w:val="Heading9"/>
        <w:rPr>
          <w:rFonts w:eastAsia="Times New Roman"/>
          <w:szCs w:val="24"/>
          <w:lang w:val="en-CA"/>
        </w:rPr>
      </w:pPr>
      <w:hyperlink r:id="rId351"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BodyText"/>
      </w:pPr>
    </w:p>
    <w:p w14:paraId="534F086B" w14:textId="77777777" w:rsidR="00214B87" w:rsidRPr="00F34F02" w:rsidRDefault="002E3A47" w:rsidP="00B701AA">
      <w:pPr>
        <w:pStyle w:val="Heading9"/>
        <w:rPr>
          <w:rFonts w:eastAsia="Times New Roman"/>
          <w:szCs w:val="24"/>
        </w:rPr>
      </w:pPr>
      <w:hyperlink r:id="rId352"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BodyText"/>
      </w:pPr>
    </w:p>
    <w:p w14:paraId="28470BBF" w14:textId="77777777" w:rsidR="00DA6F03" w:rsidRPr="00056114" w:rsidRDefault="002E3A47" w:rsidP="007966F0">
      <w:pPr>
        <w:pStyle w:val="Heading9"/>
        <w:rPr>
          <w:rFonts w:eastAsia="Times New Roman"/>
          <w:szCs w:val="24"/>
          <w:lang w:val="en-CA"/>
        </w:rPr>
      </w:pPr>
      <w:hyperlink r:id="rId353"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BodyText"/>
      </w:pPr>
    </w:p>
    <w:p w14:paraId="7328D175" w14:textId="77777777" w:rsidR="001465EB" w:rsidRPr="00056114" w:rsidRDefault="002E3A47" w:rsidP="00033EC3">
      <w:pPr>
        <w:pStyle w:val="Heading9"/>
        <w:rPr>
          <w:lang w:val="en-CA"/>
        </w:rPr>
      </w:pPr>
      <w:hyperlink r:id="rId354"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47E9E5FC" w14:textId="77777777" w:rsidR="001465EB" w:rsidRPr="00075BDD" w:rsidRDefault="001465EB" w:rsidP="00DA6F03">
      <w:pPr>
        <w:pStyle w:val="BodyText"/>
      </w:pPr>
    </w:p>
    <w:p w14:paraId="489A65A5" w14:textId="77777777" w:rsidR="00DA6F03" w:rsidRPr="00056114" w:rsidRDefault="002E3A47" w:rsidP="007966F0">
      <w:pPr>
        <w:pStyle w:val="Heading9"/>
        <w:rPr>
          <w:rFonts w:eastAsia="Times New Roman"/>
          <w:szCs w:val="24"/>
          <w:lang w:val="en-CA"/>
        </w:rPr>
      </w:pPr>
      <w:hyperlink r:id="rId355"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BodyText"/>
      </w:pPr>
    </w:p>
    <w:p w14:paraId="5E74F7B5" w14:textId="77777777" w:rsidR="001465EB" w:rsidRPr="00EC046B" w:rsidRDefault="002E3A47" w:rsidP="00033EC3">
      <w:pPr>
        <w:pStyle w:val="Heading9"/>
        <w:rPr>
          <w:lang w:val="en-CA"/>
        </w:rPr>
      </w:pPr>
      <w:hyperlink r:id="rId356"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65F40BC8" w14:textId="77777777" w:rsidR="001465EB" w:rsidRPr="00075BDD" w:rsidRDefault="001465EB" w:rsidP="00DA6F03">
      <w:pPr>
        <w:pStyle w:val="BodyText"/>
      </w:pPr>
    </w:p>
    <w:p w14:paraId="663A3AD0" w14:textId="77777777" w:rsidR="00DA6F03" w:rsidRPr="00056114" w:rsidRDefault="002E3A47" w:rsidP="007966F0">
      <w:pPr>
        <w:pStyle w:val="Heading9"/>
        <w:rPr>
          <w:rFonts w:eastAsia="Times New Roman"/>
          <w:szCs w:val="24"/>
          <w:lang w:val="en-CA"/>
        </w:rPr>
      </w:pPr>
      <w:hyperlink r:id="rId357"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BodyText"/>
      </w:pPr>
    </w:p>
    <w:p w14:paraId="0AC0DAA2" w14:textId="77777777" w:rsidR="00C6424B" w:rsidRPr="00056114" w:rsidRDefault="002E3A47" w:rsidP="00C6424B">
      <w:pPr>
        <w:pStyle w:val="Heading9"/>
        <w:rPr>
          <w:rFonts w:eastAsia="Times New Roman"/>
          <w:szCs w:val="24"/>
          <w:lang w:val="en-CA"/>
        </w:rPr>
      </w:pPr>
      <w:hyperlink r:id="rId358"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BodyText"/>
      </w:pPr>
    </w:p>
    <w:p w14:paraId="5BFD6318" w14:textId="77777777" w:rsidR="00DA6F03" w:rsidRPr="00056114" w:rsidRDefault="002E3A47" w:rsidP="007966F0">
      <w:pPr>
        <w:pStyle w:val="Heading9"/>
        <w:rPr>
          <w:rFonts w:eastAsia="Times New Roman"/>
          <w:szCs w:val="24"/>
          <w:lang w:val="en-CA"/>
        </w:rPr>
      </w:pPr>
      <w:hyperlink r:id="rId359"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BodyText"/>
      </w:pPr>
    </w:p>
    <w:p w14:paraId="3D9989FC" w14:textId="77777777" w:rsidR="001B60BC" w:rsidRPr="00EC046B" w:rsidRDefault="002E3A47" w:rsidP="00033EC3">
      <w:pPr>
        <w:pStyle w:val="Heading9"/>
        <w:rPr>
          <w:lang w:val="en-CA"/>
        </w:rPr>
      </w:pPr>
      <w:hyperlink r:id="rId360"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BodyText"/>
      </w:pPr>
    </w:p>
    <w:p w14:paraId="4B0046C0" w14:textId="77777777" w:rsidR="00DA6F03" w:rsidRPr="00EC046B" w:rsidRDefault="002E3A47" w:rsidP="007966F0">
      <w:pPr>
        <w:pStyle w:val="Heading9"/>
        <w:rPr>
          <w:rFonts w:eastAsia="Times New Roman"/>
          <w:szCs w:val="24"/>
          <w:lang w:val="en-CA"/>
        </w:rPr>
      </w:pPr>
      <w:hyperlink r:id="rId361"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switchable interpolation filter for pairwise candidate [N. Zhang, H. Liu, L. Zhang, K.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379E3266" w14:textId="178EF373" w:rsidR="00DA6F03" w:rsidRPr="00075BDD" w:rsidRDefault="00DA6F03" w:rsidP="0021179A">
      <w:pPr>
        <w:pStyle w:val="BodyText"/>
      </w:pPr>
    </w:p>
    <w:p w14:paraId="3D05A26C" w14:textId="77777777" w:rsidR="00DA6F03" w:rsidRPr="00EC046B" w:rsidRDefault="002E3A47" w:rsidP="007966F0">
      <w:pPr>
        <w:pStyle w:val="Heading9"/>
        <w:rPr>
          <w:rFonts w:eastAsia="Times New Roman"/>
          <w:szCs w:val="24"/>
          <w:lang w:val="en-CA"/>
        </w:rPr>
      </w:pPr>
      <w:hyperlink r:id="rId362"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switchable interpolation filter [H. Liu, N. Zhang, L. Zhang, K. Zhang, Z. Deng, J. Xu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10396BC3" w14:textId="01BA3805" w:rsidR="00DA6F03" w:rsidRDefault="00DA6F03" w:rsidP="00DA6F03">
      <w:pPr>
        <w:pStyle w:val="BodyText"/>
      </w:pPr>
    </w:p>
    <w:p w14:paraId="0C0DF443" w14:textId="77777777" w:rsidR="007966F9" w:rsidRPr="00F34F02" w:rsidRDefault="002E3A47" w:rsidP="00B701AA">
      <w:pPr>
        <w:pStyle w:val="Heading9"/>
        <w:rPr>
          <w:rFonts w:eastAsia="Times New Roman"/>
          <w:szCs w:val="24"/>
        </w:rPr>
      </w:pPr>
      <w:hyperlink r:id="rId363"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w:t>
      </w:r>
      <w:proofErr w:type="spellStart"/>
      <w:r w:rsidR="007966F9" w:rsidRPr="00F34F02">
        <w:rPr>
          <w:rFonts w:eastAsia="Times New Roman"/>
          <w:szCs w:val="24"/>
          <w:lang w:val="en-CA"/>
        </w:rPr>
        <w:t>pel</w:t>
      </w:r>
      <w:proofErr w:type="spellEnd"/>
      <w:r w:rsidR="007966F9" w:rsidRPr="00F34F02">
        <w:rPr>
          <w:rFonts w:eastAsia="Times New Roman"/>
          <w:szCs w:val="24"/>
          <w:lang w:val="en-CA"/>
        </w:rPr>
        <w:t xml:space="preserve"> switchable interpolation filter) [N. Hu (Qualcomm)]</w:t>
      </w:r>
    </w:p>
    <w:p w14:paraId="6003C79E" w14:textId="77777777" w:rsidR="007966F9" w:rsidRPr="00075BDD" w:rsidRDefault="007966F9" w:rsidP="00DA6F03">
      <w:pPr>
        <w:pStyle w:val="BodyText"/>
      </w:pPr>
    </w:p>
    <w:p w14:paraId="1C34E1BA" w14:textId="77777777" w:rsidR="00DA6F03" w:rsidRPr="00075BDD" w:rsidRDefault="002E3A47" w:rsidP="007966F0">
      <w:pPr>
        <w:pStyle w:val="Heading9"/>
        <w:rPr>
          <w:rFonts w:eastAsia="Times New Roman"/>
          <w:szCs w:val="24"/>
          <w:lang w:val="en-CA"/>
        </w:rPr>
      </w:pPr>
      <w:hyperlink r:id="rId364"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w:t>
      </w:r>
      <w:proofErr w:type="spellStart"/>
      <w:r w:rsidR="00DA6F03" w:rsidRPr="00056114">
        <w:rPr>
          <w:rFonts w:eastAsia="Times New Roman"/>
          <w:szCs w:val="24"/>
          <w:lang w:val="en-CA"/>
        </w:rPr>
        <w:t>Bytedance</w:t>
      </w:r>
      <w:proofErr w:type="spellEnd"/>
      <w:r w:rsidR="00DA6F03" w:rsidRPr="00056114">
        <w:rPr>
          <w:rFonts w:eastAsia="Times New Roman"/>
          <w:szCs w:val="24"/>
          <w:lang w:val="en-CA"/>
        </w:rPr>
        <w:t>)]</w:t>
      </w:r>
    </w:p>
    <w:p w14:paraId="621E3C8C" w14:textId="607FC7C3" w:rsidR="00DA6F03" w:rsidRPr="00075BDD" w:rsidRDefault="00DA6F03" w:rsidP="0021179A">
      <w:pPr>
        <w:pStyle w:val="BodyText"/>
      </w:pPr>
    </w:p>
    <w:p w14:paraId="4DBB1277" w14:textId="77777777" w:rsidR="001465EB" w:rsidRPr="00075BDD" w:rsidRDefault="002E3A47" w:rsidP="00033EC3">
      <w:pPr>
        <w:pStyle w:val="Heading9"/>
        <w:rPr>
          <w:lang w:val="en-CA"/>
        </w:rPr>
      </w:pPr>
      <w:hyperlink r:id="rId365"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 xml:space="preserve">ion in PROF) [T. </w:t>
      </w:r>
      <w:proofErr w:type="spellStart"/>
      <w:r w:rsidR="001465EB" w:rsidRPr="00056114">
        <w:rPr>
          <w:rFonts w:eastAsia="Times New Roman"/>
          <w:szCs w:val="24"/>
          <w:lang w:val="en-CA"/>
        </w:rPr>
        <w:t>Chujoh</w:t>
      </w:r>
      <w:proofErr w:type="spellEnd"/>
      <w:r w:rsidR="001465EB" w:rsidRPr="00056114">
        <w:rPr>
          <w:rFonts w:eastAsia="Times New Roman"/>
          <w:szCs w:val="24"/>
          <w:lang w:val="en-CA"/>
        </w:rPr>
        <w:t xml:space="preserve"> (Sharp)]</w:t>
      </w:r>
    </w:p>
    <w:p w14:paraId="211F6D91" w14:textId="77777777" w:rsidR="001465EB" w:rsidRPr="00075BDD" w:rsidRDefault="001465EB" w:rsidP="0021179A">
      <w:pPr>
        <w:pStyle w:val="BodyText"/>
      </w:pPr>
    </w:p>
    <w:p w14:paraId="5AE62252" w14:textId="77777777" w:rsidR="00DA6F03" w:rsidRPr="00075BDD" w:rsidRDefault="002E3A47" w:rsidP="007966F0">
      <w:pPr>
        <w:pStyle w:val="Heading9"/>
        <w:rPr>
          <w:rFonts w:eastAsia="Times New Roman"/>
          <w:szCs w:val="24"/>
          <w:lang w:val="en-CA"/>
        </w:rPr>
      </w:pPr>
      <w:hyperlink r:id="rId366"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r w:rsidR="00DA6F03" w:rsidRPr="00056114">
        <w:rPr>
          <w:rFonts w:eastAsia="Times New Roman"/>
          <w:szCs w:val="24"/>
          <w:lang w:val="en-CA"/>
        </w:rPr>
        <w:t>]</w:t>
      </w:r>
    </w:p>
    <w:p w14:paraId="63CD6D47" w14:textId="1A5AB10E" w:rsidR="00DA6F03" w:rsidRPr="00075BDD" w:rsidRDefault="00DA6F03" w:rsidP="0021179A">
      <w:pPr>
        <w:pStyle w:val="BodyText"/>
      </w:pPr>
    </w:p>
    <w:p w14:paraId="5969DB6D" w14:textId="77777777" w:rsidR="005746A4" w:rsidRPr="00056114" w:rsidRDefault="002E3A47" w:rsidP="005746A4">
      <w:pPr>
        <w:pStyle w:val="Heading9"/>
        <w:rPr>
          <w:rFonts w:eastAsia="Times New Roman"/>
          <w:szCs w:val="24"/>
          <w:lang w:val="en-CA"/>
        </w:rPr>
      </w:pPr>
      <w:hyperlink r:id="rId367"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w:t>
      </w:r>
      <w:proofErr w:type="spellStart"/>
      <w:r w:rsidR="005746A4" w:rsidRPr="00EC046B">
        <w:rPr>
          <w:rFonts w:eastAsia="Times New Roman"/>
          <w:szCs w:val="24"/>
          <w:lang w:val="en-CA"/>
        </w:rPr>
        <w:t>Bordes</w:t>
      </w:r>
      <w:proofErr w:type="spellEnd"/>
      <w:r w:rsidR="005746A4" w:rsidRPr="00EC046B">
        <w:rPr>
          <w:rFonts w:eastAsia="Times New Roman"/>
          <w:szCs w:val="24"/>
          <w:lang w:val="en-CA"/>
        </w:rPr>
        <w:t xml:space="preserve"> (</w:t>
      </w:r>
      <w:proofErr w:type="spellStart"/>
      <w:r w:rsidR="005746A4" w:rsidRPr="00EC046B">
        <w:rPr>
          <w:rFonts w:eastAsia="Times New Roman"/>
          <w:szCs w:val="24"/>
          <w:lang w:val="en-CA"/>
        </w:rPr>
        <w:t>InterDigital</w:t>
      </w:r>
      <w:proofErr w:type="spellEnd"/>
      <w:r w:rsidR="005746A4" w:rsidRPr="00EC046B">
        <w:rPr>
          <w:rFonts w:eastAsia="Times New Roman"/>
          <w:szCs w:val="24"/>
          <w:lang w:val="en-CA"/>
        </w:rPr>
        <w:t>)]</w:t>
      </w:r>
    </w:p>
    <w:p w14:paraId="24472BD9" w14:textId="77777777" w:rsidR="005746A4" w:rsidRPr="00075BDD" w:rsidRDefault="005746A4" w:rsidP="0021179A">
      <w:pPr>
        <w:pStyle w:val="BodyText"/>
      </w:pPr>
    </w:p>
    <w:p w14:paraId="1F6AA663" w14:textId="77777777" w:rsidR="00DA6F03" w:rsidRPr="00056114" w:rsidRDefault="002E3A47" w:rsidP="007966F0">
      <w:pPr>
        <w:pStyle w:val="Heading9"/>
        <w:rPr>
          <w:rFonts w:eastAsia="Times New Roman"/>
          <w:szCs w:val="24"/>
          <w:lang w:val="en-CA"/>
        </w:rPr>
      </w:pPr>
      <w:hyperlink r:id="rId368"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369" w:history="1">
        <w:r w:rsidR="00DA6F03" w:rsidRPr="00075BDD">
          <w:rPr>
            <w:rFonts w:eastAsia="Times New Roman"/>
            <w:szCs w:val="24"/>
            <w:lang w:val="en-CA"/>
          </w:rPr>
          <w:t>K. Zhang</w:t>
        </w:r>
      </w:hyperlink>
      <w:r w:rsidR="00DA6F03" w:rsidRPr="00EC046B">
        <w:rPr>
          <w:rFonts w:eastAsia="Times New Roman"/>
          <w:szCs w:val="24"/>
          <w:lang w:val="en-CA"/>
        </w:rPr>
        <w:t>,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10C5B8C6" w14:textId="77777777" w:rsidR="00DA6F03" w:rsidRPr="00075BDD" w:rsidRDefault="00DA6F03" w:rsidP="00DA6F03">
      <w:pPr>
        <w:pStyle w:val="BodyText"/>
      </w:pPr>
    </w:p>
    <w:p w14:paraId="0ADD391A" w14:textId="77777777" w:rsidR="0055266D" w:rsidRPr="00B701AA" w:rsidRDefault="002E3A47" w:rsidP="00863FD6">
      <w:pPr>
        <w:pStyle w:val="Heading9"/>
        <w:rPr>
          <w:lang w:val="en-CA"/>
        </w:rPr>
      </w:pPr>
      <w:hyperlink r:id="rId370"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BodyText"/>
      </w:pPr>
    </w:p>
    <w:p w14:paraId="597DF629" w14:textId="77777777" w:rsidR="00DA6F03" w:rsidRPr="00056114" w:rsidRDefault="002E3A47" w:rsidP="007966F0">
      <w:pPr>
        <w:pStyle w:val="Heading9"/>
        <w:rPr>
          <w:rFonts w:eastAsia="Times New Roman"/>
          <w:szCs w:val="24"/>
          <w:lang w:val="en-CA"/>
        </w:rPr>
      </w:pPr>
      <w:hyperlink r:id="rId371"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488B3485" w14:textId="7A5A27E0" w:rsidR="00DA6F03" w:rsidRPr="00075BDD" w:rsidRDefault="00DA6F03" w:rsidP="0021179A">
      <w:pPr>
        <w:pStyle w:val="BodyText"/>
      </w:pPr>
    </w:p>
    <w:p w14:paraId="1BE55A00" w14:textId="77777777" w:rsidR="002F7714" w:rsidRPr="00056114" w:rsidRDefault="002E3A47" w:rsidP="007966F0">
      <w:pPr>
        <w:pStyle w:val="Heading9"/>
        <w:rPr>
          <w:rFonts w:eastAsia="Times New Roman"/>
          <w:szCs w:val="24"/>
          <w:lang w:val="en-CA"/>
        </w:rPr>
      </w:pPr>
      <w:hyperlink r:id="rId372"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BodyText"/>
      </w:pPr>
    </w:p>
    <w:p w14:paraId="061C19C6" w14:textId="77777777" w:rsidR="00DA6F03" w:rsidRPr="00075BDD" w:rsidRDefault="002E3A47" w:rsidP="007966F0">
      <w:pPr>
        <w:pStyle w:val="Heading9"/>
        <w:rPr>
          <w:rFonts w:eastAsia="Times New Roman"/>
          <w:szCs w:val="24"/>
          <w:lang w:val="en-CA"/>
        </w:rPr>
      </w:pPr>
      <w:hyperlink r:id="rId373"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 xml:space="preserve">Ma, H.-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 Wang (</w:t>
      </w:r>
      <w:proofErr w:type="spellStart"/>
      <w:r w:rsidR="00DA6F03" w:rsidRPr="00056114">
        <w:rPr>
          <w:rFonts w:eastAsia="Times New Roman"/>
          <w:szCs w:val="24"/>
          <w:lang w:val="en-CA"/>
        </w:rPr>
        <w:t>Kwai</w:t>
      </w:r>
      <w:proofErr w:type="spellEnd"/>
      <w:r w:rsidR="00DA6F03" w:rsidRPr="00056114">
        <w:rPr>
          <w:rFonts w:eastAsia="Times New Roman"/>
          <w:szCs w:val="24"/>
          <w:lang w:val="en-CA"/>
        </w:rPr>
        <w:t xml:space="preserve"> Inc.)]</w:t>
      </w:r>
    </w:p>
    <w:p w14:paraId="66AA072A" w14:textId="77777777" w:rsidR="002E3A47" w:rsidRDefault="002E3A47" w:rsidP="002E3A47">
      <w:pPr>
        <w:pStyle w:val="BodyText"/>
        <w:rPr>
          <w:ins w:id="3298" w:author="Gary Sullivan" w:date="2019-10-04T21:09:00Z"/>
        </w:rPr>
      </w:pPr>
    </w:p>
    <w:p w14:paraId="23E1C0CF" w14:textId="77777777" w:rsidR="002E3A47" w:rsidRDefault="002E3A47" w:rsidP="002E3A47">
      <w:pPr>
        <w:pStyle w:val="Heading9"/>
        <w:rPr>
          <w:ins w:id="3299" w:author="Gary Sullivan" w:date="2019-10-04T21:09:00Z"/>
          <w:rFonts w:eastAsia="Times New Roman"/>
          <w:szCs w:val="24"/>
          <w:lang/>
        </w:rPr>
      </w:pPr>
      <w:ins w:id="3300" w:author="Gary Sullivan" w:date="2019-10-04T21:09: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5" </w:instrText>
        </w:r>
        <w:r w:rsidRPr="00DD58A0">
          <w:rPr>
            <w:rFonts w:eastAsia="Times New Roman"/>
            <w:szCs w:val="24"/>
            <w:lang w:val="en-CA"/>
          </w:rPr>
          <w:fldChar w:fldCharType="separate"/>
        </w:r>
        <w:r w:rsidRPr="00DD58A0">
          <w:rPr>
            <w:rFonts w:eastAsia="Times New Roman"/>
            <w:color w:val="0000FF"/>
            <w:szCs w:val="24"/>
            <w:u w:val="single"/>
            <w:lang w:val="en-CA"/>
          </w:rPr>
          <w:t>JVET-P0940</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512 on SIMD support for motion compensated prediction at high internal bit-depth</w:t>
        </w:r>
        <w:r>
          <w:rPr>
            <w:rFonts w:eastAsia="Times New Roman"/>
            <w:szCs w:val="24"/>
            <w:lang w:val="en-CA"/>
          </w:rPr>
          <w:t xml:space="preserve"> [?? (??)]</w:t>
        </w:r>
      </w:ins>
    </w:p>
    <w:p w14:paraId="4A4FEDDE" w14:textId="77777777" w:rsidR="00DA6F03" w:rsidRPr="00075BDD" w:rsidRDefault="00DA6F03" w:rsidP="00DA6F03">
      <w:pPr>
        <w:pStyle w:val="BodyText"/>
      </w:pPr>
    </w:p>
    <w:p w14:paraId="7F1577B3" w14:textId="77777777" w:rsidR="00DA6F03" w:rsidRPr="00075BDD" w:rsidRDefault="002E3A47" w:rsidP="007966F0">
      <w:pPr>
        <w:pStyle w:val="Heading9"/>
        <w:rPr>
          <w:rFonts w:eastAsia="Times New Roman"/>
          <w:szCs w:val="24"/>
          <w:lang w:val="en-CA"/>
        </w:rPr>
      </w:pPr>
      <w:hyperlink r:id="rId374"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ml:space="preserve">, X. Wang </w:t>
      </w:r>
      <w:r w:rsidR="00DA6F03" w:rsidRPr="00075BDD">
        <w:rPr>
          <w:rFonts w:eastAsia="Times New Roman"/>
          <w:szCs w:val="24"/>
          <w:lang w:val="en-CA"/>
        </w:rPr>
        <w:t>(</w:t>
      </w:r>
      <w:proofErr w:type="spellStart"/>
      <w:r w:rsidR="00DA6F03" w:rsidRPr="00075BDD">
        <w:rPr>
          <w:rFonts w:eastAsia="Times New Roman"/>
          <w:szCs w:val="24"/>
          <w:lang w:val="en-CA"/>
        </w:rPr>
        <w:t>Kwai</w:t>
      </w:r>
      <w:proofErr w:type="spellEnd"/>
      <w:r w:rsidR="00DA6F03" w:rsidRPr="00075BDD">
        <w:rPr>
          <w:rFonts w:eastAsia="Times New Roman"/>
          <w:szCs w:val="24"/>
          <w:lang w:val="en-CA"/>
        </w:rPr>
        <w:t xml:space="preserve"> Inc.)]</w:t>
      </w:r>
    </w:p>
    <w:p w14:paraId="7E07A399" w14:textId="666E7F54" w:rsidR="00DA6F03" w:rsidRDefault="00DA6F03" w:rsidP="0021179A">
      <w:pPr>
        <w:pStyle w:val="BodyText"/>
      </w:pPr>
    </w:p>
    <w:p w14:paraId="7D76C4F7" w14:textId="77777777" w:rsidR="004471C0" w:rsidRPr="00F34F02" w:rsidRDefault="002E3A47" w:rsidP="00B701AA">
      <w:pPr>
        <w:pStyle w:val="Heading9"/>
        <w:rPr>
          <w:rFonts w:eastAsia="Times New Roman"/>
          <w:szCs w:val="24"/>
        </w:rPr>
      </w:pPr>
      <w:hyperlink r:id="rId375"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BodyText"/>
      </w:pPr>
    </w:p>
    <w:p w14:paraId="1C4ABB85" w14:textId="77777777" w:rsidR="00DA6F03" w:rsidRPr="00075BDD" w:rsidRDefault="002E3A47" w:rsidP="007966F0">
      <w:pPr>
        <w:pStyle w:val="Heading9"/>
        <w:rPr>
          <w:rFonts w:eastAsia="Times New Roman"/>
          <w:szCs w:val="24"/>
          <w:lang w:val="en-CA"/>
        </w:rPr>
      </w:pPr>
      <w:hyperlink r:id="rId376"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 xml:space="preserve">OF [X. Xiu, Y.-W. Chen, T.-C. Ma, H.-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 Wang (</w:t>
      </w:r>
      <w:proofErr w:type="spellStart"/>
      <w:r w:rsidR="00DA6F03" w:rsidRPr="00056114">
        <w:rPr>
          <w:rFonts w:eastAsia="Times New Roman"/>
          <w:szCs w:val="24"/>
          <w:lang w:val="en-CA"/>
        </w:rPr>
        <w:t>Kwai</w:t>
      </w:r>
      <w:proofErr w:type="spellEnd"/>
      <w:r w:rsidR="00DA6F03" w:rsidRPr="00056114">
        <w:rPr>
          <w:rFonts w:eastAsia="Times New Roman"/>
          <w:szCs w:val="24"/>
          <w:lang w:val="en-CA"/>
        </w:rPr>
        <w:t xml:space="preserve"> Inc.)]</w:t>
      </w:r>
    </w:p>
    <w:p w14:paraId="6DB0A048" w14:textId="77777777" w:rsidR="002E3A47" w:rsidRDefault="002E3A47" w:rsidP="002E3A47">
      <w:pPr>
        <w:pStyle w:val="BodyText"/>
        <w:rPr>
          <w:ins w:id="3301" w:author="Gary Sullivan" w:date="2019-10-04T21:09:00Z"/>
        </w:rPr>
      </w:pPr>
    </w:p>
    <w:p w14:paraId="2C01ED22" w14:textId="77777777" w:rsidR="002E3A47" w:rsidRDefault="002E3A47" w:rsidP="002E3A47">
      <w:pPr>
        <w:pStyle w:val="Heading9"/>
        <w:rPr>
          <w:ins w:id="3302" w:author="Gary Sullivan" w:date="2019-10-04T21:09:00Z"/>
          <w:rFonts w:eastAsia="Times New Roman"/>
          <w:szCs w:val="24"/>
          <w:lang/>
        </w:rPr>
      </w:pPr>
      <w:ins w:id="3303" w:author="Gary Sullivan" w:date="2019-10-04T21:09: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0" </w:instrText>
        </w:r>
        <w:r w:rsidRPr="00DD58A0">
          <w:rPr>
            <w:rFonts w:eastAsia="Times New Roman"/>
            <w:szCs w:val="24"/>
            <w:lang w:val="en-CA"/>
          </w:rPr>
          <w:fldChar w:fldCharType="separate"/>
        </w:r>
        <w:r w:rsidRPr="00DD58A0">
          <w:rPr>
            <w:rFonts w:eastAsia="Times New Roman"/>
            <w:color w:val="0000FF"/>
            <w:szCs w:val="24"/>
            <w:u w:val="single"/>
            <w:lang w:val="en-CA"/>
          </w:rPr>
          <w:t>JVET-P0935</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0518 (AHG16/Non-CE4: Addressing 16-bit multiplication overflow issue of the PROF)</w:t>
        </w:r>
        <w:r>
          <w:rPr>
            <w:rFonts w:eastAsia="Times New Roman"/>
            <w:szCs w:val="24"/>
            <w:lang w:val="en-CA"/>
          </w:rPr>
          <w:t xml:space="preserve"> [</w:t>
        </w:r>
        <w:r w:rsidRPr="00DD58A0">
          <w:rPr>
            <w:rFonts w:eastAsia="Times New Roman"/>
            <w:szCs w:val="24"/>
            <w:lang w:val="en-CA"/>
          </w:rPr>
          <w:t>W. Chen (</w:t>
        </w:r>
        <w:proofErr w:type="spellStart"/>
        <w:r w:rsidRPr="00DD58A0">
          <w:rPr>
            <w:rFonts w:eastAsia="Times New Roman"/>
            <w:szCs w:val="24"/>
            <w:lang w:val="en-CA"/>
          </w:rPr>
          <w:t>InterDigital</w:t>
        </w:r>
        <w:proofErr w:type="spellEnd"/>
        <w:r w:rsidRPr="00DD58A0">
          <w:rPr>
            <w:rFonts w:eastAsia="Times New Roman"/>
            <w:szCs w:val="24"/>
            <w:lang w:val="en-CA"/>
          </w:rPr>
          <w:t>)</w:t>
        </w:r>
        <w:r>
          <w:rPr>
            <w:rFonts w:eastAsia="Times New Roman"/>
            <w:szCs w:val="24"/>
            <w:lang w:val="en-CA"/>
          </w:rPr>
          <w:t>]</w:t>
        </w:r>
      </w:ins>
    </w:p>
    <w:p w14:paraId="4A97B745" w14:textId="77777777" w:rsidR="00DA6F03" w:rsidRPr="00075BDD" w:rsidRDefault="00DA6F03" w:rsidP="00DA6F03">
      <w:pPr>
        <w:pStyle w:val="BodyText"/>
      </w:pPr>
    </w:p>
    <w:p w14:paraId="7A089C8D" w14:textId="77777777" w:rsidR="00DA6F03" w:rsidRPr="00075BDD" w:rsidRDefault="002E3A47" w:rsidP="007966F0">
      <w:pPr>
        <w:pStyle w:val="Heading9"/>
        <w:rPr>
          <w:rFonts w:eastAsia="Times New Roman"/>
          <w:szCs w:val="24"/>
          <w:lang w:val="en-CA"/>
        </w:rPr>
      </w:pPr>
      <w:hyperlink r:id="rId377"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 xml:space="preserve">-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 Wang (</w:t>
      </w:r>
      <w:proofErr w:type="spellStart"/>
      <w:r w:rsidR="00DA6F03" w:rsidRPr="00056114">
        <w:rPr>
          <w:rFonts w:eastAsia="Times New Roman"/>
          <w:szCs w:val="24"/>
          <w:lang w:val="en-CA"/>
        </w:rPr>
        <w:t>Kwai</w:t>
      </w:r>
      <w:proofErr w:type="spellEnd"/>
      <w:r w:rsidR="00DA6F03" w:rsidRPr="00056114">
        <w:rPr>
          <w:rFonts w:eastAsia="Times New Roman"/>
          <w:szCs w:val="24"/>
          <w:lang w:val="en-CA"/>
        </w:rPr>
        <w:t xml:space="preserve"> Inc.)]</w:t>
      </w:r>
    </w:p>
    <w:p w14:paraId="15ACABE2" w14:textId="54B89244" w:rsidR="00DA6F03" w:rsidRPr="00075BDD" w:rsidRDefault="00DA6F03" w:rsidP="0021179A">
      <w:pPr>
        <w:pStyle w:val="BodyText"/>
      </w:pPr>
    </w:p>
    <w:p w14:paraId="1662F6A5" w14:textId="77777777" w:rsidR="00FD0A7F" w:rsidRPr="00056114" w:rsidRDefault="002E3A47" w:rsidP="00FD0A7F">
      <w:pPr>
        <w:pStyle w:val="Heading9"/>
        <w:rPr>
          <w:rFonts w:eastAsia="Times New Roman"/>
          <w:szCs w:val="24"/>
          <w:lang w:val="en-CA"/>
        </w:rPr>
      </w:pPr>
      <w:hyperlink r:id="rId378"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w:t>
      </w:r>
      <w:proofErr w:type="spellStart"/>
      <w:r w:rsidR="00FD0A7F" w:rsidRPr="00EC046B">
        <w:rPr>
          <w:rFonts w:eastAsia="Times New Roman"/>
          <w:szCs w:val="24"/>
          <w:lang w:val="en-CA"/>
        </w:rPr>
        <w:t>Jhu</w:t>
      </w:r>
      <w:proofErr w:type="spellEnd"/>
      <w:r w:rsidR="00FD0A7F" w:rsidRPr="00EC046B">
        <w:rPr>
          <w:rFonts w:eastAsia="Times New Roman"/>
          <w:szCs w:val="24"/>
          <w:lang w:val="en-CA"/>
        </w:rPr>
        <w:t>, X. Wang (</w:t>
      </w:r>
      <w:proofErr w:type="spellStart"/>
      <w:r w:rsidR="00FD0A7F" w:rsidRPr="00EC046B">
        <w:rPr>
          <w:rFonts w:eastAsia="Times New Roman"/>
          <w:szCs w:val="24"/>
          <w:lang w:val="en-CA"/>
        </w:rPr>
        <w:t>Kwai</w:t>
      </w:r>
      <w:proofErr w:type="spellEnd"/>
      <w:r w:rsidR="00FD0A7F" w:rsidRPr="00EC046B">
        <w:rPr>
          <w:rFonts w:eastAsia="Times New Roman"/>
          <w:szCs w:val="24"/>
          <w:lang w:val="en-CA"/>
        </w:rPr>
        <w:t xml:space="preserve"> Inc.)]</w:t>
      </w:r>
    </w:p>
    <w:p w14:paraId="47D01FDB" w14:textId="77777777" w:rsidR="00FD0A7F" w:rsidRPr="00075BDD" w:rsidRDefault="00FD0A7F" w:rsidP="0021179A">
      <w:pPr>
        <w:pStyle w:val="BodyText"/>
      </w:pPr>
    </w:p>
    <w:p w14:paraId="3AD602E5" w14:textId="77777777" w:rsidR="00DA6F03" w:rsidRPr="00EC046B" w:rsidRDefault="002E3A47" w:rsidP="007966F0">
      <w:pPr>
        <w:pStyle w:val="Heading9"/>
        <w:rPr>
          <w:rFonts w:eastAsia="Times New Roman"/>
          <w:szCs w:val="24"/>
          <w:lang w:val="en-CA"/>
        </w:rPr>
      </w:pPr>
      <w:hyperlink r:id="rId379"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208D27B8" w14:textId="77777777" w:rsidR="002E3A47" w:rsidRDefault="002E3A47" w:rsidP="002E3A47">
      <w:pPr>
        <w:pStyle w:val="BodyText"/>
        <w:rPr>
          <w:ins w:id="3304" w:author="Gary Sullivan" w:date="2019-10-04T21:09:00Z"/>
        </w:rPr>
      </w:pPr>
    </w:p>
    <w:p w14:paraId="623970F1" w14:textId="77777777" w:rsidR="002E3A47" w:rsidRDefault="002E3A47" w:rsidP="002E3A47">
      <w:pPr>
        <w:pStyle w:val="Heading9"/>
        <w:rPr>
          <w:ins w:id="3305" w:author="Gary Sullivan" w:date="2019-10-04T21:09:00Z"/>
          <w:rFonts w:eastAsia="Times New Roman"/>
          <w:szCs w:val="24"/>
          <w:lang/>
        </w:rPr>
      </w:pPr>
      <w:ins w:id="3306" w:author="Gary Sullivan" w:date="2019-10-04T21:09: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1" </w:instrText>
        </w:r>
        <w:r w:rsidRPr="00DD58A0">
          <w:rPr>
            <w:rFonts w:eastAsia="Times New Roman"/>
            <w:szCs w:val="24"/>
            <w:lang w:val="en-CA"/>
          </w:rPr>
          <w:fldChar w:fldCharType="separate"/>
        </w:r>
        <w:r w:rsidRPr="00DD58A0">
          <w:rPr>
            <w:rFonts w:eastAsia="Times New Roman"/>
            <w:color w:val="0000FF"/>
            <w:szCs w:val="24"/>
            <w:u w:val="single"/>
            <w:lang w:val="en-CA"/>
          </w:rPr>
          <w:t>JVET-P0936</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530 (Non-CE4: Alignment of luma and chroma weight calculation for TPM blending)</w:t>
        </w:r>
        <w:r>
          <w:rPr>
            <w:rFonts w:eastAsia="Times New Roman"/>
            <w:szCs w:val="24"/>
            <w:lang w:val="en-CA"/>
          </w:rPr>
          <w:t xml:space="preserve"> [</w:t>
        </w:r>
        <w:r w:rsidRPr="00DD58A0">
          <w:rPr>
            <w:rFonts w:eastAsia="Times New Roman"/>
            <w:szCs w:val="24"/>
            <w:lang w:val="en-CA"/>
          </w:rPr>
          <w:t>W. Chen (</w:t>
        </w:r>
        <w:proofErr w:type="spellStart"/>
        <w:r w:rsidRPr="00DD58A0">
          <w:rPr>
            <w:rFonts w:eastAsia="Times New Roman"/>
            <w:szCs w:val="24"/>
            <w:lang w:val="en-CA"/>
          </w:rPr>
          <w:t>InterDigital</w:t>
        </w:r>
        <w:proofErr w:type="spellEnd"/>
        <w:r w:rsidRPr="00DD58A0">
          <w:rPr>
            <w:rFonts w:eastAsia="Times New Roman"/>
            <w:szCs w:val="24"/>
            <w:lang w:val="en-CA"/>
          </w:rPr>
          <w:t>)</w:t>
        </w:r>
        <w:r>
          <w:rPr>
            <w:rFonts w:eastAsia="Times New Roman"/>
            <w:szCs w:val="24"/>
            <w:lang w:val="en-CA"/>
          </w:rPr>
          <w:t>]</w:t>
        </w:r>
      </w:ins>
    </w:p>
    <w:p w14:paraId="0C1FCBB1" w14:textId="6333C903" w:rsidR="00DA6F03" w:rsidRPr="00075BDD" w:rsidRDefault="00DA6F03" w:rsidP="0021179A">
      <w:pPr>
        <w:pStyle w:val="BodyText"/>
      </w:pPr>
    </w:p>
    <w:p w14:paraId="7F6BFCD8" w14:textId="50A0D7B9" w:rsidR="00DA6F03" w:rsidRPr="00075BDD" w:rsidRDefault="002E3A47" w:rsidP="007966F0">
      <w:pPr>
        <w:pStyle w:val="Heading9"/>
        <w:rPr>
          <w:rFonts w:eastAsia="Times New Roman"/>
          <w:szCs w:val="24"/>
          <w:lang w:val="en-CA"/>
        </w:rPr>
      </w:pPr>
      <w:hyperlink r:id="rId380"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 xml:space="preserve">ied </w:t>
      </w:r>
      <w:proofErr w:type="spellStart"/>
      <w:r w:rsidR="0068317C" w:rsidRPr="00056114">
        <w:rPr>
          <w:szCs w:val="22"/>
          <w:lang w:val="en-CA" w:eastAsia="ja-JP"/>
        </w:rPr>
        <w:t>hpelIfIdx</w:t>
      </w:r>
      <w:proofErr w:type="spellEnd"/>
      <w:r w:rsidR="0068317C" w:rsidRPr="00056114">
        <w:rPr>
          <w:szCs w:val="22"/>
          <w:lang w:val="en-CA" w:eastAsia="ja-JP"/>
        </w:rPr>
        <w:t xml:space="preserve"> derivation for half-</w:t>
      </w:r>
      <w:proofErr w:type="spellStart"/>
      <w:r w:rsidR="0068317C" w:rsidRPr="00056114">
        <w:rPr>
          <w:szCs w:val="22"/>
          <w:lang w:val="en-CA" w:eastAsia="ja-JP"/>
        </w:rPr>
        <w:t>pel</w:t>
      </w:r>
      <w:proofErr w:type="spellEnd"/>
      <w:r w:rsidR="0068317C" w:rsidRPr="00056114">
        <w:rPr>
          <w:szCs w:val="22"/>
          <w:lang w:val="en-CA" w:eastAsia="ja-JP"/>
        </w:rPr>
        <w:t xml:space="preserve"> interpolation filter</w:t>
      </w:r>
      <w:r w:rsidR="00DA6F03" w:rsidRPr="00075BDD">
        <w:rPr>
          <w:rFonts w:eastAsia="Times New Roman"/>
          <w:szCs w:val="24"/>
          <w:lang w:val="en-CA"/>
        </w:rPr>
        <w:t xml:space="preserve"> [Y. </w:t>
      </w:r>
      <w:proofErr w:type="spellStart"/>
      <w:r w:rsidR="00DA6F03" w:rsidRPr="00075BDD">
        <w:rPr>
          <w:rFonts w:eastAsia="Times New Roman"/>
          <w:szCs w:val="24"/>
          <w:lang w:val="en-CA"/>
        </w:rPr>
        <w:t>Kidani</w:t>
      </w:r>
      <w:proofErr w:type="spellEnd"/>
      <w:r w:rsidR="00DA6F03" w:rsidRPr="00075BDD">
        <w:rPr>
          <w:rFonts w:eastAsia="Times New Roman"/>
          <w:szCs w:val="24"/>
          <w:lang w:val="en-CA"/>
        </w:rPr>
        <w:t>, K. Kawamura, K. Unno, S. Naito (KDDI)]</w:t>
      </w:r>
    </w:p>
    <w:p w14:paraId="00316339" w14:textId="3F8A3FF2" w:rsidR="00FE25F0" w:rsidRDefault="00FE25F0" w:rsidP="00DA6F03">
      <w:pPr>
        <w:pStyle w:val="BodyText"/>
      </w:pPr>
    </w:p>
    <w:p w14:paraId="494E4576" w14:textId="77777777" w:rsidR="00214B87" w:rsidRPr="00F34F02" w:rsidRDefault="002E3A47" w:rsidP="00B701AA">
      <w:pPr>
        <w:pStyle w:val="Heading9"/>
        <w:rPr>
          <w:rFonts w:eastAsia="Times New Roman"/>
          <w:szCs w:val="24"/>
        </w:rPr>
      </w:pPr>
      <w:hyperlink r:id="rId381"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w:t>
      </w:r>
      <w:proofErr w:type="spellStart"/>
      <w:r w:rsidR="00214B87" w:rsidRPr="00F34F02">
        <w:rPr>
          <w:rFonts w:eastAsia="Times New Roman"/>
          <w:szCs w:val="24"/>
          <w:lang w:val="en-CA"/>
        </w:rPr>
        <w:t>hpelIfIdx</w:t>
      </w:r>
      <w:proofErr w:type="spellEnd"/>
      <w:r w:rsidR="00214B87" w:rsidRPr="00F34F02">
        <w:rPr>
          <w:rFonts w:eastAsia="Times New Roman"/>
          <w:szCs w:val="24"/>
          <w:lang w:val="en-CA"/>
        </w:rPr>
        <w:t xml:space="preserve"> derivation for half-</w:t>
      </w:r>
      <w:proofErr w:type="spellStart"/>
      <w:r w:rsidR="00214B87" w:rsidRPr="00F34F02">
        <w:rPr>
          <w:rFonts w:eastAsia="Times New Roman"/>
          <w:szCs w:val="24"/>
          <w:lang w:val="en-CA"/>
        </w:rPr>
        <w:t>pel</w:t>
      </w:r>
      <w:proofErr w:type="spellEnd"/>
      <w:r w:rsidR="00214B87" w:rsidRPr="00F34F02">
        <w:rPr>
          <w:rFonts w:eastAsia="Times New Roman"/>
          <w:szCs w:val="24"/>
          <w:lang w:val="en-CA"/>
        </w:rPr>
        <w:t xml:space="preserve"> interpolation filter) [J. Nam (LGE)]</w:t>
      </w:r>
    </w:p>
    <w:p w14:paraId="35C40793" w14:textId="77777777" w:rsidR="00214B87" w:rsidRPr="00075BDD" w:rsidRDefault="00214B87" w:rsidP="00DA6F03">
      <w:pPr>
        <w:pStyle w:val="BodyText"/>
      </w:pPr>
    </w:p>
    <w:p w14:paraId="6CCFE25A" w14:textId="699259AC" w:rsidR="00DA6F03" w:rsidRPr="00075BDD" w:rsidRDefault="002E3A47" w:rsidP="007966F0">
      <w:pPr>
        <w:pStyle w:val="Heading9"/>
        <w:rPr>
          <w:rFonts w:eastAsia="Times New Roman"/>
          <w:szCs w:val="24"/>
          <w:lang w:val="en-CA"/>
        </w:rPr>
      </w:pPr>
      <w:hyperlink r:id="rId382"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 xml:space="preserve">bled </w:t>
      </w:r>
      <w:proofErr w:type="spellStart"/>
      <w:r w:rsidR="0077699E" w:rsidRPr="00075BDD">
        <w:rPr>
          <w:rFonts w:eastAsia="Times New Roman"/>
          <w:szCs w:val="24"/>
          <w:lang w:val="en-CA"/>
        </w:rPr>
        <w:t>hpelIfIdx</w:t>
      </w:r>
      <w:proofErr w:type="spellEnd"/>
      <w:r w:rsidR="00DA6F03" w:rsidRPr="00075BDD">
        <w:rPr>
          <w:rFonts w:eastAsia="Times New Roman"/>
          <w:szCs w:val="24"/>
          <w:lang w:val="en-CA"/>
        </w:rPr>
        <w:t xml:space="preserve"> [Y. </w:t>
      </w:r>
      <w:proofErr w:type="spellStart"/>
      <w:r w:rsidR="00DA6F03" w:rsidRPr="00075BDD">
        <w:rPr>
          <w:rFonts w:eastAsia="Times New Roman"/>
          <w:szCs w:val="24"/>
          <w:lang w:val="en-CA"/>
        </w:rPr>
        <w:t>Kidani</w:t>
      </w:r>
      <w:proofErr w:type="spellEnd"/>
      <w:r w:rsidR="00DA6F03" w:rsidRPr="00075BDD">
        <w:rPr>
          <w:rFonts w:eastAsia="Times New Roman"/>
          <w:szCs w:val="24"/>
          <w:lang w:val="en-CA"/>
        </w:rPr>
        <w:t>, K. Kawamura, K. Unno, S. Naito (KDDI)]</w:t>
      </w:r>
    </w:p>
    <w:p w14:paraId="54B3590C" w14:textId="6A10C567" w:rsidR="00DA6F03" w:rsidRDefault="00DA6F03" w:rsidP="0021179A">
      <w:pPr>
        <w:pStyle w:val="BodyText"/>
      </w:pPr>
    </w:p>
    <w:p w14:paraId="4F97708E" w14:textId="77777777" w:rsidR="00214B87" w:rsidRPr="00F34F02" w:rsidRDefault="002E3A47" w:rsidP="00B701AA">
      <w:pPr>
        <w:pStyle w:val="Heading9"/>
        <w:rPr>
          <w:rFonts w:eastAsia="Times New Roman"/>
          <w:szCs w:val="24"/>
        </w:rPr>
      </w:pPr>
      <w:hyperlink r:id="rId383"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w:t>
      </w:r>
      <w:proofErr w:type="spellStart"/>
      <w:r w:rsidR="00214B87" w:rsidRPr="00F34F02">
        <w:rPr>
          <w:rFonts w:eastAsia="Times New Roman"/>
          <w:szCs w:val="24"/>
          <w:lang w:val="en-CA"/>
        </w:rPr>
        <w:t>hpelIfIdx</w:t>
      </w:r>
      <w:proofErr w:type="spellEnd"/>
      <w:r w:rsidR="00214B87" w:rsidRPr="00F34F02">
        <w:rPr>
          <w:rFonts w:eastAsia="Times New Roman"/>
          <w:szCs w:val="24"/>
          <w:lang w:val="en-CA"/>
        </w:rPr>
        <w:t>) [J. Nam (LGE)]</w:t>
      </w:r>
    </w:p>
    <w:p w14:paraId="2071FA2E" w14:textId="77777777" w:rsidR="00214B87" w:rsidRPr="00075BDD" w:rsidRDefault="00214B87" w:rsidP="0021179A">
      <w:pPr>
        <w:pStyle w:val="BodyText"/>
      </w:pPr>
    </w:p>
    <w:p w14:paraId="723454FA" w14:textId="77777777" w:rsidR="00DA6F03" w:rsidRPr="00075BDD" w:rsidRDefault="002E3A47" w:rsidP="007966F0">
      <w:pPr>
        <w:pStyle w:val="Heading9"/>
        <w:rPr>
          <w:rFonts w:eastAsia="Times New Roman"/>
          <w:szCs w:val="24"/>
          <w:lang w:val="en-CA"/>
        </w:rPr>
      </w:pPr>
      <w:hyperlink r:id="rId384"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BodyText"/>
      </w:pPr>
    </w:p>
    <w:p w14:paraId="1C4012B5" w14:textId="77777777" w:rsidR="004471C0" w:rsidRPr="00F34F02" w:rsidRDefault="002E3A47" w:rsidP="00B701AA">
      <w:pPr>
        <w:pStyle w:val="Heading9"/>
        <w:rPr>
          <w:rFonts w:eastAsia="Times New Roman"/>
          <w:szCs w:val="24"/>
        </w:rPr>
      </w:pPr>
      <w:hyperlink r:id="rId385"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BodyText"/>
      </w:pPr>
    </w:p>
    <w:p w14:paraId="5CACE465" w14:textId="77777777" w:rsidR="00DA6F03" w:rsidRPr="00056114" w:rsidRDefault="002E3A47" w:rsidP="007966F0">
      <w:pPr>
        <w:pStyle w:val="Heading9"/>
        <w:rPr>
          <w:rFonts w:eastAsia="Times New Roman"/>
          <w:szCs w:val="24"/>
          <w:lang w:val="en-CA"/>
        </w:rPr>
      </w:pPr>
      <w:hyperlink r:id="rId386"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interpolation filter [J. Nam, H. Jang, N. Park, J. Lim, S. Kim (LGE)]</w:t>
      </w:r>
    </w:p>
    <w:p w14:paraId="697EC762" w14:textId="77777777" w:rsidR="002E3A47" w:rsidRDefault="002E3A47" w:rsidP="002E3A47">
      <w:pPr>
        <w:pStyle w:val="BodyText"/>
        <w:rPr>
          <w:ins w:id="3307" w:author="Gary Sullivan" w:date="2019-10-04T21:10:00Z"/>
        </w:rPr>
      </w:pPr>
    </w:p>
    <w:p w14:paraId="3FB3F87B" w14:textId="77777777" w:rsidR="002E3A47" w:rsidRDefault="002E3A47" w:rsidP="002E3A47">
      <w:pPr>
        <w:pStyle w:val="Heading9"/>
        <w:rPr>
          <w:ins w:id="3308" w:author="Gary Sullivan" w:date="2019-10-04T21:10:00Z"/>
          <w:rFonts w:eastAsia="Times New Roman"/>
          <w:szCs w:val="24"/>
          <w:lang/>
        </w:rPr>
      </w:pPr>
      <w:ins w:id="3309" w:author="Gary Sullivan" w:date="2019-10-04T21:10: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2" </w:instrText>
        </w:r>
        <w:r w:rsidRPr="00DD58A0">
          <w:rPr>
            <w:rFonts w:eastAsia="Times New Roman"/>
            <w:szCs w:val="24"/>
            <w:lang w:val="en-CA"/>
          </w:rPr>
          <w:fldChar w:fldCharType="separate"/>
        </w:r>
        <w:r w:rsidRPr="00DD58A0">
          <w:rPr>
            <w:rFonts w:eastAsia="Times New Roman"/>
            <w:color w:val="0000FF"/>
            <w:szCs w:val="24"/>
            <w:u w:val="single"/>
            <w:lang w:val="en-CA"/>
          </w:rPr>
          <w:t>JVET-P0947</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542 (Non-CE4: Cleanup on alternative half-</w:t>
        </w:r>
        <w:proofErr w:type="spellStart"/>
        <w:r w:rsidRPr="00DD58A0">
          <w:rPr>
            <w:rFonts w:eastAsia="Times New Roman"/>
            <w:szCs w:val="24"/>
            <w:lang w:val="en-CA"/>
          </w:rPr>
          <w:t>pel</w:t>
        </w:r>
        <w:proofErr w:type="spellEnd"/>
        <w:r w:rsidRPr="00DD58A0">
          <w:rPr>
            <w:rFonts w:eastAsia="Times New Roman"/>
            <w:szCs w:val="24"/>
            <w:lang w:val="en-CA"/>
          </w:rPr>
          <w:t xml:space="preserve"> interpolation filter)</w:t>
        </w:r>
        <w:r>
          <w:rPr>
            <w:rFonts w:eastAsia="Times New Roman"/>
            <w:szCs w:val="24"/>
            <w:lang w:val="en-CA"/>
          </w:rPr>
          <w:t xml:space="preserve"> [</w:t>
        </w:r>
        <w:r w:rsidRPr="00DD58A0">
          <w:rPr>
            <w:rFonts w:eastAsia="Times New Roman"/>
            <w:szCs w:val="24"/>
            <w:lang w:val="en-CA"/>
          </w:rPr>
          <w:t xml:space="preserve">Y. </w:t>
        </w:r>
        <w:proofErr w:type="spellStart"/>
        <w:r w:rsidRPr="00DD58A0">
          <w:rPr>
            <w:rFonts w:eastAsia="Times New Roman"/>
            <w:szCs w:val="24"/>
            <w:lang w:val="en-CA"/>
          </w:rPr>
          <w:t>Kidani</w:t>
        </w:r>
        <w:proofErr w:type="spellEnd"/>
        <w:r w:rsidRPr="00DD58A0">
          <w:rPr>
            <w:rFonts w:eastAsia="Times New Roman"/>
            <w:szCs w:val="24"/>
            <w:lang w:val="en-CA"/>
          </w:rPr>
          <w:t>, K. Unno, (KDDI)</w:t>
        </w:r>
        <w:r>
          <w:rPr>
            <w:rFonts w:eastAsia="Times New Roman"/>
            <w:szCs w:val="24"/>
            <w:lang w:val="en-CA"/>
          </w:rPr>
          <w:t>]</w:t>
        </w:r>
      </w:ins>
    </w:p>
    <w:p w14:paraId="621C4949" w14:textId="07DAE75E" w:rsidR="00DA6F03" w:rsidRPr="00075BDD" w:rsidRDefault="00DA6F03" w:rsidP="0021179A">
      <w:pPr>
        <w:pStyle w:val="BodyText"/>
      </w:pPr>
    </w:p>
    <w:p w14:paraId="0CB61717" w14:textId="77777777" w:rsidR="00DA6F03" w:rsidRPr="00EC046B" w:rsidRDefault="002E3A47" w:rsidP="007966F0">
      <w:pPr>
        <w:pStyle w:val="Heading9"/>
        <w:rPr>
          <w:rFonts w:eastAsia="Times New Roman"/>
          <w:szCs w:val="24"/>
          <w:lang w:val="en-CA"/>
        </w:rPr>
      </w:pPr>
      <w:hyperlink r:id="rId387"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BodyText"/>
      </w:pPr>
    </w:p>
    <w:p w14:paraId="70D39C67" w14:textId="77777777" w:rsidR="00DA6F03" w:rsidRPr="00EC046B" w:rsidRDefault="002E3A47" w:rsidP="007966F0">
      <w:pPr>
        <w:pStyle w:val="Heading9"/>
        <w:rPr>
          <w:rFonts w:eastAsia="Times New Roman"/>
          <w:szCs w:val="24"/>
          <w:lang w:val="en-CA"/>
        </w:rPr>
      </w:pPr>
      <w:hyperlink r:id="rId388"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BodyText"/>
      </w:pPr>
    </w:p>
    <w:p w14:paraId="70B4CA49" w14:textId="77777777" w:rsidR="0097379B" w:rsidRPr="00B701AA" w:rsidRDefault="002E3A47" w:rsidP="00863FD6">
      <w:pPr>
        <w:pStyle w:val="Heading9"/>
        <w:rPr>
          <w:lang w:val="en-CA"/>
        </w:rPr>
      </w:pPr>
      <w:hyperlink r:id="rId389"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BodyText"/>
      </w:pPr>
    </w:p>
    <w:p w14:paraId="39351B8A" w14:textId="77777777" w:rsidR="00DA6F03" w:rsidRPr="00075BDD" w:rsidRDefault="002E3A47" w:rsidP="007966F0">
      <w:pPr>
        <w:pStyle w:val="Heading9"/>
        <w:rPr>
          <w:rFonts w:eastAsia="Times New Roman"/>
          <w:szCs w:val="24"/>
          <w:lang w:val="en-CA"/>
        </w:rPr>
      </w:pPr>
      <w:hyperlink r:id="rId390"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BodyText"/>
      </w:pPr>
    </w:p>
    <w:p w14:paraId="4B079EFB" w14:textId="77777777" w:rsidR="00DA6F03" w:rsidRPr="00075BDD" w:rsidRDefault="002E3A47" w:rsidP="007966F0">
      <w:pPr>
        <w:pStyle w:val="Heading9"/>
        <w:rPr>
          <w:rFonts w:eastAsia="Times New Roman"/>
          <w:szCs w:val="24"/>
          <w:lang w:val="en-CA"/>
        </w:rPr>
      </w:pPr>
      <w:hyperlink r:id="rId391"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w:t>
      </w:r>
      <w:proofErr w:type="spellStart"/>
      <w:r w:rsidR="00DA6F03" w:rsidRPr="00EC046B">
        <w:rPr>
          <w:rFonts w:eastAsia="Times New Roman"/>
          <w:szCs w:val="24"/>
          <w:lang w:val="en-CA"/>
        </w:rPr>
        <w:t>Reuze</w:t>
      </w:r>
      <w:proofErr w:type="spellEnd"/>
      <w:r w:rsidR="00DA6F03" w:rsidRPr="00EC046B">
        <w:rPr>
          <w:rFonts w:eastAsia="Times New Roman"/>
          <w:szCs w:val="24"/>
          <w:lang w:val="en-CA"/>
        </w:rPr>
        <w:t>, C.-C. Chen, H.E. Egilmez, W.-J. Chien, M. Kar</w:t>
      </w:r>
      <w:r w:rsidR="00DA6F03" w:rsidRPr="00056114">
        <w:rPr>
          <w:rFonts w:eastAsia="Times New Roman"/>
          <w:szCs w:val="24"/>
          <w:lang w:val="en-CA"/>
        </w:rPr>
        <w:t>czewicz (Qualcomm)]</w:t>
      </w:r>
    </w:p>
    <w:p w14:paraId="28010ACA" w14:textId="63664F98" w:rsidR="00DA6F03" w:rsidRPr="00075BDD" w:rsidRDefault="00DA6F03" w:rsidP="0021179A">
      <w:pPr>
        <w:pStyle w:val="BodyText"/>
      </w:pPr>
    </w:p>
    <w:p w14:paraId="46E6859A" w14:textId="77777777" w:rsidR="00DA6F03" w:rsidRPr="00056114" w:rsidRDefault="002E3A47" w:rsidP="007966F0">
      <w:pPr>
        <w:pStyle w:val="Heading9"/>
        <w:rPr>
          <w:rFonts w:eastAsia="Times New Roman"/>
          <w:szCs w:val="24"/>
          <w:lang w:val="en-CA"/>
        </w:rPr>
      </w:pPr>
      <w:hyperlink r:id="rId392"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BodyText"/>
      </w:pPr>
    </w:p>
    <w:p w14:paraId="3EEE27AA" w14:textId="77777777" w:rsidR="00DA6F03" w:rsidRPr="00056114" w:rsidRDefault="002E3A47" w:rsidP="007966F0">
      <w:pPr>
        <w:pStyle w:val="Heading9"/>
        <w:rPr>
          <w:rFonts w:eastAsia="Times New Roman"/>
          <w:szCs w:val="24"/>
          <w:lang w:val="en-CA"/>
        </w:rPr>
      </w:pPr>
      <w:hyperlink r:id="rId393"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w:t>
      </w:r>
      <w:proofErr w:type="spellStart"/>
      <w:r w:rsidR="00DA6F03" w:rsidRPr="00EC046B">
        <w:rPr>
          <w:rFonts w:eastAsia="Times New Roman"/>
          <w:szCs w:val="24"/>
          <w:lang w:val="en-CA"/>
        </w:rPr>
        <w:t>Reuzé</w:t>
      </w:r>
      <w:proofErr w:type="spellEnd"/>
      <w:r w:rsidR="00DA6F03" w:rsidRPr="00EC046B">
        <w:rPr>
          <w:rFonts w:eastAsia="Times New Roman"/>
          <w:szCs w:val="24"/>
          <w:lang w:val="en-CA"/>
        </w:rPr>
        <w:t>, W.-J. Chien, M. Karczewicz (Qualcomm)]</w:t>
      </w:r>
    </w:p>
    <w:p w14:paraId="24B7EC3A" w14:textId="36F70199" w:rsidR="00DA6F03" w:rsidRPr="00075BDD" w:rsidRDefault="00DA6F03" w:rsidP="0021179A">
      <w:pPr>
        <w:pStyle w:val="BodyText"/>
      </w:pPr>
    </w:p>
    <w:p w14:paraId="08D49A9A" w14:textId="77777777" w:rsidR="00DA6F03" w:rsidRPr="00EC046B" w:rsidRDefault="002E3A47" w:rsidP="007966F0">
      <w:pPr>
        <w:pStyle w:val="Heading9"/>
        <w:rPr>
          <w:rFonts w:eastAsia="Times New Roman"/>
          <w:szCs w:val="24"/>
          <w:lang w:val="en-CA"/>
        </w:rPr>
      </w:pPr>
      <w:hyperlink r:id="rId394"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BodyText"/>
      </w:pPr>
    </w:p>
    <w:p w14:paraId="576D264A" w14:textId="77777777" w:rsidR="00AD6909" w:rsidRPr="00075BDD" w:rsidRDefault="002E3A47" w:rsidP="00AD6909">
      <w:pPr>
        <w:pStyle w:val="Heading9"/>
        <w:rPr>
          <w:rFonts w:eastAsia="Times New Roman"/>
          <w:szCs w:val="24"/>
          <w:lang w:val="en-CA"/>
        </w:rPr>
      </w:pPr>
      <w:hyperlink r:id="rId395"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w:t>
      </w:r>
      <w:proofErr w:type="spellStart"/>
      <w:r w:rsidR="00AD6909" w:rsidRPr="00056114">
        <w:rPr>
          <w:rFonts w:eastAsia="Times New Roman"/>
          <w:szCs w:val="24"/>
          <w:lang w:val="en-CA"/>
        </w:rPr>
        <w:t>InterDigital</w:t>
      </w:r>
      <w:proofErr w:type="spellEnd"/>
      <w:r w:rsidR="00AD6909" w:rsidRPr="00056114">
        <w:rPr>
          <w:rFonts w:eastAsia="Times New Roman"/>
          <w:szCs w:val="24"/>
          <w:lang w:val="en-CA"/>
        </w:rPr>
        <w:t>)]</w:t>
      </w:r>
    </w:p>
    <w:p w14:paraId="79053272" w14:textId="77777777" w:rsidR="00AD6909" w:rsidRPr="00075BDD" w:rsidRDefault="00AD6909" w:rsidP="00DA6F03">
      <w:pPr>
        <w:pStyle w:val="BodyText"/>
      </w:pPr>
    </w:p>
    <w:p w14:paraId="5F3BAE7B" w14:textId="77777777" w:rsidR="00DA6F03" w:rsidRPr="00075BDD" w:rsidRDefault="002E3A47" w:rsidP="007966F0">
      <w:pPr>
        <w:pStyle w:val="Heading9"/>
        <w:rPr>
          <w:rFonts w:eastAsia="Times New Roman"/>
          <w:szCs w:val="24"/>
          <w:lang w:val="en-CA"/>
        </w:rPr>
      </w:pPr>
      <w:hyperlink r:id="rId396"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BodyText"/>
      </w:pPr>
    </w:p>
    <w:p w14:paraId="4B1E187E" w14:textId="77777777" w:rsidR="00DA6F03" w:rsidRPr="00075BDD" w:rsidRDefault="002E3A47" w:rsidP="007966F0">
      <w:pPr>
        <w:pStyle w:val="Heading9"/>
        <w:rPr>
          <w:rFonts w:eastAsia="Times New Roman"/>
          <w:szCs w:val="24"/>
          <w:lang w:val="en-CA"/>
        </w:rPr>
      </w:pPr>
      <w:hyperlink r:id="rId397"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w:t>
      </w:r>
      <w:proofErr w:type="spellStart"/>
      <w:r w:rsidR="00DA6F03" w:rsidRPr="00EC046B">
        <w:rPr>
          <w:rFonts w:eastAsia="Times New Roman"/>
          <w:szCs w:val="24"/>
          <w:lang w:val="en-CA"/>
        </w:rPr>
        <w:t>Solovyev</w:t>
      </w:r>
      <w:proofErr w:type="spellEnd"/>
      <w:r w:rsidR="00DA6F03" w:rsidRPr="00EC046B">
        <w:rPr>
          <w:rFonts w:eastAsia="Times New Roman"/>
          <w:szCs w:val="24"/>
          <w:lang w:val="en-CA"/>
        </w:rPr>
        <w:t xml:space="preserve">, S. Ikonin, A. </w:t>
      </w:r>
      <w:proofErr w:type="spellStart"/>
      <w:r w:rsidR="00DA6F03" w:rsidRPr="00EC046B">
        <w:rPr>
          <w:rFonts w:eastAsia="Times New Roman"/>
          <w:szCs w:val="24"/>
          <w:lang w:val="en-CA"/>
        </w:rPr>
        <w:t>Karabutov</w:t>
      </w:r>
      <w:proofErr w:type="spellEnd"/>
      <w:r w:rsidR="00DA6F03" w:rsidRPr="00EC046B">
        <w:rPr>
          <w:rFonts w:eastAsia="Times New Roman"/>
          <w:szCs w:val="24"/>
          <w:lang w:val="en-CA"/>
        </w:rPr>
        <w:t xml:space="preserve">, R. Chernyak </w:t>
      </w:r>
      <w:r w:rsidR="00DA6F03" w:rsidRPr="00056114">
        <w:rPr>
          <w:rFonts w:eastAsia="Times New Roman"/>
          <w:szCs w:val="24"/>
          <w:lang w:val="en-CA"/>
        </w:rPr>
        <w:t>(Huawei)]</w:t>
      </w:r>
    </w:p>
    <w:p w14:paraId="0DFB193D" w14:textId="77777777" w:rsidR="00DA6F03" w:rsidRPr="00075BDD" w:rsidRDefault="00DA6F03" w:rsidP="00DA6F03">
      <w:pPr>
        <w:pStyle w:val="BodyText"/>
      </w:pPr>
    </w:p>
    <w:p w14:paraId="5C9E72DD" w14:textId="77777777" w:rsidR="00DA6F03" w:rsidRPr="00056114" w:rsidRDefault="002E3A47" w:rsidP="007966F0">
      <w:pPr>
        <w:pStyle w:val="Heading9"/>
        <w:rPr>
          <w:rFonts w:eastAsia="Times New Roman"/>
          <w:szCs w:val="24"/>
          <w:lang w:val="en-CA"/>
        </w:rPr>
      </w:pPr>
      <w:hyperlink r:id="rId398"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w:t>
      </w:r>
      <w:proofErr w:type="spellStart"/>
      <w:r w:rsidR="00DA6F03" w:rsidRPr="00EC046B">
        <w:rPr>
          <w:rFonts w:eastAsia="Times New Roman"/>
          <w:szCs w:val="24"/>
          <w:lang w:val="en-CA"/>
        </w:rPr>
        <w:t>Solovyev</w:t>
      </w:r>
      <w:proofErr w:type="spellEnd"/>
      <w:r w:rsidR="00DA6F03" w:rsidRPr="00EC046B">
        <w:rPr>
          <w:rFonts w:eastAsia="Times New Roman"/>
          <w:szCs w:val="24"/>
          <w:lang w:val="en-CA"/>
        </w:rPr>
        <w:t xml:space="preserve">, S. Ikonin, A. </w:t>
      </w:r>
      <w:proofErr w:type="spellStart"/>
      <w:r w:rsidR="00DA6F03" w:rsidRPr="00EC046B">
        <w:rPr>
          <w:rFonts w:eastAsia="Times New Roman"/>
          <w:szCs w:val="24"/>
          <w:lang w:val="en-CA"/>
        </w:rPr>
        <w:t>Karabutov</w:t>
      </w:r>
      <w:proofErr w:type="spellEnd"/>
      <w:r w:rsidR="00DA6F03" w:rsidRPr="00EC046B">
        <w:rPr>
          <w:rFonts w:eastAsia="Times New Roman"/>
          <w:szCs w:val="24"/>
          <w:lang w:val="en-CA"/>
        </w:rPr>
        <w:t>, R. Chernyak (Huawei)]</w:t>
      </w:r>
    </w:p>
    <w:p w14:paraId="32964D3E" w14:textId="360C732F" w:rsidR="00DA6F03" w:rsidRPr="00075BDD" w:rsidRDefault="00DA6F03" w:rsidP="0021179A">
      <w:pPr>
        <w:pStyle w:val="BodyText"/>
      </w:pPr>
    </w:p>
    <w:p w14:paraId="530040E7" w14:textId="0212D3BE" w:rsidR="00DA6F03" w:rsidRPr="00056114" w:rsidRDefault="002E3A47" w:rsidP="007966F0">
      <w:pPr>
        <w:pStyle w:val="Heading9"/>
        <w:rPr>
          <w:rFonts w:eastAsia="Times New Roman"/>
          <w:szCs w:val="24"/>
          <w:lang w:val="en-CA"/>
        </w:rPr>
      </w:pPr>
      <w:hyperlink r:id="rId399"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BodyText"/>
      </w:pPr>
    </w:p>
    <w:p w14:paraId="09537307" w14:textId="77777777" w:rsidR="00DA6F03" w:rsidRPr="00EC046B" w:rsidRDefault="002E3A47" w:rsidP="007966F0">
      <w:pPr>
        <w:pStyle w:val="Heading9"/>
        <w:rPr>
          <w:rFonts w:eastAsia="Times New Roman"/>
          <w:szCs w:val="24"/>
          <w:lang w:val="en-CA"/>
        </w:rPr>
      </w:pPr>
      <w:hyperlink r:id="rId400"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A. Robert, K. Naser, E. François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 [late]</w:t>
      </w:r>
    </w:p>
    <w:p w14:paraId="71B900C9" w14:textId="7A79BF1F" w:rsidR="00DA6F03" w:rsidRPr="00075BDD" w:rsidRDefault="00A96BFA" w:rsidP="00DA6F03">
      <w:pPr>
        <w:pStyle w:val="BodyText"/>
      </w:pPr>
      <w:r w:rsidRPr="00075BDD">
        <w:t>Initial version rejected as “placeholder”</w:t>
      </w:r>
    </w:p>
    <w:p w14:paraId="2BA60C5D" w14:textId="77777777" w:rsidR="00A96BFA" w:rsidRPr="00075BDD" w:rsidRDefault="00A96BFA" w:rsidP="00DA6F03">
      <w:pPr>
        <w:pStyle w:val="BodyText"/>
      </w:pPr>
    </w:p>
    <w:p w14:paraId="61708B23" w14:textId="77777777" w:rsidR="00DA6F03" w:rsidRPr="00EC046B" w:rsidRDefault="002E3A47" w:rsidP="007966F0">
      <w:pPr>
        <w:pStyle w:val="Heading9"/>
        <w:rPr>
          <w:rFonts w:eastAsia="Times New Roman"/>
          <w:szCs w:val="24"/>
          <w:lang w:val="en-CA"/>
        </w:rPr>
      </w:pPr>
      <w:hyperlink r:id="rId401"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F. Galpin, T. Poirier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 [late]</w:t>
      </w:r>
    </w:p>
    <w:p w14:paraId="61FB8613" w14:textId="0AAADD71" w:rsidR="00DA6F03" w:rsidRDefault="00DA6F03" w:rsidP="0021179A">
      <w:pPr>
        <w:pStyle w:val="BodyText"/>
      </w:pPr>
    </w:p>
    <w:p w14:paraId="42DCD03E" w14:textId="77777777" w:rsidR="004471C0" w:rsidRPr="00F34F02" w:rsidRDefault="002E3A47" w:rsidP="00B701AA">
      <w:pPr>
        <w:pStyle w:val="Heading9"/>
        <w:rPr>
          <w:rFonts w:eastAsia="Times New Roman"/>
          <w:szCs w:val="24"/>
        </w:rPr>
      </w:pPr>
      <w:hyperlink r:id="rId402"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BodyText"/>
      </w:pPr>
    </w:p>
    <w:p w14:paraId="1ED8FA1F" w14:textId="77777777" w:rsidR="00DA6F03" w:rsidRPr="00056114" w:rsidRDefault="002E3A47" w:rsidP="007966F0">
      <w:pPr>
        <w:pStyle w:val="Heading9"/>
        <w:rPr>
          <w:rFonts w:eastAsia="Times New Roman"/>
          <w:szCs w:val="24"/>
          <w:lang w:val="en-CA"/>
        </w:rPr>
      </w:pPr>
      <w:hyperlink r:id="rId403"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BodyText"/>
      </w:pPr>
    </w:p>
    <w:p w14:paraId="744AEA55" w14:textId="77777777" w:rsidR="00FD28B4" w:rsidRPr="00075BDD" w:rsidRDefault="002E3A47" w:rsidP="00FD28B4">
      <w:pPr>
        <w:pStyle w:val="Heading9"/>
        <w:rPr>
          <w:rFonts w:eastAsia="Times New Roman"/>
          <w:szCs w:val="24"/>
          <w:lang w:val="en-CA"/>
        </w:rPr>
      </w:pPr>
      <w:hyperlink r:id="rId404"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BodyText"/>
      </w:pPr>
    </w:p>
    <w:p w14:paraId="2551F500" w14:textId="77777777" w:rsidR="00AD6909" w:rsidRPr="00056114" w:rsidRDefault="002E3A47" w:rsidP="00AD6909">
      <w:pPr>
        <w:pStyle w:val="Heading9"/>
        <w:rPr>
          <w:rFonts w:eastAsia="Times New Roman"/>
          <w:szCs w:val="24"/>
          <w:lang w:val="en-CA"/>
        </w:rPr>
      </w:pPr>
      <w:hyperlink r:id="rId405"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w:t>
      </w:r>
      <w:proofErr w:type="spellStart"/>
      <w:r w:rsidR="00AD6909" w:rsidRPr="00EC046B">
        <w:rPr>
          <w:rFonts w:eastAsia="Times New Roman"/>
          <w:szCs w:val="24"/>
          <w:lang w:val="en-CA"/>
        </w:rPr>
        <w:t>Jhu</w:t>
      </w:r>
      <w:proofErr w:type="spellEnd"/>
      <w:r w:rsidR="00AD6909" w:rsidRPr="00EC046B">
        <w:rPr>
          <w:rFonts w:eastAsia="Times New Roman"/>
          <w:szCs w:val="24"/>
          <w:lang w:val="en-CA"/>
        </w:rPr>
        <w:t>, X. Wang (</w:t>
      </w:r>
      <w:proofErr w:type="spellStart"/>
      <w:r w:rsidR="00AD6909" w:rsidRPr="00EC046B">
        <w:rPr>
          <w:rFonts w:eastAsia="Times New Roman"/>
          <w:szCs w:val="24"/>
          <w:lang w:val="en-CA"/>
        </w:rPr>
        <w:t>Kwai</w:t>
      </w:r>
      <w:proofErr w:type="spellEnd"/>
      <w:r w:rsidR="00AD6909" w:rsidRPr="00EC046B">
        <w:rPr>
          <w:rFonts w:eastAsia="Times New Roman"/>
          <w:szCs w:val="24"/>
          <w:lang w:val="en-CA"/>
        </w:rPr>
        <w:t>)] [late]</w:t>
      </w:r>
    </w:p>
    <w:p w14:paraId="61592765" w14:textId="77777777" w:rsidR="002E3A47" w:rsidRDefault="002E3A47" w:rsidP="002E3A47">
      <w:pPr>
        <w:pStyle w:val="BodyText"/>
        <w:rPr>
          <w:ins w:id="3310" w:author="Gary Sullivan" w:date="2019-10-04T21:10:00Z"/>
        </w:rPr>
      </w:pPr>
    </w:p>
    <w:p w14:paraId="344941FB" w14:textId="77777777" w:rsidR="002E3A47" w:rsidRDefault="002E3A47" w:rsidP="002E3A47">
      <w:pPr>
        <w:pStyle w:val="Heading9"/>
        <w:rPr>
          <w:ins w:id="3311" w:author="Gary Sullivan" w:date="2019-10-04T21:10:00Z"/>
          <w:rFonts w:eastAsia="Times New Roman"/>
          <w:szCs w:val="24"/>
          <w:lang/>
        </w:rPr>
      </w:pPr>
      <w:ins w:id="3312" w:author="Gary Sullivan" w:date="2019-10-04T21:10: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2" </w:instrText>
        </w:r>
        <w:r w:rsidRPr="00DD58A0">
          <w:rPr>
            <w:rFonts w:eastAsia="Times New Roman"/>
            <w:szCs w:val="24"/>
            <w:lang w:val="en-CA"/>
          </w:rPr>
          <w:fldChar w:fldCharType="separate"/>
        </w:r>
        <w:r w:rsidRPr="00DD58A0">
          <w:rPr>
            <w:rFonts w:eastAsia="Times New Roman"/>
            <w:color w:val="0000FF"/>
            <w:szCs w:val="24"/>
            <w:u w:val="single"/>
            <w:lang w:val="en-CA"/>
          </w:rPr>
          <w:t>JVET-P0937</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0653 (Non-CE4: On BDOF and PROF parameter derivation)</w:t>
        </w:r>
        <w:r>
          <w:rPr>
            <w:rFonts w:eastAsia="Times New Roman"/>
            <w:szCs w:val="24"/>
            <w:lang w:val="en-CA"/>
          </w:rPr>
          <w:t xml:space="preserve"> [</w:t>
        </w:r>
        <w:r w:rsidRPr="00DD58A0">
          <w:rPr>
            <w:rFonts w:eastAsia="Times New Roman"/>
            <w:szCs w:val="24"/>
            <w:lang w:val="en-CA"/>
          </w:rPr>
          <w:t>W. Chen (</w:t>
        </w:r>
        <w:proofErr w:type="spellStart"/>
        <w:r w:rsidRPr="00DD58A0">
          <w:rPr>
            <w:rFonts w:eastAsia="Times New Roman"/>
            <w:szCs w:val="24"/>
            <w:lang w:val="en-CA"/>
          </w:rPr>
          <w:t>InterDigital</w:t>
        </w:r>
        <w:proofErr w:type="spellEnd"/>
        <w:r w:rsidRPr="00DD58A0">
          <w:rPr>
            <w:rFonts w:eastAsia="Times New Roman"/>
            <w:szCs w:val="24"/>
            <w:lang w:val="en-CA"/>
          </w:rPr>
          <w:t>)</w:t>
        </w:r>
        <w:r>
          <w:rPr>
            <w:rFonts w:eastAsia="Times New Roman"/>
            <w:szCs w:val="24"/>
            <w:lang w:val="en-CA"/>
          </w:rPr>
          <w:t>]</w:t>
        </w:r>
      </w:ins>
    </w:p>
    <w:p w14:paraId="0D4EDBC6" w14:textId="6E5CC095" w:rsidR="00AD6909" w:rsidRPr="00075BDD" w:rsidRDefault="00AD6909" w:rsidP="0021179A">
      <w:pPr>
        <w:pStyle w:val="BodyText"/>
      </w:pPr>
    </w:p>
    <w:p w14:paraId="118785D8" w14:textId="2F553EF7" w:rsidR="00AD6909" w:rsidRPr="00056114" w:rsidRDefault="002E3A47" w:rsidP="00AD6909">
      <w:pPr>
        <w:pStyle w:val="Heading9"/>
        <w:rPr>
          <w:rFonts w:eastAsia="Times New Roman"/>
          <w:szCs w:val="24"/>
          <w:lang w:val="en-CA"/>
        </w:rPr>
      </w:pPr>
      <w:hyperlink r:id="rId406"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w:t>
      </w:r>
      <w:proofErr w:type="spellStart"/>
      <w:r w:rsidR="00AD6909" w:rsidRPr="00EC046B">
        <w:rPr>
          <w:rFonts w:eastAsia="Times New Roman"/>
          <w:szCs w:val="24"/>
          <w:lang w:val="en-CA"/>
        </w:rPr>
        <w:t>Jhu</w:t>
      </w:r>
      <w:proofErr w:type="spellEnd"/>
      <w:r w:rsidR="00AD6909" w:rsidRPr="00EC046B">
        <w:rPr>
          <w:rFonts w:eastAsia="Times New Roman"/>
          <w:szCs w:val="24"/>
          <w:lang w:val="en-CA"/>
        </w:rPr>
        <w:t>, X. Wang (</w:t>
      </w:r>
      <w:proofErr w:type="spellStart"/>
      <w:r w:rsidR="00AD6909" w:rsidRPr="00EC046B">
        <w:rPr>
          <w:rFonts w:eastAsia="Times New Roman"/>
          <w:szCs w:val="24"/>
          <w:lang w:val="en-CA"/>
        </w:rPr>
        <w:t>Kwai</w:t>
      </w:r>
      <w:proofErr w:type="spellEnd"/>
      <w:r w:rsidR="00AD6909" w:rsidRPr="00EC046B">
        <w:rPr>
          <w:rFonts w:eastAsia="Times New Roman"/>
          <w:szCs w:val="24"/>
          <w:lang w:val="en-CA"/>
        </w:rPr>
        <w:t>)] [late]</w:t>
      </w:r>
    </w:p>
    <w:p w14:paraId="51028428" w14:textId="77777777" w:rsidR="002E3A47" w:rsidRDefault="002E3A47" w:rsidP="002E3A47">
      <w:pPr>
        <w:pStyle w:val="BodyText"/>
        <w:rPr>
          <w:ins w:id="3313" w:author="Gary Sullivan" w:date="2019-10-04T21:10:00Z"/>
        </w:rPr>
      </w:pPr>
    </w:p>
    <w:p w14:paraId="6894C566" w14:textId="77777777" w:rsidR="002E3A47" w:rsidRDefault="002E3A47" w:rsidP="002E3A47">
      <w:pPr>
        <w:pStyle w:val="Heading9"/>
        <w:rPr>
          <w:ins w:id="3314" w:author="Gary Sullivan" w:date="2019-10-04T21:10:00Z"/>
          <w:rFonts w:eastAsia="Times New Roman"/>
          <w:szCs w:val="24"/>
          <w:lang/>
        </w:rPr>
      </w:pPr>
      <w:ins w:id="3315" w:author="Gary Sullivan" w:date="2019-10-04T21:10: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9" </w:instrText>
        </w:r>
        <w:r w:rsidRPr="00DD58A0">
          <w:rPr>
            <w:rFonts w:eastAsia="Times New Roman"/>
            <w:szCs w:val="24"/>
            <w:lang w:val="en-CA"/>
          </w:rPr>
          <w:fldChar w:fldCharType="separate"/>
        </w:r>
        <w:r w:rsidRPr="00DD58A0">
          <w:rPr>
            <w:rFonts w:eastAsia="Times New Roman"/>
            <w:color w:val="0000FF"/>
            <w:szCs w:val="24"/>
            <w:u w:val="single"/>
            <w:lang w:val="en-CA"/>
          </w:rPr>
          <w:t>JVET-P0964</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654: Non-CE4: Unified BDOF and DMVR early termination threshold</w:t>
        </w:r>
        <w:r>
          <w:rPr>
            <w:rFonts w:eastAsia="Times New Roman"/>
            <w:szCs w:val="24"/>
            <w:lang w:val="en-CA"/>
          </w:rPr>
          <w:t xml:space="preserve"> [</w:t>
        </w:r>
        <w:r w:rsidRPr="00DD58A0">
          <w:rPr>
            <w:rFonts w:eastAsia="Times New Roman"/>
            <w:szCs w:val="24"/>
            <w:lang w:val="en-CA"/>
          </w:rPr>
          <w:t>H. Gao (Huawei)</w:t>
        </w:r>
        <w:r>
          <w:rPr>
            <w:rFonts w:eastAsia="Times New Roman"/>
            <w:szCs w:val="24"/>
            <w:lang w:val="en-CA"/>
          </w:rPr>
          <w:t>]</w:t>
        </w:r>
      </w:ins>
    </w:p>
    <w:p w14:paraId="032F5BA1" w14:textId="794450C1" w:rsidR="00AD6909" w:rsidRPr="00075BDD" w:rsidRDefault="00AD6909" w:rsidP="0021179A">
      <w:pPr>
        <w:pStyle w:val="BodyText"/>
      </w:pPr>
    </w:p>
    <w:p w14:paraId="053A21C4" w14:textId="745D53FB" w:rsidR="00AD6909" w:rsidRPr="00EC046B" w:rsidRDefault="002E3A47" w:rsidP="00AD6909">
      <w:pPr>
        <w:pStyle w:val="Heading9"/>
        <w:rPr>
          <w:rFonts w:eastAsia="Times New Roman"/>
          <w:szCs w:val="24"/>
          <w:lang w:val="en-CA"/>
        </w:rPr>
      </w:pPr>
      <w:hyperlink r:id="rId407"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 [late]</w:t>
      </w:r>
    </w:p>
    <w:p w14:paraId="4CDAE96F" w14:textId="0B22199A" w:rsidR="00AD6909" w:rsidRPr="00075BDD" w:rsidRDefault="00AD6909" w:rsidP="0021179A">
      <w:pPr>
        <w:pStyle w:val="BodyText"/>
      </w:pPr>
    </w:p>
    <w:p w14:paraId="5A45315C" w14:textId="77777777" w:rsidR="001B60BC" w:rsidRPr="00EC046B" w:rsidRDefault="002E3A47" w:rsidP="00033EC3">
      <w:pPr>
        <w:pStyle w:val="Heading9"/>
        <w:rPr>
          <w:lang w:val="en-CA"/>
        </w:rPr>
      </w:pPr>
      <w:hyperlink r:id="rId408"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BodyText"/>
      </w:pPr>
    </w:p>
    <w:p w14:paraId="660E8A3C" w14:textId="77777777" w:rsidR="001465EB" w:rsidRPr="00075BDD" w:rsidRDefault="002E3A47" w:rsidP="00033EC3">
      <w:pPr>
        <w:pStyle w:val="Heading9"/>
        <w:rPr>
          <w:lang w:val="en-CA"/>
        </w:rPr>
      </w:pPr>
      <w:hyperlink r:id="rId409"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w:t>
      </w:r>
      <w:proofErr w:type="spellStart"/>
      <w:r w:rsidR="001465EB" w:rsidRPr="00EC046B">
        <w:rPr>
          <w:rFonts w:eastAsia="Times New Roman"/>
          <w:szCs w:val="24"/>
          <w:lang w:val="en-CA"/>
        </w:rPr>
        <w:t>Reuzé</w:t>
      </w:r>
      <w:proofErr w:type="spellEnd"/>
      <w:r w:rsidR="001465EB" w:rsidRPr="00EC046B">
        <w:rPr>
          <w:rFonts w:eastAsia="Times New Roman"/>
          <w:szCs w:val="24"/>
          <w:lang w:val="en-CA"/>
        </w:rPr>
        <w:t>,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BodyText"/>
      </w:pPr>
    </w:p>
    <w:p w14:paraId="616B9E6A" w14:textId="77ED7AC1" w:rsidR="0027559B" w:rsidRDefault="002E3A47" w:rsidP="00B701AA">
      <w:pPr>
        <w:pStyle w:val="Heading9"/>
        <w:rPr>
          <w:rFonts w:eastAsia="Times New Roman"/>
          <w:szCs w:val="24"/>
        </w:rPr>
      </w:pPr>
      <w:hyperlink r:id="rId410"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 xml:space="preserve">Non-CE4: On switchable interpolation filter and bi-prediction weight indices cleanup [T. </w:t>
      </w:r>
      <w:proofErr w:type="spellStart"/>
      <w:r w:rsidR="0027559B" w:rsidRPr="00A879A6">
        <w:rPr>
          <w:rFonts w:eastAsia="Times New Roman"/>
          <w:szCs w:val="24"/>
          <w:lang w:val="en-CA"/>
        </w:rPr>
        <w:t>Solovyev</w:t>
      </w:r>
      <w:proofErr w:type="spellEnd"/>
      <w:r w:rsidR="0027559B" w:rsidRPr="00A879A6">
        <w:rPr>
          <w:rFonts w:eastAsia="Times New Roman"/>
          <w:szCs w:val="24"/>
          <w:lang w:val="en-CA"/>
        </w:rPr>
        <w:t xml:space="preserve">, S. Ikonin, A. </w:t>
      </w:r>
      <w:proofErr w:type="spellStart"/>
      <w:r w:rsidR="0027559B" w:rsidRPr="00A879A6">
        <w:rPr>
          <w:rFonts w:eastAsia="Times New Roman"/>
          <w:szCs w:val="24"/>
          <w:lang w:val="en-CA"/>
        </w:rPr>
        <w:t>Karabutov</w:t>
      </w:r>
      <w:proofErr w:type="spellEnd"/>
      <w:r w:rsidR="0027559B" w:rsidRPr="00A879A6">
        <w:rPr>
          <w:rFonts w:eastAsia="Times New Roman"/>
          <w:szCs w:val="24"/>
          <w:lang w:val="en-CA"/>
        </w:rPr>
        <w:t>, R. Chernyak (Huawei)</w:t>
      </w:r>
      <w:r w:rsidR="0027559B">
        <w:rPr>
          <w:rFonts w:eastAsia="Times New Roman"/>
          <w:szCs w:val="24"/>
          <w:lang w:val="en-CA"/>
        </w:rPr>
        <w:t>] [late] [miss]</w:t>
      </w:r>
    </w:p>
    <w:p w14:paraId="6668E6D0" w14:textId="2D1D4B7C" w:rsidR="0027559B" w:rsidRDefault="0027559B">
      <w:pPr>
        <w:pStyle w:val="DocumentMap"/>
      </w:pPr>
    </w:p>
    <w:p w14:paraId="21D6A8EE" w14:textId="77777777" w:rsidR="008E7AA4" w:rsidRPr="00F34F02" w:rsidRDefault="002E3A47" w:rsidP="00B701AA">
      <w:pPr>
        <w:pStyle w:val="Heading9"/>
        <w:rPr>
          <w:rFonts w:eastAsia="Times New Roman"/>
          <w:szCs w:val="24"/>
        </w:rPr>
      </w:pPr>
      <w:hyperlink r:id="rId411"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77F4361F" w:rsidR="008E7AA4" w:rsidRDefault="008E7AA4" w:rsidP="008E7AA4">
      <w:pPr>
        <w:pStyle w:val="DocumentMap"/>
      </w:pPr>
    </w:p>
    <w:p w14:paraId="52490D7F" w14:textId="77777777" w:rsidR="00624B9D" w:rsidRPr="00F34F02" w:rsidRDefault="002E3A47" w:rsidP="00B701AA">
      <w:pPr>
        <w:pStyle w:val="Heading9"/>
        <w:rPr>
          <w:rFonts w:eastAsia="Times New Roman"/>
          <w:szCs w:val="24"/>
        </w:rPr>
      </w:pPr>
      <w:hyperlink r:id="rId412"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Default="00624B9D" w:rsidP="008E7AA4">
      <w:pPr>
        <w:pStyle w:val="DocumentMap"/>
      </w:pPr>
    </w:p>
    <w:p w14:paraId="431B85DB" w14:textId="77777777" w:rsidR="008E7AA4" w:rsidRPr="00F34F02" w:rsidRDefault="002E3A47" w:rsidP="00B701AA">
      <w:pPr>
        <w:pStyle w:val="Heading9"/>
        <w:rPr>
          <w:rFonts w:eastAsia="Times New Roman"/>
          <w:szCs w:val="24"/>
        </w:rPr>
      </w:pPr>
      <w:hyperlink r:id="rId413"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w:t>
      </w:r>
      <w:proofErr w:type="spellStart"/>
      <w:r w:rsidR="008E7AA4" w:rsidRPr="00F34F02">
        <w:rPr>
          <w:rFonts w:eastAsia="Times New Roman"/>
          <w:szCs w:val="24"/>
          <w:lang w:val="en-CA"/>
        </w:rPr>
        <w:t>Reuzé</w:t>
      </w:r>
      <w:proofErr w:type="spellEnd"/>
      <w:r w:rsidR="008E7AA4" w:rsidRPr="00F34F02">
        <w:rPr>
          <w:rFonts w:eastAsia="Times New Roman"/>
          <w:szCs w:val="24"/>
          <w:lang w:val="en-CA"/>
        </w:rPr>
        <w:t>, C.-C Chen, H. Huang, W.-J Chien, V. Seregin, M. Karczewicz (Qualcomm), R.-L Liao, J. Chen, Y. Ye, J. Luo (Alibaba), M. Bläser, J. Sauer (RWTH Aachen Uni.)] [late]</w:t>
      </w:r>
    </w:p>
    <w:p w14:paraId="57E5B17B" w14:textId="77777777" w:rsidR="008E7AA4" w:rsidRPr="004D7816" w:rsidRDefault="008E7AA4" w:rsidP="00B701AA">
      <w:pPr>
        <w:pStyle w:val="DocumentMap"/>
      </w:pPr>
    </w:p>
    <w:p w14:paraId="2E934067" w14:textId="3B6BC49C" w:rsidR="002863F0" w:rsidRPr="00075BDD" w:rsidRDefault="002863F0" w:rsidP="00422C11">
      <w:pPr>
        <w:pStyle w:val="Heading2"/>
        <w:ind w:left="576"/>
        <w:rPr>
          <w:lang w:val="en-CA"/>
        </w:rPr>
      </w:pPr>
      <w:bookmarkStart w:id="3316" w:name="_Ref518893169"/>
      <w:bookmarkStart w:id="3317"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3316"/>
      <w:bookmarkEnd w:id="3317"/>
    </w:p>
    <w:p w14:paraId="606FE83C"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2A05875" w14:textId="77777777" w:rsidR="00467E46" w:rsidRPr="00EC046B" w:rsidRDefault="002E3A47" w:rsidP="007966F0">
      <w:pPr>
        <w:pStyle w:val="Heading9"/>
        <w:rPr>
          <w:rFonts w:eastAsia="Times New Roman"/>
          <w:szCs w:val="24"/>
          <w:lang w:val="en-CA"/>
        </w:rPr>
      </w:pPr>
      <w:hyperlink r:id="rId414"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15"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BodyText"/>
      </w:pPr>
    </w:p>
    <w:p w14:paraId="41A53D22" w14:textId="77777777" w:rsidR="00AD6909" w:rsidRPr="00056114" w:rsidRDefault="002E3A47" w:rsidP="00AD6909">
      <w:pPr>
        <w:pStyle w:val="Heading9"/>
        <w:rPr>
          <w:rFonts w:eastAsia="Times New Roman"/>
          <w:szCs w:val="24"/>
          <w:lang w:val="en-CA"/>
        </w:rPr>
      </w:pPr>
      <w:hyperlink r:id="rId416"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5F510121" w14:textId="77777777" w:rsidR="00AD6909" w:rsidRPr="00075BDD" w:rsidRDefault="00AD6909" w:rsidP="00467E46">
      <w:pPr>
        <w:pStyle w:val="BodyText"/>
      </w:pPr>
    </w:p>
    <w:p w14:paraId="72C1DB25" w14:textId="77777777" w:rsidR="00467E46" w:rsidRPr="00056114" w:rsidRDefault="002E3A47" w:rsidP="007966F0">
      <w:pPr>
        <w:pStyle w:val="Heading9"/>
        <w:rPr>
          <w:rFonts w:eastAsia="Times New Roman"/>
          <w:szCs w:val="24"/>
          <w:lang w:val="en-CA"/>
        </w:rPr>
      </w:pPr>
      <w:hyperlink r:id="rId417"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BodyText"/>
      </w:pPr>
    </w:p>
    <w:p w14:paraId="1FA5B168" w14:textId="77777777" w:rsidR="00467E46" w:rsidRPr="00056114" w:rsidRDefault="002E3A47" w:rsidP="007966F0">
      <w:pPr>
        <w:pStyle w:val="Heading9"/>
        <w:rPr>
          <w:rFonts w:eastAsia="Times New Roman"/>
          <w:szCs w:val="24"/>
          <w:lang w:val="en-CA"/>
        </w:rPr>
      </w:pPr>
      <w:hyperlink r:id="rId418"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BodyText"/>
      </w:pPr>
    </w:p>
    <w:p w14:paraId="14FD68D4" w14:textId="77777777" w:rsidR="00974BCD" w:rsidRPr="00B701AA" w:rsidRDefault="002E3A47" w:rsidP="00863FD6">
      <w:pPr>
        <w:pStyle w:val="Heading9"/>
        <w:rPr>
          <w:lang w:val="en-CA"/>
        </w:rPr>
      </w:pPr>
      <w:hyperlink r:id="rId419"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BodyText"/>
      </w:pPr>
    </w:p>
    <w:p w14:paraId="3293B009" w14:textId="77777777" w:rsidR="00467E46" w:rsidRPr="00EC046B" w:rsidRDefault="002E3A47" w:rsidP="007966F0">
      <w:pPr>
        <w:pStyle w:val="Heading9"/>
        <w:rPr>
          <w:rFonts w:eastAsia="Times New Roman"/>
          <w:szCs w:val="24"/>
          <w:lang w:val="en-CA"/>
        </w:rPr>
      </w:pPr>
      <w:hyperlink r:id="rId420"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BodyText"/>
      </w:pPr>
    </w:p>
    <w:p w14:paraId="18B34135" w14:textId="77777777" w:rsidR="00974BCD" w:rsidRPr="00B701AA" w:rsidRDefault="002E3A47" w:rsidP="00863FD6">
      <w:pPr>
        <w:pStyle w:val="Heading9"/>
        <w:rPr>
          <w:lang w:val="en-CA"/>
        </w:rPr>
      </w:pPr>
      <w:hyperlink r:id="rId421"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BodyText"/>
      </w:pPr>
    </w:p>
    <w:p w14:paraId="7876C7E4" w14:textId="77777777" w:rsidR="00CA720C" w:rsidRPr="00056114" w:rsidRDefault="002E3A47" w:rsidP="007966F0">
      <w:pPr>
        <w:pStyle w:val="Heading9"/>
        <w:rPr>
          <w:rFonts w:eastAsia="Times New Roman"/>
          <w:szCs w:val="24"/>
          <w:lang w:val="en-CA"/>
        </w:rPr>
      </w:pPr>
      <w:hyperlink r:id="rId422"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BodyText"/>
      </w:pPr>
    </w:p>
    <w:p w14:paraId="66E919A5" w14:textId="77777777" w:rsidR="00974BCD" w:rsidRPr="00B701AA" w:rsidRDefault="002E3A47" w:rsidP="00863FD6">
      <w:pPr>
        <w:pStyle w:val="Heading9"/>
        <w:rPr>
          <w:lang w:val="en-CA"/>
        </w:rPr>
      </w:pPr>
      <w:hyperlink r:id="rId423"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BodyText"/>
      </w:pPr>
    </w:p>
    <w:p w14:paraId="7FDF6F5C" w14:textId="77777777" w:rsidR="00CA720C" w:rsidRPr="00075BDD" w:rsidRDefault="002E3A47" w:rsidP="007966F0">
      <w:pPr>
        <w:pStyle w:val="Heading9"/>
        <w:rPr>
          <w:rFonts w:eastAsia="Times New Roman"/>
          <w:szCs w:val="24"/>
          <w:lang w:val="en-CA"/>
        </w:rPr>
      </w:pPr>
      <w:hyperlink r:id="rId424"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BodyText"/>
      </w:pPr>
    </w:p>
    <w:p w14:paraId="549C292A" w14:textId="77777777" w:rsidR="00974BCD" w:rsidRPr="00B701AA" w:rsidRDefault="002E3A47" w:rsidP="00863FD6">
      <w:pPr>
        <w:pStyle w:val="Heading9"/>
        <w:rPr>
          <w:lang w:val="en-CA"/>
        </w:rPr>
      </w:pPr>
      <w:hyperlink r:id="rId425"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BodyText"/>
      </w:pPr>
    </w:p>
    <w:p w14:paraId="7EDB03D5" w14:textId="77777777" w:rsidR="00CA720C" w:rsidRPr="00075BDD" w:rsidRDefault="002E3A47" w:rsidP="007966F0">
      <w:pPr>
        <w:pStyle w:val="Heading9"/>
        <w:rPr>
          <w:rFonts w:eastAsia="Times New Roman"/>
          <w:szCs w:val="24"/>
          <w:lang w:val="en-CA"/>
        </w:rPr>
      </w:pPr>
      <w:hyperlink r:id="rId426"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BodyText"/>
      </w:pPr>
    </w:p>
    <w:p w14:paraId="266AC404" w14:textId="77777777" w:rsidR="00974BCD" w:rsidRPr="00B701AA" w:rsidRDefault="002E3A47" w:rsidP="00863FD6">
      <w:pPr>
        <w:pStyle w:val="Heading9"/>
        <w:rPr>
          <w:lang w:val="en-CA"/>
        </w:rPr>
      </w:pPr>
      <w:hyperlink r:id="rId427"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BodyText"/>
      </w:pPr>
    </w:p>
    <w:p w14:paraId="2D1E0275" w14:textId="77777777" w:rsidR="003D3530" w:rsidRPr="00EC046B" w:rsidRDefault="002E3A47" w:rsidP="007966F0">
      <w:pPr>
        <w:pStyle w:val="Heading9"/>
        <w:rPr>
          <w:rFonts w:eastAsia="Times New Roman"/>
          <w:szCs w:val="24"/>
          <w:lang w:val="en-CA"/>
        </w:rPr>
      </w:pPr>
      <w:hyperlink r:id="rId428"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w:t>
      </w:r>
      <w:proofErr w:type="spellStart"/>
      <w:r w:rsidR="003D3530" w:rsidRPr="00EC046B">
        <w:rPr>
          <w:rFonts w:eastAsia="Times New Roman"/>
          <w:szCs w:val="24"/>
          <w:lang w:val="en-CA"/>
        </w:rPr>
        <w:t>Futurewei</w:t>
      </w:r>
      <w:proofErr w:type="spellEnd"/>
      <w:r w:rsidR="003D3530" w:rsidRPr="00EC046B">
        <w:rPr>
          <w:rFonts w:eastAsia="Times New Roman"/>
          <w:szCs w:val="24"/>
          <w:lang w:val="en-CA"/>
        </w:rPr>
        <w:t>)]</w:t>
      </w:r>
    </w:p>
    <w:p w14:paraId="32EC44F4" w14:textId="77777777" w:rsidR="003D3530" w:rsidRPr="00075BDD" w:rsidRDefault="003D3530" w:rsidP="00467E46">
      <w:pPr>
        <w:pStyle w:val="BodyText"/>
      </w:pPr>
    </w:p>
    <w:p w14:paraId="763F1622" w14:textId="77777777" w:rsidR="00CA720C" w:rsidRPr="00075BDD" w:rsidRDefault="002E3A47" w:rsidP="007966F0">
      <w:pPr>
        <w:pStyle w:val="Heading9"/>
        <w:rPr>
          <w:rFonts w:eastAsia="Times New Roman"/>
          <w:szCs w:val="24"/>
          <w:lang w:val="en-CA"/>
        </w:rPr>
      </w:pPr>
      <w:hyperlink r:id="rId429"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BodyText"/>
      </w:pPr>
    </w:p>
    <w:p w14:paraId="6D411487" w14:textId="77777777" w:rsidR="00CA720C" w:rsidRPr="00075BDD" w:rsidRDefault="002E3A47" w:rsidP="007966F0">
      <w:pPr>
        <w:pStyle w:val="Heading9"/>
        <w:rPr>
          <w:rFonts w:eastAsia="Times New Roman"/>
          <w:szCs w:val="24"/>
          <w:lang w:val="en-CA"/>
        </w:rPr>
      </w:pPr>
      <w:hyperlink r:id="rId430"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BodyText"/>
      </w:pPr>
    </w:p>
    <w:p w14:paraId="74BD7ABF" w14:textId="77777777" w:rsidR="00CA720C" w:rsidRPr="00075BDD" w:rsidRDefault="002E3A47" w:rsidP="007966F0">
      <w:pPr>
        <w:pStyle w:val="Heading9"/>
        <w:rPr>
          <w:rFonts w:eastAsia="Times New Roman"/>
          <w:szCs w:val="24"/>
          <w:lang w:val="en-CA"/>
        </w:rPr>
      </w:pPr>
      <w:hyperlink r:id="rId431"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 xml:space="preserve">O. </w:t>
      </w:r>
      <w:proofErr w:type="spellStart"/>
      <w:r w:rsidR="00CA720C" w:rsidRPr="00056114">
        <w:rPr>
          <w:rFonts w:eastAsia="Times New Roman"/>
          <w:szCs w:val="24"/>
          <w:lang w:val="en-CA"/>
        </w:rPr>
        <w:t>Chubach</w:t>
      </w:r>
      <w:proofErr w:type="spellEnd"/>
      <w:r w:rsidR="00CA720C" w:rsidRPr="00056114">
        <w:rPr>
          <w:rFonts w:eastAsia="Times New Roman"/>
          <w:szCs w:val="24"/>
          <w:lang w:val="en-CA"/>
        </w:rPr>
        <w:t>,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BodyText"/>
      </w:pPr>
    </w:p>
    <w:p w14:paraId="241AED65" w14:textId="77777777" w:rsidR="00CA720C" w:rsidRPr="00075BDD" w:rsidRDefault="002E3A47" w:rsidP="007966F0">
      <w:pPr>
        <w:pStyle w:val="Heading9"/>
        <w:rPr>
          <w:rFonts w:eastAsia="Times New Roman"/>
          <w:szCs w:val="24"/>
          <w:lang w:val="en-CA"/>
        </w:rPr>
      </w:pPr>
      <w:hyperlink r:id="rId432"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BodyText"/>
        <w:rPr>
          <w:ins w:id="3318" w:author="Gary Sullivan" w:date="2019-10-04T21:11:00Z"/>
        </w:rPr>
      </w:pPr>
    </w:p>
    <w:p w14:paraId="7456F90B" w14:textId="77777777" w:rsidR="002E3A47" w:rsidRDefault="002E3A47" w:rsidP="002E3A47">
      <w:pPr>
        <w:pStyle w:val="Heading9"/>
        <w:rPr>
          <w:ins w:id="3319" w:author="Gary Sullivan" w:date="2019-10-04T21:11:00Z"/>
          <w:rFonts w:eastAsia="Times New Roman"/>
          <w:szCs w:val="24"/>
          <w:lang/>
        </w:rPr>
      </w:pPr>
      <w:ins w:id="3320" w:author="Gary Sullivan" w:date="2019-10-04T21:11: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3" </w:instrText>
        </w:r>
        <w:r w:rsidRPr="00DD58A0">
          <w:rPr>
            <w:rFonts w:eastAsia="Times New Roman"/>
            <w:szCs w:val="24"/>
            <w:lang w:val="en-CA"/>
          </w:rPr>
          <w:fldChar w:fldCharType="separate"/>
        </w:r>
        <w:r w:rsidRPr="00DD58A0">
          <w:rPr>
            <w:rFonts w:eastAsia="Times New Roman"/>
            <w:color w:val="0000FF"/>
            <w:szCs w:val="24"/>
            <w:u w:val="single"/>
            <w:lang w:val="en-CA"/>
          </w:rPr>
          <w:t>JVET-P0948</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159 (CE5-related: DMVR deblocking by inheriting neighbouring boundary strength values)</w:t>
        </w:r>
        <w:r>
          <w:rPr>
            <w:rFonts w:eastAsia="Times New Roman"/>
            <w:szCs w:val="24"/>
            <w:lang w:val="en-CA"/>
          </w:rPr>
          <w:t xml:space="preserve"> [</w:t>
        </w:r>
        <w:r w:rsidRPr="00DD58A0">
          <w:rPr>
            <w:rFonts w:eastAsia="Times New Roman"/>
            <w:szCs w:val="24"/>
            <w:lang w:val="en-CA"/>
          </w:rPr>
          <w:t>A. M. Kotra (Huawei)</w:t>
        </w:r>
        <w:r>
          <w:rPr>
            <w:rFonts w:eastAsia="Times New Roman"/>
            <w:szCs w:val="24"/>
            <w:lang w:val="en-CA"/>
          </w:rPr>
          <w:t>]</w:t>
        </w:r>
      </w:ins>
    </w:p>
    <w:p w14:paraId="17C6A0FC" w14:textId="77777777" w:rsidR="00CA720C" w:rsidRPr="00075BDD" w:rsidRDefault="00CA720C" w:rsidP="00CA720C">
      <w:pPr>
        <w:pStyle w:val="BodyText"/>
      </w:pPr>
    </w:p>
    <w:p w14:paraId="381206D8" w14:textId="77777777" w:rsidR="00CA720C" w:rsidRPr="00075BDD" w:rsidRDefault="002E3A47" w:rsidP="007966F0">
      <w:pPr>
        <w:pStyle w:val="Heading9"/>
        <w:rPr>
          <w:rFonts w:eastAsia="Times New Roman"/>
          <w:szCs w:val="24"/>
          <w:lang w:val="en-CA"/>
        </w:rPr>
      </w:pPr>
      <w:hyperlink r:id="rId433"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BodyText"/>
      </w:pPr>
    </w:p>
    <w:p w14:paraId="00FD3C2E" w14:textId="77777777" w:rsidR="001C396F" w:rsidRPr="00075BDD" w:rsidRDefault="002E3A47" w:rsidP="00033EC3">
      <w:pPr>
        <w:pStyle w:val="Heading9"/>
        <w:rPr>
          <w:lang w:val="en-CA"/>
        </w:rPr>
      </w:pPr>
      <w:hyperlink r:id="rId434"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BodyText"/>
      </w:pPr>
    </w:p>
    <w:p w14:paraId="2C93C05E" w14:textId="77777777" w:rsidR="00CA720C" w:rsidRPr="00075BDD" w:rsidRDefault="002E3A47" w:rsidP="007966F0">
      <w:pPr>
        <w:pStyle w:val="Heading9"/>
        <w:rPr>
          <w:rFonts w:eastAsia="Times New Roman"/>
          <w:szCs w:val="24"/>
          <w:lang w:val="en-CA"/>
        </w:rPr>
      </w:pPr>
      <w:hyperlink r:id="rId435"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BodyText"/>
      </w:pPr>
    </w:p>
    <w:p w14:paraId="0A6B123D" w14:textId="77777777" w:rsidR="005D3FC7" w:rsidRDefault="002E3A47" w:rsidP="00B701AA">
      <w:pPr>
        <w:pStyle w:val="Heading9"/>
        <w:rPr>
          <w:rFonts w:eastAsia="Times New Roman"/>
          <w:szCs w:val="24"/>
        </w:rPr>
      </w:pPr>
      <w:hyperlink r:id="rId436"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BodyText"/>
      </w:pPr>
    </w:p>
    <w:p w14:paraId="3B4792EA" w14:textId="77777777" w:rsidR="00CA720C" w:rsidRPr="00075BDD" w:rsidRDefault="002E3A47" w:rsidP="007966F0">
      <w:pPr>
        <w:pStyle w:val="Heading9"/>
        <w:rPr>
          <w:rFonts w:eastAsia="Times New Roman"/>
          <w:szCs w:val="24"/>
          <w:lang w:val="en-CA"/>
        </w:rPr>
      </w:pPr>
      <w:hyperlink r:id="rId437"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w:t>
      </w:r>
      <w:proofErr w:type="spellStart"/>
      <w:r w:rsidR="00CA720C" w:rsidRPr="00EC046B">
        <w:rPr>
          <w:rFonts w:eastAsia="Times New Roman"/>
          <w:szCs w:val="24"/>
          <w:lang w:val="en-CA"/>
        </w:rPr>
        <w:t>alf_ctb_use_first_aps_flag</w:t>
      </w:r>
      <w:proofErr w:type="spellEnd"/>
      <w:r w:rsidR="00CA720C" w:rsidRPr="00EC046B">
        <w:rPr>
          <w:rFonts w:eastAsia="Times New Roman"/>
          <w:szCs w:val="24"/>
          <w:lang w:val="en-CA"/>
        </w:rPr>
        <w:t xml:space="preserve"> [Y.-L. Hsiao, C.-C. Chen,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BodyText"/>
      </w:pPr>
    </w:p>
    <w:p w14:paraId="0E1C7995" w14:textId="77777777" w:rsidR="001465EB" w:rsidRPr="00075BDD" w:rsidRDefault="002E3A47" w:rsidP="00033EC3">
      <w:pPr>
        <w:pStyle w:val="Heading9"/>
        <w:rPr>
          <w:lang w:val="en-CA"/>
        </w:rPr>
      </w:pPr>
      <w:hyperlink r:id="rId438"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w:t>
      </w:r>
      <w:proofErr w:type="spellStart"/>
      <w:r w:rsidR="001465EB" w:rsidRPr="00EC046B">
        <w:rPr>
          <w:rFonts w:eastAsia="Times New Roman"/>
          <w:szCs w:val="24"/>
          <w:lang w:val="en-CA"/>
        </w:rPr>
        <w:t>alf_ctb_use_first_aps_flag</w:t>
      </w:r>
      <w:proofErr w:type="spellEnd"/>
      <w:r w:rsidR="001465EB" w:rsidRPr="00EC046B">
        <w:rPr>
          <w:rFonts w:eastAsia="Times New Roman"/>
          <w:szCs w:val="24"/>
          <w:lang w:val="en-CA"/>
        </w:rPr>
        <w:t>) [K. Andersson (Ericss</w:t>
      </w:r>
      <w:r w:rsidR="001465EB" w:rsidRPr="00056114">
        <w:rPr>
          <w:rFonts w:eastAsia="Times New Roman"/>
          <w:szCs w:val="24"/>
          <w:lang w:val="en-CA"/>
        </w:rPr>
        <w:t>on)]</w:t>
      </w:r>
    </w:p>
    <w:p w14:paraId="7C34BBFB" w14:textId="77777777" w:rsidR="001465EB" w:rsidRPr="00075BDD" w:rsidRDefault="001465EB" w:rsidP="00CA720C">
      <w:pPr>
        <w:pStyle w:val="BodyText"/>
      </w:pPr>
    </w:p>
    <w:p w14:paraId="43DC00C3" w14:textId="77777777" w:rsidR="00CA720C" w:rsidRPr="00056114" w:rsidRDefault="002E3A47" w:rsidP="007966F0">
      <w:pPr>
        <w:pStyle w:val="Heading9"/>
        <w:rPr>
          <w:rFonts w:eastAsia="Times New Roman"/>
          <w:szCs w:val="24"/>
          <w:lang w:val="en-CA"/>
        </w:rPr>
      </w:pPr>
      <w:hyperlink r:id="rId439"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Y.-W. Huang, S.-M. Lei (MediaTek)]</w:t>
      </w:r>
    </w:p>
    <w:p w14:paraId="44A30329" w14:textId="77777777" w:rsidR="00CA720C" w:rsidRPr="00075BDD" w:rsidRDefault="00CA720C" w:rsidP="00CA720C">
      <w:pPr>
        <w:pStyle w:val="BodyText"/>
      </w:pPr>
    </w:p>
    <w:p w14:paraId="3C96E66A" w14:textId="77777777" w:rsidR="0055266D" w:rsidRPr="00B701AA" w:rsidRDefault="002E3A47" w:rsidP="00863FD6">
      <w:pPr>
        <w:pStyle w:val="Heading9"/>
        <w:rPr>
          <w:lang w:val="en-CA"/>
        </w:rPr>
      </w:pPr>
      <w:hyperlink r:id="rId440"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BodyText"/>
      </w:pPr>
    </w:p>
    <w:p w14:paraId="6A1605F0" w14:textId="77777777" w:rsidR="00CA720C" w:rsidRPr="00075BDD" w:rsidRDefault="002E3A47" w:rsidP="007966F0">
      <w:pPr>
        <w:pStyle w:val="Heading9"/>
        <w:rPr>
          <w:rFonts w:eastAsia="Times New Roman"/>
          <w:szCs w:val="24"/>
          <w:lang w:val="en-CA"/>
        </w:rPr>
      </w:pPr>
      <w:hyperlink r:id="rId441"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w:t>
      </w:r>
      <w:proofErr w:type="spellStart"/>
      <w:r w:rsidR="00CA720C" w:rsidRPr="00EC046B">
        <w:rPr>
          <w:rFonts w:eastAsia="Times New Roman"/>
          <w:szCs w:val="24"/>
          <w:lang w:val="en-CA"/>
        </w:rPr>
        <w:t>alf_luma_coeff_signalled_flag</w:t>
      </w:r>
      <w:proofErr w:type="spellEnd"/>
      <w:r w:rsidR="00CA720C" w:rsidRPr="00EC046B">
        <w:rPr>
          <w:rFonts w:eastAsia="Times New Roman"/>
          <w:szCs w:val="24"/>
          <w:lang w:val="en-CA"/>
        </w:rPr>
        <w:t xml:space="preserve"> and </w:t>
      </w:r>
      <w:proofErr w:type="spellStart"/>
      <w:r w:rsidR="00CA720C" w:rsidRPr="00EC046B">
        <w:rPr>
          <w:rFonts w:eastAsia="Times New Roman"/>
          <w:szCs w:val="24"/>
          <w:lang w:val="en-CA"/>
        </w:rPr>
        <w:t>alf_luma_coeff_flag</w:t>
      </w:r>
      <w:proofErr w:type="spellEnd"/>
      <w:r w:rsidR="00CA720C" w:rsidRPr="00EC046B">
        <w:rPr>
          <w:rFonts w:eastAsia="Times New Roman"/>
          <w:szCs w:val="24"/>
          <w:lang w:val="en-CA"/>
        </w:rPr>
        <w:t xml:space="preserve"> [C.-Y. Lai, C.-Y. Chen, T.-D. Chuang, O. </w:t>
      </w:r>
      <w:proofErr w:type="spellStart"/>
      <w:r w:rsidR="00CA720C" w:rsidRPr="00EC046B">
        <w:rPr>
          <w:rFonts w:eastAsia="Times New Roman"/>
          <w:szCs w:val="24"/>
          <w:lang w:val="en-CA"/>
        </w:rPr>
        <w:t>C</w:t>
      </w:r>
      <w:r w:rsidR="00CA720C" w:rsidRPr="00056114">
        <w:rPr>
          <w:rFonts w:eastAsia="Times New Roman"/>
          <w:szCs w:val="24"/>
          <w:lang w:val="en-CA"/>
        </w:rPr>
        <w:t>hubach</w:t>
      </w:r>
      <w:proofErr w:type="spellEnd"/>
      <w:r w:rsidR="00CA720C" w:rsidRPr="00056114">
        <w:rPr>
          <w:rFonts w:eastAsia="Times New Roman"/>
          <w:szCs w:val="24"/>
          <w:lang w:val="en-CA"/>
        </w:rPr>
        <w:t>, Y.-W. Huang, S.-M. Lei (MediaTek)]</w:t>
      </w:r>
    </w:p>
    <w:p w14:paraId="56E379FD" w14:textId="77777777" w:rsidR="002E3A47" w:rsidRDefault="002E3A47" w:rsidP="002E3A47">
      <w:pPr>
        <w:pStyle w:val="BodyText"/>
        <w:rPr>
          <w:ins w:id="3321" w:author="Gary Sullivan" w:date="2019-10-04T21:11:00Z"/>
        </w:rPr>
      </w:pPr>
    </w:p>
    <w:p w14:paraId="6FCBCDE0" w14:textId="77777777" w:rsidR="002E3A47" w:rsidRDefault="002E3A47" w:rsidP="002E3A47">
      <w:pPr>
        <w:pStyle w:val="Heading9"/>
        <w:rPr>
          <w:ins w:id="3322" w:author="Gary Sullivan" w:date="2019-10-04T21:11:00Z"/>
          <w:rFonts w:eastAsia="Times New Roman"/>
          <w:szCs w:val="24"/>
          <w:lang/>
        </w:rPr>
      </w:pPr>
      <w:ins w:id="3323" w:author="Gary Sullivan" w:date="2019-10-04T21:11: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1" </w:instrText>
        </w:r>
        <w:r w:rsidRPr="00DD58A0">
          <w:rPr>
            <w:rFonts w:eastAsia="Times New Roman"/>
            <w:szCs w:val="24"/>
            <w:lang w:val="en-CA"/>
          </w:rPr>
          <w:fldChar w:fldCharType="separate"/>
        </w:r>
        <w:r w:rsidRPr="00DD58A0">
          <w:rPr>
            <w:rFonts w:eastAsia="Times New Roman"/>
            <w:color w:val="0000FF"/>
            <w:szCs w:val="24"/>
            <w:u w:val="single"/>
            <w:lang w:val="en-CA"/>
          </w:rPr>
          <w:t>JVET-P0946</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0164 (CE5-related: Simplified ALF syntax regarding to </w:t>
        </w:r>
        <w:proofErr w:type="spellStart"/>
        <w:r w:rsidRPr="00DD58A0">
          <w:rPr>
            <w:rFonts w:eastAsia="Times New Roman"/>
            <w:szCs w:val="24"/>
            <w:lang w:val="en-CA"/>
          </w:rPr>
          <w:t>alf_luma_coeff_signalled_flag</w:t>
        </w:r>
        <w:proofErr w:type="spellEnd"/>
        <w:r w:rsidRPr="00DD58A0">
          <w:rPr>
            <w:rFonts w:eastAsia="Times New Roman"/>
            <w:szCs w:val="24"/>
            <w:lang w:val="en-CA"/>
          </w:rPr>
          <w:t xml:space="preserve"> and </w:t>
        </w:r>
        <w:proofErr w:type="spellStart"/>
        <w:r w:rsidRPr="00DD58A0">
          <w:rPr>
            <w:rFonts w:eastAsia="Times New Roman"/>
            <w:szCs w:val="24"/>
            <w:lang w:val="en-CA"/>
          </w:rPr>
          <w:t>alf_luma_coeff_flag</w:t>
        </w:r>
        <w:proofErr w:type="spellEnd"/>
        <w:r w:rsidRPr="00DD58A0">
          <w:rPr>
            <w:rFonts w:eastAsia="Times New Roman"/>
            <w:szCs w:val="24"/>
            <w:lang w:val="en-CA"/>
          </w:rPr>
          <w:t>)</w:t>
        </w:r>
        <w:r>
          <w:rPr>
            <w:rFonts w:eastAsia="Times New Roman"/>
            <w:szCs w:val="24"/>
            <w:lang w:val="en-CA"/>
          </w:rPr>
          <w:t xml:space="preserve"> [</w:t>
        </w:r>
        <w:r w:rsidRPr="00DD58A0">
          <w:rPr>
            <w:rFonts w:eastAsia="Times New Roman"/>
            <w:szCs w:val="24"/>
            <w:lang w:val="en-CA"/>
          </w:rPr>
          <w:t>A. M. Kotra (Huawei)</w:t>
        </w:r>
        <w:r>
          <w:rPr>
            <w:rFonts w:eastAsia="Times New Roman"/>
            <w:szCs w:val="24"/>
            <w:lang w:val="en-CA"/>
          </w:rPr>
          <w:t>]</w:t>
        </w:r>
      </w:ins>
    </w:p>
    <w:p w14:paraId="3CBD1090" w14:textId="77777777" w:rsidR="00CA720C" w:rsidRPr="00075BDD" w:rsidRDefault="00CA720C" w:rsidP="00CA720C">
      <w:pPr>
        <w:pStyle w:val="BodyText"/>
      </w:pPr>
    </w:p>
    <w:p w14:paraId="69EEC4DE" w14:textId="77777777" w:rsidR="00CA720C" w:rsidRPr="00075BDD" w:rsidRDefault="002E3A47" w:rsidP="007966F0">
      <w:pPr>
        <w:pStyle w:val="Heading9"/>
        <w:rPr>
          <w:rFonts w:eastAsia="Times New Roman"/>
          <w:szCs w:val="24"/>
          <w:lang w:val="en-CA"/>
        </w:rPr>
      </w:pPr>
      <w:hyperlink r:id="rId442"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BodyText"/>
      </w:pPr>
    </w:p>
    <w:p w14:paraId="5FC37E86" w14:textId="77777777" w:rsidR="005D3FC7" w:rsidRDefault="002E3A47" w:rsidP="00B701AA">
      <w:pPr>
        <w:pStyle w:val="Heading9"/>
        <w:rPr>
          <w:rFonts w:eastAsia="Times New Roman"/>
          <w:szCs w:val="24"/>
        </w:rPr>
      </w:pPr>
      <w:hyperlink r:id="rId443"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BodyText"/>
      </w:pPr>
    </w:p>
    <w:p w14:paraId="72971B81" w14:textId="77777777" w:rsidR="00CA720C" w:rsidRPr="00056114" w:rsidRDefault="002E3A47" w:rsidP="007966F0">
      <w:pPr>
        <w:pStyle w:val="Heading9"/>
        <w:rPr>
          <w:rFonts w:eastAsia="Times New Roman"/>
          <w:szCs w:val="24"/>
          <w:lang w:val="en-CA"/>
        </w:rPr>
      </w:pPr>
      <w:hyperlink r:id="rId444"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2E3A47" w:rsidP="00B701AA">
      <w:pPr>
        <w:pStyle w:val="Heading9"/>
        <w:rPr>
          <w:rFonts w:eastAsia="Times New Roman"/>
          <w:szCs w:val="24"/>
        </w:rPr>
      </w:pPr>
      <w:hyperlink r:id="rId445"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BodyText"/>
      </w:pPr>
    </w:p>
    <w:p w14:paraId="6560B549" w14:textId="77777777" w:rsidR="00CA720C" w:rsidRPr="00056114" w:rsidRDefault="002E3A47" w:rsidP="007966F0">
      <w:pPr>
        <w:pStyle w:val="Heading9"/>
        <w:rPr>
          <w:rFonts w:eastAsia="Times New Roman"/>
          <w:szCs w:val="24"/>
          <w:lang w:val="en-CA"/>
        </w:rPr>
      </w:pPr>
      <w:hyperlink r:id="rId446"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BodyText"/>
      </w:pPr>
    </w:p>
    <w:p w14:paraId="22F0B5C7" w14:textId="77777777" w:rsidR="00C6424B" w:rsidRPr="00056114" w:rsidRDefault="002E3A47" w:rsidP="00C6424B">
      <w:pPr>
        <w:pStyle w:val="Heading9"/>
        <w:rPr>
          <w:rFonts w:eastAsia="Times New Roman"/>
          <w:szCs w:val="24"/>
          <w:lang w:val="en-CA"/>
        </w:rPr>
      </w:pPr>
      <w:hyperlink r:id="rId447"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505333A2" w14:textId="77777777" w:rsidR="00C6424B" w:rsidRPr="00075BDD" w:rsidRDefault="00C6424B" w:rsidP="00CA720C">
      <w:pPr>
        <w:pStyle w:val="BodyText"/>
      </w:pPr>
    </w:p>
    <w:p w14:paraId="4A178B82" w14:textId="6DA517BB" w:rsidR="00CA720C" w:rsidRPr="00075BDD" w:rsidRDefault="002E3A47" w:rsidP="007966F0">
      <w:pPr>
        <w:pStyle w:val="Heading9"/>
        <w:rPr>
          <w:rFonts w:eastAsia="Times New Roman"/>
          <w:szCs w:val="24"/>
          <w:lang w:val="en-CA"/>
        </w:rPr>
      </w:pPr>
      <w:hyperlink r:id="rId448"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BodyText"/>
      </w:pPr>
    </w:p>
    <w:p w14:paraId="044FD9D7" w14:textId="77777777" w:rsidR="00CA720C" w:rsidRPr="00EC046B" w:rsidRDefault="002E3A47" w:rsidP="007966F0">
      <w:pPr>
        <w:pStyle w:val="Heading9"/>
        <w:rPr>
          <w:rFonts w:eastAsia="Times New Roman"/>
          <w:szCs w:val="24"/>
          <w:lang w:val="en-CA"/>
        </w:rPr>
      </w:pPr>
      <w:hyperlink r:id="rId449"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w:t>
      </w:r>
      <w:proofErr w:type="spellStart"/>
      <w:r w:rsidR="00CA720C" w:rsidRPr="00EC046B">
        <w:rPr>
          <w:rFonts w:eastAsia="Times New Roman"/>
          <w:szCs w:val="24"/>
          <w:lang w:val="en-CA"/>
        </w:rPr>
        <w:t>Bytedance</w:t>
      </w:r>
      <w:proofErr w:type="spellEnd"/>
      <w:r w:rsidR="00CA720C" w:rsidRPr="00EC046B">
        <w:rPr>
          <w:rFonts w:eastAsia="Times New Roman"/>
          <w:szCs w:val="24"/>
          <w:lang w:val="en-CA"/>
        </w:rPr>
        <w:t>)]</w:t>
      </w:r>
    </w:p>
    <w:p w14:paraId="77E9F4C9" w14:textId="55BA918E" w:rsidR="00CA720C" w:rsidRPr="00075BDD" w:rsidRDefault="00CA720C" w:rsidP="00467E46">
      <w:pPr>
        <w:pStyle w:val="BodyText"/>
      </w:pPr>
    </w:p>
    <w:p w14:paraId="473C0BDE" w14:textId="77777777" w:rsidR="00786A37" w:rsidRPr="00075BDD" w:rsidRDefault="002E3A47" w:rsidP="00786A37">
      <w:pPr>
        <w:pStyle w:val="Heading9"/>
        <w:rPr>
          <w:rFonts w:eastAsia="Times New Roman"/>
          <w:szCs w:val="24"/>
          <w:lang w:val="en-CA"/>
        </w:rPr>
      </w:pPr>
      <w:hyperlink r:id="rId450"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BodyText"/>
      </w:pPr>
    </w:p>
    <w:p w14:paraId="2C24D4E1" w14:textId="77777777" w:rsidR="00CA720C" w:rsidRPr="00075BDD" w:rsidRDefault="002E3A47" w:rsidP="007966F0">
      <w:pPr>
        <w:pStyle w:val="Heading9"/>
        <w:rPr>
          <w:rFonts w:eastAsia="Times New Roman"/>
          <w:szCs w:val="24"/>
          <w:lang w:val="en-CA"/>
        </w:rPr>
      </w:pPr>
      <w:hyperlink r:id="rId451"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xml:space="preserve">,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BodyText"/>
      </w:pPr>
    </w:p>
    <w:p w14:paraId="186139C0" w14:textId="77777777" w:rsidR="00077F36" w:rsidRPr="00075BDD" w:rsidRDefault="002E3A47" w:rsidP="00033EC3">
      <w:pPr>
        <w:pStyle w:val="Heading9"/>
        <w:rPr>
          <w:lang w:val="en-CA"/>
        </w:rPr>
      </w:pPr>
      <w:hyperlink r:id="rId452"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w:t>
      </w:r>
      <w:proofErr w:type="spellStart"/>
      <w:r w:rsidR="00077F36" w:rsidRPr="00056114">
        <w:rPr>
          <w:rFonts w:eastAsia="Times New Roman"/>
          <w:szCs w:val="24"/>
          <w:lang w:val="en-CA"/>
        </w:rPr>
        <w:t>Kwai</w:t>
      </w:r>
      <w:proofErr w:type="spellEnd"/>
      <w:r w:rsidR="00077F36" w:rsidRPr="00056114">
        <w:rPr>
          <w:rFonts w:eastAsia="Times New Roman"/>
          <w:szCs w:val="24"/>
          <w:lang w:val="en-CA"/>
        </w:rPr>
        <w:t>)]</w:t>
      </w:r>
    </w:p>
    <w:p w14:paraId="01DD0DA6" w14:textId="77777777" w:rsidR="00077F36" w:rsidRPr="00075BDD" w:rsidRDefault="00077F36" w:rsidP="00467E46">
      <w:pPr>
        <w:pStyle w:val="BodyText"/>
      </w:pPr>
    </w:p>
    <w:p w14:paraId="36F7623D" w14:textId="77777777" w:rsidR="00CA720C" w:rsidRPr="00075BDD" w:rsidRDefault="002E3A47" w:rsidP="007966F0">
      <w:pPr>
        <w:pStyle w:val="Heading9"/>
        <w:rPr>
          <w:rFonts w:eastAsia="Times New Roman"/>
          <w:szCs w:val="24"/>
          <w:lang w:val="en-CA"/>
        </w:rPr>
      </w:pPr>
      <w:hyperlink r:id="rId453"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w:t>
      </w:r>
      <w:proofErr w:type="spellStart"/>
      <w:r w:rsidR="00CA720C" w:rsidRPr="00EC046B">
        <w:rPr>
          <w:rFonts w:eastAsia="Times New Roman"/>
          <w:szCs w:val="24"/>
          <w:lang w:val="en-CA"/>
        </w:rPr>
        <w:t>Ahn</w:t>
      </w:r>
      <w:proofErr w:type="spellEnd"/>
      <w:r w:rsidR="00CA720C" w:rsidRPr="00EC046B">
        <w:rPr>
          <w:rFonts w:eastAsia="Times New Roman"/>
          <w:szCs w:val="24"/>
          <w:lang w:val="en-CA"/>
        </w:rPr>
        <w:t>, D. Sim (Digita</w:t>
      </w:r>
      <w:r w:rsidR="00CA720C" w:rsidRPr="00056114">
        <w:rPr>
          <w:rFonts w:eastAsia="Times New Roman"/>
          <w:szCs w:val="24"/>
          <w:lang w:val="en-CA"/>
        </w:rPr>
        <w:t>l Insights)]</w:t>
      </w:r>
    </w:p>
    <w:p w14:paraId="43372E48" w14:textId="5346A561" w:rsidR="00CA720C" w:rsidRPr="00075BDD" w:rsidRDefault="00CA720C" w:rsidP="00467E46">
      <w:pPr>
        <w:pStyle w:val="BodyText"/>
      </w:pPr>
    </w:p>
    <w:p w14:paraId="2BD4BFBB" w14:textId="77777777" w:rsidR="00077F36" w:rsidRPr="00056114" w:rsidRDefault="002E3A47" w:rsidP="00033EC3">
      <w:pPr>
        <w:pStyle w:val="Heading9"/>
        <w:rPr>
          <w:lang w:val="en-CA"/>
        </w:rPr>
      </w:pPr>
      <w:hyperlink r:id="rId454"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BodyText"/>
      </w:pPr>
    </w:p>
    <w:p w14:paraId="12A58B2F" w14:textId="77777777" w:rsidR="002639DE" w:rsidRPr="00EC046B" w:rsidRDefault="002E3A47" w:rsidP="002639DE">
      <w:pPr>
        <w:pStyle w:val="Heading9"/>
        <w:rPr>
          <w:rFonts w:eastAsia="Times New Roman"/>
          <w:szCs w:val="24"/>
          <w:lang w:val="en-CA"/>
        </w:rPr>
      </w:pPr>
      <w:hyperlink r:id="rId455"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BodyText"/>
      </w:pPr>
    </w:p>
    <w:p w14:paraId="5B7F9323" w14:textId="77777777" w:rsidR="00CA720C" w:rsidRPr="00056114" w:rsidRDefault="002E3A47" w:rsidP="007966F0">
      <w:pPr>
        <w:pStyle w:val="Heading9"/>
        <w:rPr>
          <w:rFonts w:eastAsia="Times New Roman"/>
          <w:szCs w:val="24"/>
          <w:lang w:val="en-CA"/>
        </w:rPr>
      </w:pPr>
      <w:hyperlink r:id="rId456" w:history="1">
        <w:r w:rsidR="00CA720C" w:rsidRPr="00075BDD">
          <w:rPr>
            <w:rFonts w:eastAsia="Times New Roman"/>
            <w:color w:val="0000FF"/>
            <w:szCs w:val="24"/>
            <w:u w:val="single"/>
            <w:lang w:val="en-CA"/>
          </w:rPr>
          <w:t>JVET-P0247</w:t>
        </w:r>
      </w:hyperlink>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BodyText"/>
      </w:pPr>
    </w:p>
    <w:p w14:paraId="38408181" w14:textId="30627B66" w:rsidR="00CA720C" w:rsidRPr="00075BDD" w:rsidRDefault="002E3A47" w:rsidP="007966F0">
      <w:pPr>
        <w:pStyle w:val="Heading9"/>
        <w:rPr>
          <w:rFonts w:eastAsia="Times New Roman"/>
          <w:szCs w:val="24"/>
          <w:lang w:val="en-CA"/>
        </w:rPr>
      </w:pPr>
      <w:hyperlink r:id="rId457"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BodyText"/>
      </w:pPr>
    </w:p>
    <w:p w14:paraId="2D84B1CA" w14:textId="77777777" w:rsidR="00974BCD" w:rsidRPr="00B701AA" w:rsidRDefault="002E3A47" w:rsidP="00863FD6">
      <w:pPr>
        <w:pStyle w:val="Heading9"/>
        <w:rPr>
          <w:lang w:val="en-CA"/>
        </w:rPr>
      </w:pPr>
      <w:hyperlink r:id="rId458"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BodyText"/>
      </w:pPr>
    </w:p>
    <w:p w14:paraId="38380DFA" w14:textId="77777777" w:rsidR="00624B9D" w:rsidRPr="00F34F02" w:rsidRDefault="002E3A47" w:rsidP="00B701AA">
      <w:pPr>
        <w:pStyle w:val="Heading9"/>
        <w:rPr>
          <w:rFonts w:eastAsia="Times New Roman"/>
          <w:szCs w:val="24"/>
        </w:rPr>
      </w:pPr>
      <w:hyperlink r:id="rId459"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BodyText"/>
      </w:pPr>
    </w:p>
    <w:p w14:paraId="0E70E8B3" w14:textId="77777777" w:rsidR="00CA720C" w:rsidRPr="00056114" w:rsidRDefault="002E3A47" w:rsidP="007966F0">
      <w:pPr>
        <w:pStyle w:val="Heading9"/>
        <w:rPr>
          <w:rFonts w:eastAsia="Times New Roman"/>
          <w:szCs w:val="24"/>
          <w:lang w:val="en-CA"/>
        </w:rPr>
      </w:pPr>
      <w:hyperlink r:id="rId460"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BodyText"/>
      </w:pPr>
    </w:p>
    <w:p w14:paraId="031E229C" w14:textId="77777777" w:rsidR="007966F9" w:rsidRPr="00F34F02" w:rsidRDefault="002E3A47" w:rsidP="00B701AA">
      <w:pPr>
        <w:pStyle w:val="Heading9"/>
        <w:rPr>
          <w:rFonts w:eastAsia="Times New Roman"/>
          <w:szCs w:val="24"/>
        </w:rPr>
      </w:pPr>
      <w:hyperlink r:id="rId461"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BodyText"/>
      </w:pPr>
    </w:p>
    <w:p w14:paraId="28AF6066" w14:textId="77777777" w:rsidR="00CA720C" w:rsidRPr="00056114" w:rsidRDefault="002E3A47" w:rsidP="007966F0">
      <w:pPr>
        <w:pStyle w:val="Heading9"/>
        <w:rPr>
          <w:rFonts w:eastAsia="Times New Roman"/>
          <w:szCs w:val="24"/>
          <w:lang w:val="en-CA"/>
        </w:rPr>
      </w:pPr>
      <w:hyperlink r:id="rId462"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BodyText"/>
        <w:rPr>
          <w:ins w:id="3324" w:author="Gary Sullivan" w:date="2019-10-04T21:11:00Z"/>
        </w:rPr>
      </w:pPr>
    </w:p>
    <w:p w14:paraId="30BC0EC2" w14:textId="77777777" w:rsidR="002E3A47" w:rsidRDefault="002E3A47" w:rsidP="002E3A47">
      <w:pPr>
        <w:pStyle w:val="Heading9"/>
        <w:rPr>
          <w:ins w:id="3325" w:author="Gary Sullivan" w:date="2019-10-04T21:11:00Z"/>
          <w:rFonts w:eastAsia="Times New Roman"/>
          <w:szCs w:val="24"/>
          <w:lang/>
        </w:rPr>
      </w:pPr>
      <w:ins w:id="3326" w:author="Gary Sullivan" w:date="2019-10-04T21:11: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5" </w:instrText>
        </w:r>
        <w:r w:rsidRPr="00DD58A0">
          <w:rPr>
            <w:rFonts w:eastAsia="Times New Roman"/>
            <w:szCs w:val="24"/>
            <w:lang w:val="en-CA"/>
          </w:rPr>
          <w:fldChar w:fldCharType="separate"/>
        </w:r>
        <w:r w:rsidRPr="00DD58A0">
          <w:rPr>
            <w:rFonts w:eastAsia="Times New Roman"/>
            <w:color w:val="0000FF"/>
            <w:szCs w:val="24"/>
            <w:u w:val="single"/>
            <w:lang w:val="en-CA"/>
          </w:rPr>
          <w:t>JVET-P0950</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Crosscheck of </w:t>
        </w:r>
        <w:r w:rsidRPr="00DD58A0">
          <w:rPr>
            <w:rFonts w:eastAsia="Times New Roman"/>
            <w:szCs w:val="24"/>
            <w:lang w:val="en-CA"/>
          </w:rPr>
          <w:t>JVET</w:t>
        </w:r>
        <w:r w:rsidRPr="00DD58A0">
          <w:rPr>
            <w:rFonts w:eastAsia="Times New Roman"/>
            <w:szCs w:val="24"/>
            <w:lang w:val="en-CA"/>
          </w:rPr>
          <w:t>-P0262 (AHG16/Non-CE5: Deblocking boundary design cleanup for affine and TPM mode)</w:t>
        </w:r>
        <w:r>
          <w:rPr>
            <w:rFonts w:eastAsia="Times New Roman"/>
            <w:szCs w:val="24"/>
            <w:lang w:val="en-CA"/>
          </w:rPr>
          <w:t xml:space="preserve"> [</w:t>
        </w:r>
        <w:r w:rsidRPr="00DD58A0">
          <w:rPr>
            <w:rFonts w:eastAsia="Times New Roman"/>
            <w:szCs w:val="24"/>
            <w:lang w:val="en-CA"/>
          </w:rPr>
          <w:t>H. Liu (</w:t>
        </w:r>
        <w:proofErr w:type="spellStart"/>
        <w:r w:rsidRPr="00DD58A0">
          <w:rPr>
            <w:rFonts w:eastAsia="Times New Roman"/>
            <w:szCs w:val="24"/>
            <w:lang w:val="en-CA"/>
          </w:rPr>
          <w:t>Bytedance</w:t>
        </w:r>
        <w:proofErr w:type="spellEnd"/>
        <w:r w:rsidRPr="00DD58A0">
          <w:rPr>
            <w:rFonts w:eastAsia="Times New Roman"/>
            <w:szCs w:val="24"/>
            <w:lang w:val="en-CA"/>
          </w:rPr>
          <w:t>)</w:t>
        </w:r>
        <w:r>
          <w:rPr>
            <w:rFonts w:eastAsia="Times New Roman"/>
            <w:szCs w:val="24"/>
            <w:lang w:val="en-CA"/>
          </w:rPr>
          <w:t>]</w:t>
        </w:r>
      </w:ins>
    </w:p>
    <w:p w14:paraId="7E5F4A39" w14:textId="29E10114" w:rsidR="00CA720C" w:rsidRPr="00075BDD" w:rsidRDefault="00CA720C" w:rsidP="00467E46">
      <w:pPr>
        <w:pStyle w:val="BodyText"/>
      </w:pPr>
    </w:p>
    <w:p w14:paraId="0317390B" w14:textId="77777777" w:rsidR="00CA720C" w:rsidRPr="00056114" w:rsidRDefault="002E3A47" w:rsidP="007966F0">
      <w:pPr>
        <w:pStyle w:val="Heading9"/>
        <w:rPr>
          <w:rFonts w:eastAsia="Times New Roman"/>
          <w:szCs w:val="24"/>
          <w:lang w:val="en-CA"/>
        </w:rPr>
      </w:pPr>
      <w:hyperlink r:id="rId463"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BodyText"/>
      </w:pPr>
    </w:p>
    <w:p w14:paraId="7823EA04" w14:textId="77777777" w:rsidR="007966F9" w:rsidRPr="00F34F02" w:rsidRDefault="002E3A47" w:rsidP="00B701AA">
      <w:pPr>
        <w:pStyle w:val="Heading9"/>
        <w:rPr>
          <w:rFonts w:eastAsia="Times New Roman"/>
          <w:szCs w:val="24"/>
        </w:rPr>
      </w:pPr>
      <w:hyperlink r:id="rId464" w:history="1">
        <w:r w:rsidR="007966F9" w:rsidRPr="00F34F02">
          <w:rPr>
            <w:rFonts w:eastAsia="Times New Roman"/>
            <w:color w:val="0000FF"/>
            <w:szCs w:val="24"/>
            <w:u w:val="single"/>
            <w:lang w:val="en-CA"/>
          </w:rPr>
          <w:t>JVET-P0862</w:t>
        </w:r>
      </w:hyperlink>
      <w:r w:rsidR="007966F9" w:rsidRPr="00F34F02">
        <w:rPr>
          <w:rFonts w:eastAsia="Times New Roman"/>
          <w:szCs w:val="24"/>
          <w:lang w:val="en-CA"/>
        </w:rPr>
        <w:t xml:space="preserve"> Crosscheck report of JVET-P0269 (AHG18 / non-CE5: Deblocking for TPM and BCW) [X. Xu (Tencent)]</w:t>
      </w:r>
    </w:p>
    <w:p w14:paraId="6B6AB80E" w14:textId="77777777" w:rsidR="007966F9" w:rsidRPr="00075BDD" w:rsidRDefault="007966F9" w:rsidP="00467E46">
      <w:pPr>
        <w:pStyle w:val="BodyText"/>
      </w:pPr>
    </w:p>
    <w:p w14:paraId="4BE8F0D5" w14:textId="77777777" w:rsidR="00CA720C" w:rsidRPr="00056114" w:rsidRDefault="002E3A47" w:rsidP="007966F0">
      <w:pPr>
        <w:pStyle w:val="Heading9"/>
        <w:rPr>
          <w:rFonts w:eastAsia="Times New Roman"/>
          <w:szCs w:val="24"/>
          <w:lang w:val="en-CA"/>
        </w:rPr>
      </w:pPr>
      <w:hyperlink r:id="rId465"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w:t>
      </w:r>
      <w:proofErr w:type="spellStart"/>
      <w:r w:rsidR="00CA720C" w:rsidRPr="00EC046B">
        <w:rPr>
          <w:rFonts w:eastAsia="Times New Roman"/>
          <w:szCs w:val="24"/>
          <w:lang w:val="en-CA"/>
        </w:rPr>
        <w:t>Yasugi</w:t>
      </w:r>
      <w:proofErr w:type="spellEnd"/>
      <w:r w:rsidR="00CA720C" w:rsidRPr="00EC046B">
        <w:rPr>
          <w:rFonts w:eastAsia="Times New Roman"/>
          <w:szCs w:val="24"/>
          <w:lang w:val="en-CA"/>
        </w:rPr>
        <w:t>, T. Ikai (Sharp)]</w:t>
      </w:r>
    </w:p>
    <w:p w14:paraId="2E77FB1A" w14:textId="72FA20D2" w:rsidR="00CA720C" w:rsidRPr="00075BDD" w:rsidRDefault="00CA720C" w:rsidP="00467E46">
      <w:pPr>
        <w:pStyle w:val="BodyText"/>
      </w:pPr>
    </w:p>
    <w:p w14:paraId="605A56B7" w14:textId="77777777" w:rsidR="00786A37" w:rsidRPr="00056114" w:rsidRDefault="002E3A47" w:rsidP="00786A37">
      <w:pPr>
        <w:pStyle w:val="Heading9"/>
        <w:rPr>
          <w:rFonts w:eastAsia="Times New Roman"/>
          <w:szCs w:val="24"/>
          <w:lang w:val="en-CA"/>
        </w:rPr>
      </w:pPr>
      <w:hyperlink r:id="rId466"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w:t>
      </w:r>
      <w:proofErr w:type="spellStart"/>
      <w:r w:rsidR="00786A37" w:rsidRPr="00EC046B">
        <w:rPr>
          <w:rFonts w:eastAsia="Times New Roman"/>
          <w:szCs w:val="24"/>
          <w:lang w:val="en-CA"/>
        </w:rPr>
        <w:t>Nalci</w:t>
      </w:r>
      <w:proofErr w:type="spellEnd"/>
      <w:r w:rsidR="00786A37" w:rsidRPr="00EC046B">
        <w:rPr>
          <w:rFonts w:eastAsia="Times New Roman"/>
          <w:szCs w:val="24"/>
          <w:lang w:val="en-CA"/>
        </w:rPr>
        <w:t xml:space="preserve"> (Qualcomm)]</w:t>
      </w:r>
    </w:p>
    <w:p w14:paraId="00C9FF78" w14:textId="77777777" w:rsidR="00786A37" w:rsidRPr="00075BDD" w:rsidRDefault="00786A37" w:rsidP="00467E46">
      <w:pPr>
        <w:pStyle w:val="BodyText"/>
      </w:pPr>
    </w:p>
    <w:p w14:paraId="785AD1D7" w14:textId="77777777" w:rsidR="00CA720C" w:rsidRPr="00056114" w:rsidRDefault="002E3A47" w:rsidP="007966F0">
      <w:pPr>
        <w:pStyle w:val="Heading9"/>
        <w:rPr>
          <w:rFonts w:eastAsia="Times New Roman"/>
          <w:szCs w:val="24"/>
          <w:lang w:val="en-CA"/>
        </w:rPr>
      </w:pPr>
      <w:hyperlink r:id="rId467"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BodyText"/>
      </w:pPr>
    </w:p>
    <w:p w14:paraId="3640DB0B" w14:textId="77777777" w:rsidR="00BC4AD1" w:rsidRPr="00EC046B" w:rsidRDefault="002E3A47" w:rsidP="00BC4AD1">
      <w:pPr>
        <w:pStyle w:val="Heading9"/>
        <w:rPr>
          <w:rFonts w:eastAsia="Times New Roman"/>
          <w:szCs w:val="24"/>
          <w:lang w:val="en-CA"/>
        </w:rPr>
      </w:pPr>
      <w:hyperlink r:id="rId468"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BodyText"/>
      </w:pPr>
    </w:p>
    <w:p w14:paraId="1F4DBD77" w14:textId="77777777" w:rsidR="00CA720C" w:rsidRPr="00056114" w:rsidRDefault="002E3A47" w:rsidP="007966F0">
      <w:pPr>
        <w:pStyle w:val="Heading9"/>
        <w:rPr>
          <w:rFonts w:eastAsia="Times New Roman"/>
          <w:szCs w:val="24"/>
          <w:lang w:val="en-CA"/>
        </w:rPr>
      </w:pPr>
      <w:hyperlink r:id="rId469"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w:t>
      </w:r>
      <w:proofErr w:type="spellStart"/>
      <w:r w:rsidR="00CA720C" w:rsidRPr="00EC046B">
        <w:rPr>
          <w:rFonts w:eastAsia="Times New Roman"/>
          <w:szCs w:val="24"/>
          <w:lang w:val="en-CA"/>
        </w:rPr>
        <w:t>Ittiam</w:t>
      </w:r>
      <w:proofErr w:type="spellEnd"/>
      <w:r w:rsidR="00CA720C" w:rsidRPr="00EC046B">
        <w:rPr>
          <w:rFonts w:eastAsia="Times New Roman"/>
          <w:szCs w:val="24"/>
          <w:lang w:val="en-CA"/>
        </w:rPr>
        <w:t>)]</w:t>
      </w:r>
    </w:p>
    <w:p w14:paraId="432937C8" w14:textId="4333ABDB" w:rsidR="00CA720C" w:rsidRPr="00075BDD" w:rsidRDefault="00CA720C" w:rsidP="00467E46">
      <w:pPr>
        <w:pStyle w:val="BodyText"/>
      </w:pPr>
    </w:p>
    <w:p w14:paraId="40E55137" w14:textId="77777777" w:rsidR="001465EB" w:rsidRPr="00075BDD" w:rsidRDefault="002E3A47" w:rsidP="00033EC3">
      <w:pPr>
        <w:pStyle w:val="Heading9"/>
        <w:rPr>
          <w:lang w:val="en-CA"/>
        </w:rPr>
      </w:pPr>
      <w:hyperlink r:id="rId470"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w:t>
      </w:r>
      <w:proofErr w:type="spellStart"/>
      <w:r w:rsidR="001465EB" w:rsidRPr="00075BDD">
        <w:rPr>
          <w:rFonts w:eastAsia="Times New Roman"/>
          <w:szCs w:val="24"/>
          <w:lang w:val="en-CA"/>
        </w:rPr>
        <w:t>Chujoh</w:t>
      </w:r>
      <w:proofErr w:type="spellEnd"/>
      <w:r w:rsidR="001465EB" w:rsidRPr="00075BDD">
        <w:rPr>
          <w:rFonts w:eastAsia="Times New Roman"/>
          <w:szCs w:val="24"/>
          <w:lang w:val="en-CA"/>
        </w:rPr>
        <w:t xml:space="preserve"> (Sharp)]</w:t>
      </w:r>
    </w:p>
    <w:p w14:paraId="3054D111" w14:textId="77777777" w:rsidR="001465EB" w:rsidRPr="00075BDD" w:rsidRDefault="001465EB" w:rsidP="00467E46">
      <w:pPr>
        <w:pStyle w:val="BodyText"/>
      </w:pPr>
    </w:p>
    <w:p w14:paraId="61927C60" w14:textId="77777777" w:rsidR="00CA720C" w:rsidRPr="00075BDD" w:rsidRDefault="002E3A47" w:rsidP="007966F0">
      <w:pPr>
        <w:pStyle w:val="Heading9"/>
        <w:rPr>
          <w:rFonts w:eastAsia="Times New Roman"/>
          <w:szCs w:val="24"/>
          <w:lang w:val="en-CA"/>
        </w:rPr>
      </w:pPr>
      <w:hyperlink r:id="rId471"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w:t>
      </w:r>
      <w:proofErr w:type="spellStart"/>
      <w:r w:rsidR="00CA720C" w:rsidRPr="00EC046B">
        <w:rPr>
          <w:rFonts w:eastAsia="Times New Roman"/>
          <w:szCs w:val="24"/>
          <w:lang w:val="en-CA"/>
        </w:rPr>
        <w:t>Taquet</w:t>
      </w:r>
      <w:proofErr w:type="spellEnd"/>
      <w:r w:rsidR="00CA720C" w:rsidRPr="00EC046B">
        <w:rPr>
          <w:rFonts w:eastAsia="Times New Roman"/>
          <w:szCs w:val="24"/>
          <w:lang w:val="en-CA"/>
        </w:rPr>
        <w:t>, P. O</w:t>
      </w:r>
      <w:r w:rsidR="00CA720C" w:rsidRPr="00056114">
        <w:rPr>
          <w:rFonts w:eastAsia="Times New Roman"/>
          <w:szCs w:val="24"/>
          <w:lang w:val="en-CA"/>
        </w:rPr>
        <w:t xml:space="preserve">nno, C. </w:t>
      </w:r>
      <w:proofErr w:type="spellStart"/>
      <w:r w:rsidR="00CA720C" w:rsidRPr="00056114">
        <w:rPr>
          <w:rFonts w:eastAsia="Times New Roman"/>
          <w:szCs w:val="24"/>
          <w:lang w:val="en-CA"/>
        </w:rPr>
        <w:t>Gisquet</w:t>
      </w:r>
      <w:proofErr w:type="spellEnd"/>
      <w:r w:rsidR="00CA720C" w:rsidRPr="00056114">
        <w:rPr>
          <w:rFonts w:eastAsia="Times New Roman"/>
          <w:szCs w:val="24"/>
          <w:lang w:val="en-CA"/>
        </w:rPr>
        <w:t>, G. Laroche (Canon)]</w:t>
      </w:r>
    </w:p>
    <w:p w14:paraId="2048B5BF" w14:textId="03300A3F" w:rsidR="00F12CAC" w:rsidRDefault="00F12CAC" w:rsidP="00F12CAC">
      <w:pPr>
        <w:pStyle w:val="BodyText"/>
        <w:rPr>
          <w:ins w:id="3327" w:author="Gary Sullivan" w:date="2019-10-04T21:12:00Z"/>
        </w:rPr>
      </w:pPr>
    </w:p>
    <w:p w14:paraId="28832B7E" w14:textId="77777777" w:rsidR="002E3A47" w:rsidRDefault="002E3A47" w:rsidP="002E3A47">
      <w:pPr>
        <w:pStyle w:val="Heading9"/>
        <w:rPr>
          <w:ins w:id="3328" w:author="Gary Sullivan" w:date="2019-10-04T21:12:00Z"/>
          <w:rFonts w:eastAsia="Times New Roman"/>
          <w:szCs w:val="24"/>
          <w:lang/>
        </w:rPr>
      </w:pPr>
      <w:ins w:id="3329" w:author="Gary Sullivan" w:date="2019-10-04T21:12: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7" </w:instrText>
        </w:r>
        <w:r w:rsidRPr="00DD58A0">
          <w:rPr>
            <w:rFonts w:eastAsia="Times New Roman"/>
            <w:szCs w:val="24"/>
            <w:lang w:val="en-CA"/>
          </w:rPr>
          <w:fldChar w:fldCharType="separate"/>
        </w:r>
        <w:r w:rsidRPr="00DD58A0">
          <w:rPr>
            <w:rFonts w:eastAsia="Times New Roman"/>
            <w:color w:val="0000FF"/>
            <w:szCs w:val="24"/>
            <w:u w:val="single"/>
            <w:lang w:val="en-CA"/>
          </w:rPr>
          <w:t>JVET-P0962</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report of JVET-P0330</w:t>
        </w:r>
        <w:r>
          <w:rPr>
            <w:rFonts w:eastAsia="Times New Roman"/>
            <w:szCs w:val="24"/>
            <w:lang w:val="en-CA"/>
          </w:rPr>
          <w:t xml:space="preserve"> [</w:t>
        </w:r>
        <w:r w:rsidRPr="00DD58A0">
          <w:rPr>
            <w:rFonts w:eastAsia="Times New Roman"/>
            <w:szCs w:val="24"/>
            <w:lang w:val="en-CA"/>
          </w:rPr>
          <w:t>K. Misra (Sharp Labs of America)</w:t>
        </w:r>
        <w:r>
          <w:rPr>
            <w:rFonts w:eastAsia="Times New Roman"/>
            <w:szCs w:val="24"/>
            <w:lang w:val="en-CA"/>
          </w:rPr>
          <w:t>]</w:t>
        </w:r>
      </w:ins>
    </w:p>
    <w:p w14:paraId="4531F4A5" w14:textId="77777777" w:rsidR="002E3A47" w:rsidRPr="00075BDD" w:rsidRDefault="002E3A47" w:rsidP="00F12CAC">
      <w:pPr>
        <w:pStyle w:val="BodyText"/>
      </w:pPr>
    </w:p>
    <w:p w14:paraId="4BBA4CAF" w14:textId="77777777" w:rsidR="00CA720C" w:rsidRPr="00EC046B" w:rsidRDefault="002E3A47" w:rsidP="007966F0">
      <w:pPr>
        <w:pStyle w:val="Heading9"/>
        <w:rPr>
          <w:rFonts w:eastAsia="Times New Roman"/>
          <w:szCs w:val="24"/>
          <w:lang w:val="en-CA"/>
        </w:rPr>
      </w:pPr>
      <w:hyperlink r:id="rId472"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w:t>
      </w:r>
      <w:proofErr w:type="spellStart"/>
      <w:r w:rsidR="00CA720C" w:rsidRPr="00EC046B">
        <w:rPr>
          <w:rFonts w:eastAsia="Times New Roman"/>
          <w:szCs w:val="24"/>
          <w:lang w:val="en-CA"/>
        </w:rPr>
        <w:t>Taquet</w:t>
      </w:r>
      <w:proofErr w:type="spellEnd"/>
      <w:r w:rsidR="00CA720C" w:rsidRPr="00EC046B">
        <w:rPr>
          <w:rFonts w:eastAsia="Times New Roman"/>
          <w:szCs w:val="24"/>
          <w:lang w:val="en-CA"/>
        </w:rPr>
        <w:t xml:space="preserve">, P. Onno, C. </w:t>
      </w:r>
      <w:proofErr w:type="spellStart"/>
      <w:r w:rsidR="00CA720C" w:rsidRPr="00EC046B">
        <w:rPr>
          <w:rFonts w:eastAsia="Times New Roman"/>
          <w:szCs w:val="24"/>
          <w:lang w:val="en-CA"/>
        </w:rPr>
        <w:t>Gisquet</w:t>
      </w:r>
      <w:proofErr w:type="spellEnd"/>
      <w:r w:rsidR="00CA720C" w:rsidRPr="00EC046B">
        <w:rPr>
          <w:rFonts w:eastAsia="Times New Roman"/>
          <w:szCs w:val="24"/>
          <w:lang w:val="en-CA"/>
        </w:rPr>
        <w:t>, G. Laroche (Canon)]</w:t>
      </w:r>
    </w:p>
    <w:p w14:paraId="20712386" w14:textId="0C3A9C82" w:rsidR="00F12CAC" w:rsidRDefault="00F12CAC" w:rsidP="00F12CAC">
      <w:pPr>
        <w:pStyle w:val="BodyText"/>
        <w:rPr>
          <w:ins w:id="3330" w:author="Gary Sullivan" w:date="2019-10-04T21:12:00Z"/>
        </w:rPr>
      </w:pPr>
    </w:p>
    <w:p w14:paraId="20A6625D" w14:textId="77777777" w:rsidR="002E3A47" w:rsidRDefault="002E3A47" w:rsidP="002E3A47">
      <w:pPr>
        <w:pStyle w:val="Heading9"/>
        <w:rPr>
          <w:ins w:id="3331" w:author="Gary Sullivan" w:date="2019-10-04T21:12:00Z"/>
          <w:rFonts w:eastAsia="Times New Roman"/>
          <w:szCs w:val="24"/>
          <w:lang w:val="en-CA"/>
        </w:rPr>
      </w:pPr>
      <w:ins w:id="3332" w:author="Gary Sullivan" w:date="2019-10-04T21:12: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8" </w:instrText>
        </w:r>
        <w:r w:rsidRPr="00DD58A0">
          <w:rPr>
            <w:rFonts w:eastAsia="Times New Roman"/>
            <w:szCs w:val="24"/>
            <w:lang w:val="en-CA"/>
          </w:rPr>
          <w:fldChar w:fldCharType="separate"/>
        </w:r>
        <w:r w:rsidRPr="00DD58A0">
          <w:rPr>
            <w:rFonts w:eastAsia="Times New Roman"/>
            <w:color w:val="0000FF"/>
            <w:szCs w:val="24"/>
            <w:u w:val="single"/>
            <w:lang w:val="en-CA"/>
          </w:rPr>
          <w:t>JVET-P0963</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report of JVET-P0331</w:t>
        </w:r>
        <w:r>
          <w:rPr>
            <w:rFonts w:eastAsia="Times New Roman"/>
            <w:szCs w:val="24"/>
            <w:lang w:val="en-CA"/>
          </w:rPr>
          <w:t xml:space="preserve"> [</w:t>
        </w:r>
        <w:r w:rsidRPr="00DD58A0">
          <w:rPr>
            <w:rFonts w:eastAsia="Times New Roman"/>
            <w:szCs w:val="24"/>
            <w:lang w:val="en-CA"/>
          </w:rPr>
          <w:t>K. Misra (Sharp Labs of America)</w:t>
        </w:r>
        <w:r>
          <w:rPr>
            <w:rFonts w:eastAsia="Times New Roman"/>
            <w:szCs w:val="24"/>
            <w:lang w:val="en-CA"/>
          </w:rPr>
          <w:t>]</w:t>
        </w:r>
      </w:ins>
    </w:p>
    <w:p w14:paraId="3F92E172" w14:textId="77777777" w:rsidR="002E3A47" w:rsidRPr="00075BDD" w:rsidRDefault="002E3A47" w:rsidP="00F12CAC">
      <w:pPr>
        <w:pStyle w:val="BodyText"/>
      </w:pPr>
    </w:p>
    <w:p w14:paraId="451CBF4C" w14:textId="77777777" w:rsidR="00CA720C" w:rsidRPr="00EC046B" w:rsidRDefault="002E3A47" w:rsidP="007966F0">
      <w:pPr>
        <w:pStyle w:val="Heading9"/>
        <w:rPr>
          <w:rFonts w:eastAsia="Times New Roman"/>
          <w:szCs w:val="24"/>
          <w:lang w:val="en-CA"/>
        </w:rPr>
      </w:pPr>
      <w:hyperlink r:id="rId473"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w:t>
      </w:r>
      <w:proofErr w:type="spellStart"/>
      <w:r w:rsidR="00CA720C" w:rsidRPr="00EC046B">
        <w:rPr>
          <w:rFonts w:eastAsia="Times New Roman"/>
          <w:szCs w:val="24"/>
          <w:lang w:val="en-CA"/>
        </w:rPr>
        <w:t>parsability</w:t>
      </w:r>
      <w:proofErr w:type="spellEnd"/>
      <w:r w:rsidR="00CA720C" w:rsidRPr="00EC046B">
        <w:rPr>
          <w:rFonts w:eastAsia="Times New Roman"/>
          <w:szCs w:val="24"/>
          <w:lang w:val="en-CA"/>
        </w:rPr>
        <w:t xml:space="preserve"> of alternative ALF Chroma filter signaling [J. </w:t>
      </w:r>
      <w:proofErr w:type="spellStart"/>
      <w:r w:rsidR="00CA720C" w:rsidRPr="00EC046B">
        <w:rPr>
          <w:rFonts w:eastAsia="Times New Roman"/>
          <w:szCs w:val="24"/>
          <w:lang w:val="en-CA"/>
        </w:rPr>
        <w:t>Taquet</w:t>
      </w:r>
      <w:proofErr w:type="spellEnd"/>
      <w:r w:rsidR="00CA720C" w:rsidRPr="00EC046B">
        <w:rPr>
          <w:rFonts w:eastAsia="Times New Roman"/>
          <w:szCs w:val="24"/>
          <w:lang w:val="en-CA"/>
        </w:rPr>
        <w:t xml:space="preserve">, P. Onno, C. </w:t>
      </w:r>
      <w:proofErr w:type="spellStart"/>
      <w:r w:rsidR="00CA720C" w:rsidRPr="00EC046B">
        <w:rPr>
          <w:rFonts w:eastAsia="Times New Roman"/>
          <w:szCs w:val="24"/>
          <w:lang w:val="en-CA"/>
        </w:rPr>
        <w:t>Gisquet</w:t>
      </w:r>
      <w:proofErr w:type="spellEnd"/>
      <w:r w:rsidR="00CA720C" w:rsidRPr="00EC046B">
        <w:rPr>
          <w:rFonts w:eastAsia="Times New Roman"/>
          <w:szCs w:val="24"/>
          <w:lang w:val="en-CA"/>
        </w:rPr>
        <w:t>, G. Laroche (Canon)]</w:t>
      </w:r>
    </w:p>
    <w:p w14:paraId="61284957" w14:textId="65E0C4EC" w:rsidR="00CA720C" w:rsidRPr="00075BDD" w:rsidRDefault="00CA720C" w:rsidP="00467E46">
      <w:pPr>
        <w:pStyle w:val="BodyText"/>
      </w:pPr>
    </w:p>
    <w:p w14:paraId="4F88865B" w14:textId="77777777" w:rsidR="001C396F" w:rsidRPr="00075BDD" w:rsidRDefault="002E3A47" w:rsidP="00033EC3">
      <w:pPr>
        <w:pStyle w:val="Heading9"/>
        <w:rPr>
          <w:sz w:val="20"/>
          <w:lang w:val="en-CA"/>
        </w:rPr>
      </w:pPr>
      <w:hyperlink r:id="rId474"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w:t>
      </w:r>
      <w:proofErr w:type="spellStart"/>
      <w:r w:rsidR="001C396F" w:rsidRPr="00056114">
        <w:rPr>
          <w:rFonts w:eastAsia="Times New Roman"/>
          <w:szCs w:val="24"/>
          <w:lang w:val="en-CA"/>
        </w:rPr>
        <w:t>parsability</w:t>
      </w:r>
      <w:proofErr w:type="spellEnd"/>
      <w:r w:rsidR="001C396F" w:rsidRPr="00056114">
        <w:rPr>
          <w:rFonts w:eastAsia="Times New Roman"/>
          <w:szCs w:val="24"/>
          <w:lang w:val="en-CA"/>
        </w:rPr>
        <w:t xml:space="preserve"> of alternative ALF Chroma filter signaling [S. Esenlik (Huawei)]</w:t>
      </w:r>
    </w:p>
    <w:p w14:paraId="7AEF75D6" w14:textId="77777777" w:rsidR="001C396F" w:rsidRPr="00075BDD" w:rsidRDefault="001C396F" w:rsidP="00467E46">
      <w:pPr>
        <w:pStyle w:val="BodyText"/>
      </w:pPr>
    </w:p>
    <w:p w14:paraId="6DCAF217" w14:textId="77777777" w:rsidR="004E6A16" w:rsidRPr="00056114" w:rsidRDefault="002E3A47" w:rsidP="007966F0">
      <w:pPr>
        <w:pStyle w:val="Heading9"/>
        <w:rPr>
          <w:rFonts w:eastAsia="Times New Roman"/>
          <w:szCs w:val="24"/>
          <w:lang w:val="en-CA"/>
        </w:rPr>
      </w:pPr>
      <w:hyperlink r:id="rId475"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BodyText"/>
      </w:pPr>
    </w:p>
    <w:p w14:paraId="7F60BE8D" w14:textId="77777777" w:rsidR="00205CD0" w:rsidRPr="00075BDD" w:rsidRDefault="002E3A47" w:rsidP="007966F0">
      <w:pPr>
        <w:pStyle w:val="Heading9"/>
        <w:rPr>
          <w:rFonts w:eastAsia="Times New Roman"/>
          <w:szCs w:val="24"/>
          <w:lang w:val="en-CA"/>
        </w:rPr>
      </w:pPr>
      <w:hyperlink r:id="rId476"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w:t>
      </w:r>
      <w:proofErr w:type="spellStart"/>
      <w:r w:rsidR="00205CD0" w:rsidRPr="00056114">
        <w:rPr>
          <w:rFonts w:eastAsia="Times New Roman"/>
          <w:szCs w:val="24"/>
          <w:lang w:val="en-CA"/>
        </w:rPr>
        <w:t>InterDigital</w:t>
      </w:r>
      <w:proofErr w:type="spellEnd"/>
      <w:r w:rsidR="00205CD0" w:rsidRPr="00056114">
        <w:rPr>
          <w:rFonts w:eastAsia="Times New Roman"/>
          <w:szCs w:val="24"/>
          <w:lang w:val="en-CA"/>
        </w:rPr>
        <w:t>)]</w:t>
      </w:r>
    </w:p>
    <w:p w14:paraId="17C5191A" w14:textId="5C65D58D" w:rsidR="00205CD0" w:rsidRPr="00075BDD" w:rsidRDefault="00205CD0" w:rsidP="00467E46">
      <w:pPr>
        <w:pStyle w:val="BodyText"/>
      </w:pPr>
    </w:p>
    <w:p w14:paraId="2A81F996" w14:textId="77777777" w:rsidR="00BC4AD1" w:rsidRPr="00EC046B" w:rsidRDefault="002E3A47" w:rsidP="00BC4AD1">
      <w:pPr>
        <w:pStyle w:val="Heading9"/>
        <w:rPr>
          <w:rFonts w:eastAsia="Times New Roman"/>
          <w:szCs w:val="24"/>
          <w:lang w:val="en-CA"/>
        </w:rPr>
      </w:pPr>
      <w:hyperlink r:id="rId477"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BodyText"/>
      </w:pPr>
    </w:p>
    <w:p w14:paraId="1737044A" w14:textId="77777777" w:rsidR="00205CD0" w:rsidRPr="00EC046B" w:rsidRDefault="002E3A47" w:rsidP="007966F0">
      <w:pPr>
        <w:pStyle w:val="Heading9"/>
        <w:rPr>
          <w:rFonts w:eastAsia="Times New Roman"/>
          <w:szCs w:val="24"/>
          <w:lang w:val="en-CA"/>
        </w:rPr>
      </w:pPr>
      <w:hyperlink r:id="rId478"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BodyText"/>
      </w:pPr>
    </w:p>
    <w:p w14:paraId="415A97B5" w14:textId="77777777" w:rsidR="007966F9" w:rsidRPr="00F34F02" w:rsidRDefault="002E3A47" w:rsidP="00B701AA">
      <w:pPr>
        <w:pStyle w:val="Heading9"/>
        <w:rPr>
          <w:rFonts w:eastAsia="Times New Roman"/>
          <w:szCs w:val="24"/>
        </w:rPr>
      </w:pPr>
      <w:hyperlink r:id="rId479"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BodyText"/>
      </w:pPr>
    </w:p>
    <w:p w14:paraId="5656B286" w14:textId="77777777" w:rsidR="00205CD0" w:rsidRPr="00056114" w:rsidRDefault="002E3A47" w:rsidP="007966F0">
      <w:pPr>
        <w:pStyle w:val="Heading9"/>
        <w:rPr>
          <w:rFonts w:eastAsia="Times New Roman"/>
          <w:szCs w:val="24"/>
          <w:lang w:val="en-CA"/>
        </w:rPr>
      </w:pPr>
      <w:hyperlink r:id="rId480"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w:t>
      </w:r>
      <w:proofErr w:type="spellStart"/>
      <w:r w:rsidR="00205CD0" w:rsidRPr="00EC046B">
        <w:rPr>
          <w:rFonts w:eastAsia="Times New Roman"/>
          <w:szCs w:val="24"/>
          <w:lang w:val="en-CA"/>
        </w:rPr>
        <w:t>Enhorn</w:t>
      </w:r>
      <w:proofErr w:type="spellEnd"/>
      <w:r w:rsidR="00205CD0" w:rsidRPr="00EC046B">
        <w:rPr>
          <w:rFonts w:eastAsia="Times New Roman"/>
          <w:szCs w:val="24"/>
          <w:lang w:val="en-CA"/>
        </w:rPr>
        <w:t xml:space="preserve"> (Ericsson)]</w:t>
      </w:r>
    </w:p>
    <w:p w14:paraId="5C297864" w14:textId="77777777" w:rsidR="00205CD0" w:rsidRPr="00075BDD" w:rsidRDefault="00205CD0" w:rsidP="00205CD0">
      <w:pPr>
        <w:pStyle w:val="BodyText"/>
      </w:pPr>
    </w:p>
    <w:p w14:paraId="570BB3DE" w14:textId="77777777" w:rsidR="00205CD0" w:rsidRPr="00075BDD" w:rsidRDefault="002E3A47" w:rsidP="007966F0">
      <w:pPr>
        <w:pStyle w:val="Heading9"/>
        <w:rPr>
          <w:rFonts w:eastAsia="Times New Roman"/>
          <w:szCs w:val="24"/>
          <w:lang w:val="en-CA"/>
        </w:rPr>
      </w:pPr>
      <w:hyperlink r:id="rId481"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w:t>
      </w:r>
      <w:proofErr w:type="spellStart"/>
      <w:r w:rsidR="00205CD0" w:rsidRPr="00075BDD">
        <w:rPr>
          <w:rFonts w:eastAsia="Times New Roman"/>
          <w:szCs w:val="24"/>
          <w:lang w:val="en-CA"/>
        </w:rPr>
        <w:t>Stepin</w:t>
      </w:r>
      <w:proofErr w:type="spellEnd"/>
      <w:r w:rsidR="00205CD0" w:rsidRPr="00075BDD">
        <w:rPr>
          <w:rFonts w:eastAsia="Times New Roman"/>
          <w:szCs w:val="24"/>
          <w:lang w:val="en-CA"/>
        </w:rPr>
        <w:t xml:space="preserve">, A. </w:t>
      </w:r>
      <w:proofErr w:type="spellStart"/>
      <w:r w:rsidR="00205CD0" w:rsidRPr="00075BDD">
        <w:rPr>
          <w:rFonts w:eastAsia="Times New Roman"/>
          <w:szCs w:val="24"/>
          <w:lang w:val="en-CA"/>
        </w:rPr>
        <w:t>Karabutov</w:t>
      </w:r>
      <w:proofErr w:type="spellEnd"/>
      <w:r w:rsidR="00205CD0" w:rsidRPr="00075BDD">
        <w:rPr>
          <w:rFonts w:eastAsia="Times New Roman"/>
          <w:szCs w:val="24"/>
          <w:lang w:val="en-CA"/>
        </w:rPr>
        <w:t xml:space="preserve">, S. </w:t>
      </w:r>
      <w:proofErr w:type="spellStart"/>
      <w:r w:rsidR="00205CD0" w:rsidRPr="00075BDD">
        <w:rPr>
          <w:rFonts w:eastAsia="Times New Roman"/>
          <w:szCs w:val="24"/>
          <w:lang w:val="en-CA"/>
        </w:rPr>
        <w:t>Nikolaeva</w:t>
      </w:r>
      <w:proofErr w:type="spellEnd"/>
      <w:r w:rsidR="00205CD0" w:rsidRPr="00075BDD">
        <w:rPr>
          <w:rFonts w:eastAsia="Times New Roman"/>
          <w:szCs w:val="24"/>
          <w:lang w:val="en-CA"/>
        </w:rPr>
        <w:t xml:space="preserve"> (Huawei)]</w:t>
      </w:r>
    </w:p>
    <w:p w14:paraId="48328CF7" w14:textId="19A227B5" w:rsidR="00205CD0" w:rsidRPr="00075BDD" w:rsidRDefault="00205CD0" w:rsidP="00467E46">
      <w:pPr>
        <w:pStyle w:val="BodyText"/>
      </w:pPr>
    </w:p>
    <w:p w14:paraId="54289604" w14:textId="77777777" w:rsidR="00205CD0" w:rsidRPr="00075BDD" w:rsidRDefault="002E3A47" w:rsidP="007966F0">
      <w:pPr>
        <w:pStyle w:val="Heading9"/>
        <w:rPr>
          <w:rFonts w:eastAsia="Times New Roman"/>
          <w:szCs w:val="24"/>
          <w:lang w:val="en-CA"/>
        </w:rPr>
      </w:pPr>
      <w:hyperlink r:id="rId482"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w:t>
      </w:r>
      <w:proofErr w:type="spellStart"/>
      <w:r w:rsidR="00205CD0" w:rsidRPr="00EC046B">
        <w:rPr>
          <w:rFonts w:eastAsia="Times New Roman"/>
          <w:szCs w:val="24"/>
          <w:lang w:val="en-CA"/>
        </w:rPr>
        <w:t>Byteda</w:t>
      </w:r>
      <w:r w:rsidR="00205CD0" w:rsidRPr="00056114">
        <w:rPr>
          <w:rFonts w:eastAsia="Times New Roman"/>
          <w:szCs w:val="24"/>
          <w:lang w:val="en-CA"/>
        </w:rPr>
        <w:t>nce</w:t>
      </w:r>
      <w:proofErr w:type="spellEnd"/>
      <w:r w:rsidR="00205CD0" w:rsidRPr="00056114">
        <w:rPr>
          <w:rFonts w:eastAsia="Times New Roman"/>
          <w:szCs w:val="24"/>
          <w:lang w:val="en-CA"/>
        </w:rPr>
        <w:t>)]</w:t>
      </w:r>
    </w:p>
    <w:p w14:paraId="7CDA0CC3" w14:textId="671D8A6A" w:rsidR="00205CD0" w:rsidRPr="00075BDD" w:rsidRDefault="00205CD0" w:rsidP="00467E46">
      <w:pPr>
        <w:pStyle w:val="BodyText"/>
      </w:pPr>
    </w:p>
    <w:p w14:paraId="75183BE5" w14:textId="77777777" w:rsidR="00110744" w:rsidRPr="00EC046B" w:rsidRDefault="002E3A47" w:rsidP="007966F0">
      <w:pPr>
        <w:pStyle w:val="Heading9"/>
        <w:rPr>
          <w:rFonts w:eastAsia="Times New Roman"/>
          <w:szCs w:val="24"/>
          <w:lang w:val="en-CA"/>
        </w:rPr>
      </w:pPr>
      <w:hyperlink r:id="rId483"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BodyText"/>
      </w:pPr>
    </w:p>
    <w:p w14:paraId="2E78597A" w14:textId="77777777" w:rsidR="00205CD0" w:rsidRPr="00EC046B" w:rsidRDefault="002E3A47" w:rsidP="007966F0">
      <w:pPr>
        <w:pStyle w:val="Heading9"/>
        <w:rPr>
          <w:rFonts w:eastAsia="Times New Roman"/>
          <w:szCs w:val="24"/>
          <w:lang w:val="en-CA"/>
        </w:rPr>
      </w:pPr>
      <w:hyperlink r:id="rId484"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BodyText"/>
        <w:rPr>
          <w:ins w:id="3333" w:author="Gary Sullivan" w:date="2019-10-04T21:13:00Z"/>
        </w:rPr>
      </w:pPr>
    </w:p>
    <w:p w14:paraId="340D24EF" w14:textId="77777777" w:rsidR="002E3A47" w:rsidRDefault="002E3A47" w:rsidP="002E3A47">
      <w:pPr>
        <w:pStyle w:val="Heading9"/>
        <w:rPr>
          <w:ins w:id="3334" w:author="Gary Sullivan" w:date="2019-10-04T21:13:00Z"/>
          <w:rFonts w:eastAsia="Times New Roman"/>
          <w:szCs w:val="24"/>
          <w:lang/>
        </w:rPr>
      </w:pPr>
      <w:ins w:id="3335" w:author="Gary Sullivan" w:date="2019-10-04T21:13: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9" </w:instrText>
        </w:r>
        <w:r w:rsidRPr="00DD58A0">
          <w:rPr>
            <w:rFonts w:eastAsia="Times New Roman"/>
            <w:szCs w:val="24"/>
            <w:lang w:val="en-CA"/>
          </w:rPr>
          <w:fldChar w:fldCharType="separate"/>
        </w:r>
        <w:r w:rsidRPr="00DD58A0">
          <w:rPr>
            <w:rFonts w:eastAsia="Times New Roman"/>
            <w:color w:val="0000FF"/>
            <w:szCs w:val="24"/>
            <w:u w:val="single"/>
            <w:lang w:val="en-CA"/>
          </w:rPr>
          <w:t>JVET-P0944</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441 (Non-CE5: On deblocking on affine internal prediction sub-block edges)</w:t>
        </w:r>
        <w:r>
          <w:rPr>
            <w:rFonts w:eastAsia="Times New Roman"/>
            <w:szCs w:val="24"/>
            <w:lang w:val="en-CA"/>
          </w:rPr>
          <w:t xml:space="preserve"> [</w:t>
        </w:r>
        <w:r w:rsidRPr="00DD58A0">
          <w:rPr>
            <w:rFonts w:eastAsia="Times New Roman"/>
            <w:szCs w:val="24"/>
            <w:lang w:val="en-CA"/>
          </w:rPr>
          <w:t>K. Unno (KDDI)</w:t>
        </w:r>
        <w:r>
          <w:rPr>
            <w:rFonts w:eastAsia="Times New Roman"/>
            <w:szCs w:val="24"/>
            <w:lang w:val="en-CA"/>
          </w:rPr>
          <w:t>]</w:t>
        </w:r>
      </w:ins>
    </w:p>
    <w:p w14:paraId="3659CF74" w14:textId="4FA74854" w:rsidR="00205CD0" w:rsidRPr="00075BDD" w:rsidRDefault="00205CD0" w:rsidP="00467E46">
      <w:pPr>
        <w:pStyle w:val="BodyText"/>
      </w:pPr>
    </w:p>
    <w:p w14:paraId="7BDC73B6" w14:textId="77777777" w:rsidR="00205CD0" w:rsidRPr="00056114" w:rsidRDefault="002E3A47" w:rsidP="007966F0">
      <w:pPr>
        <w:pStyle w:val="Heading9"/>
        <w:rPr>
          <w:rFonts w:eastAsia="Times New Roman"/>
          <w:szCs w:val="24"/>
          <w:lang w:val="en-CA"/>
        </w:rPr>
      </w:pPr>
      <w:hyperlink r:id="rId485"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BodyText"/>
      </w:pPr>
    </w:p>
    <w:p w14:paraId="5DD02231" w14:textId="77777777" w:rsidR="00205CD0" w:rsidRPr="00075BDD" w:rsidRDefault="002E3A47" w:rsidP="007966F0">
      <w:pPr>
        <w:pStyle w:val="Heading9"/>
        <w:rPr>
          <w:rFonts w:eastAsia="Times New Roman"/>
          <w:szCs w:val="24"/>
          <w:lang w:val="en-CA"/>
        </w:rPr>
      </w:pPr>
      <w:hyperlink r:id="rId486"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3791F65" w:rsidR="00205CD0" w:rsidRPr="00075BDD" w:rsidRDefault="00205CD0" w:rsidP="00467E46">
      <w:pPr>
        <w:pStyle w:val="BodyText"/>
      </w:pPr>
    </w:p>
    <w:p w14:paraId="7F155F97" w14:textId="77777777" w:rsidR="00205CD0" w:rsidRPr="00EC046B" w:rsidRDefault="002E3A47" w:rsidP="007966F0">
      <w:pPr>
        <w:pStyle w:val="Heading9"/>
        <w:rPr>
          <w:rFonts w:eastAsia="Times New Roman"/>
          <w:szCs w:val="24"/>
          <w:lang w:val="en-CA"/>
        </w:rPr>
      </w:pPr>
      <w:hyperlink r:id="rId487"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488"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BodyText"/>
      </w:pPr>
    </w:p>
    <w:p w14:paraId="53F51D93" w14:textId="77777777" w:rsidR="001465EB" w:rsidRPr="00075BDD" w:rsidRDefault="002E3A47" w:rsidP="00033EC3">
      <w:pPr>
        <w:pStyle w:val="Heading9"/>
        <w:rPr>
          <w:lang w:val="en-CA"/>
        </w:rPr>
      </w:pPr>
      <w:hyperlink r:id="rId489"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BodyText"/>
      </w:pPr>
    </w:p>
    <w:p w14:paraId="54885AE8" w14:textId="77777777" w:rsidR="00205CD0" w:rsidRPr="00EC046B" w:rsidRDefault="002E3A47" w:rsidP="007966F0">
      <w:pPr>
        <w:pStyle w:val="Heading9"/>
        <w:rPr>
          <w:rFonts w:eastAsia="Times New Roman"/>
          <w:szCs w:val="24"/>
          <w:lang w:val="en-CA"/>
        </w:rPr>
      </w:pPr>
      <w:hyperlink r:id="rId490"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w:t>
      </w:r>
      <w:proofErr w:type="spellStart"/>
      <w:r w:rsidR="00205CD0" w:rsidRPr="00EC046B">
        <w:rPr>
          <w:rFonts w:eastAsia="Times New Roman"/>
          <w:szCs w:val="24"/>
          <w:lang w:val="en-CA"/>
        </w:rPr>
        <w:t>Bytedance</w:t>
      </w:r>
      <w:proofErr w:type="spellEnd"/>
      <w:r w:rsidR="00205CD0" w:rsidRPr="00EC046B">
        <w:rPr>
          <w:rFonts w:eastAsia="Times New Roman"/>
          <w:szCs w:val="24"/>
          <w:lang w:val="en-CA"/>
        </w:rPr>
        <w:t>)]</w:t>
      </w:r>
    </w:p>
    <w:p w14:paraId="1449211F" w14:textId="6A2B2E48" w:rsidR="00205CD0" w:rsidRPr="00075BDD" w:rsidRDefault="00205CD0" w:rsidP="00467E46">
      <w:pPr>
        <w:pStyle w:val="BodyText"/>
      </w:pPr>
    </w:p>
    <w:p w14:paraId="05902987" w14:textId="77777777" w:rsidR="00205CD0" w:rsidRPr="00056114" w:rsidRDefault="002E3A47" w:rsidP="007966F0">
      <w:pPr>
        <w:pStyle w:val="Heading9"/>
        <w:rPr>
          <w:rFonts w:eastAsia="Times New Roman"/>
          <w:szCs w:val="24"/>
          <w:lang w:val="en-CA"/>
        </w:rPr>
      </w:pPr>
      <w:hyperlink r:id="rId491"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w:t>
      </w:r>
      <w:proofErr w:type="spellStart"/>
      <w:r w:rsidR="00205CD0" w:rsidRPr="00EC046B">
        <w:rPr>
          <w:rFonts w:eastAsia="Times New Roman"/>
          <w:szCs w:val="24"/>
          <w:lang w:val="en-CA"/>
        </w:rPr>
        <w:t>Stepin</w:t>
      </w:r>
      <w:proofErr w:type="spellEnd"/>
      <w:r w:rsidR="00205CD0" w:rsidRPr="00EC046B">
        <w:rPr>
          <w:rFonts w:eastAsia="Times New Roman"/>
          <w:szCs w:val="24"/>
          <w:lang w:val="en-CA"/>
        </w:rPr>
        <w:t xml:space="preserve">, S. Ikonin, A. </w:t>
      </w:r>
      <w:proofErr w:type="spellStart"/>
      <w:r w:rsidR="00205CD0" w:rsidRPr="00EC046B">
        <w:rPr>
          <w:rFonts w:eastAsia="Times New Roman"/>
          <w:szCs w:val="24"/>
          <w:lang w:val="en-CA"/>
        </w:rPr>
        <w:t>Karabutov</w:t>
      </w:r>
      <w:proofErr w:type="spellEnd"/>
      <w:r w:rsidR="00205CD0" w:rsidRPr="00EC046B">
        <w:rPr>
          <w:rFonts w:eastAsia="Times New Roman"/>
          <w:szCs w:val="24"/>
          <w:lang w:val="en-CA"/>
        </w:rPr>
        <w:t xml:space="preserve"> (Huawei)]</w:t>
      </w:r>
    </w:p>
    <w:p w14:paraId="62DF1856" w14:textId="77777777" w:rsidR="00205CD0" w:rsidRPr="00075BDD" w:rsidRDefault="00205CD0" w:rsidP="00205CD0">
      <w:pPr>
        <w:pStyle w:val="BodyText"/>
      </w:pPr>
    </w:p>
    <w:p w14:paraId="0695C25D" w14:textId="77777777" w:rsidR="00205CD0" w:rsidRPr="00056114" w:rsidRDefault="002E3A47" w:rsidP="007966F0">
      <w:pPr>
        <w:pStyle w:val="Heading9"/>
        <w:rPr>
          <w:rFonts w:eastAsia="Times New Roman"/>
          <w:szCs w:val="24"/>
          <w:lang w:val="en-CA"/>
        </w:rPr>
      </w:pPr>
      <w:hyperlink r:id="rId492"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BodyText"/>
      </w:pPr>
    </w:p>
    <w:p w14:paraId="09AB1763" w14:textId="77777777" w:rsidR="00BC4AD1" w:rsidRPr="00075BDD" w:rsidRDefault="002E3A47" w:rsidP="00BC4AD1">
      <w:pPr>
        <w:pStyle w:val="Heading9"/>
        <w:rPr>
          <w:rFonts w:eastAsia="Times New Roman"/>
          <w:szCs w:val="24"/>
          <w:lang w:val="en-CA"/>
        </w:rPr>
      </w:pPr>
      <w:hyperlink r:id="rId493"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w:t>
      </w:r>
      <w:proofErr w:type="spellStart"/>
      <w:r w:rsidR="00BC4AD1" w:rsidRPr="00056114">
        <w:rPr>
          <w:rFonts w:eastAsia="Times New Roman"/>
          <w:szCs w:val="24"/>
          <w:lang w:val="en-CA"/>
        </w:rPr>
        <w:t>InterDigital</w:t>
      </w:r>
      <w:proofErr w:type="spellEnd"/>
      <w:r w:rsidR="00BC4AD1" w:rsidRPr="00056114">
        <w:rPr>
          <w:rFonts w:eastAsia="Times New Roman"/>
          <w:szCs w:val="24"/>
          <w:lang w:val="en-CA"/>
        </w:rPr>
        <w:t>)]</w:t>
      </w:r>
    </w:p>
    <w:p w14:paraId="3B7EC728" w14:textId="77777777" w:rsidR="00BC4AD1" w:rsidRPr="00075BDD" w:rsidRDefault="00BC4AD1" w:rsidP="00467E46">
      <w:pPr>
        <w:pStyle w:val="BodyText"/>
      </w:pPr>
    </w:p>
    <w:p w14:paraId="52D9DCDD" w14:textId="77777777" w:rsidR="00205CD0" w:rsidRPr="00056114" w:rsidRDefault="002E3A47" w:rsidP="007966F0">
      <w:pPr>
        <w:pStyle w:val="Heading9"/>
        <w:rPr>
          <w:rFonts w:eastAsia="Times New Roman"/>
          <w:szCs w:val="24"/>
          <w:lang w:val="en-CA"/>
        </w:rPr>
      </w:pPr>
      <w:hyperlink r:id="rId494"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w:t>
      </w:r>
      <w:proofErr w:type="spellStart"/>
      <w:r w:rsidR="00205CD0" w:rsidRPr="00EC046B">
        <w:rPr>
          <w:rFonts w:eastAsia="Times New Roman"/>
          <w:szCs w:val="24"/>
          <w:lang w:val="en-CA"/>
        </w:rPr>
        <w:t>Bytedance</w:t>
      </w:r>
      <w:proofErr w:type="spellEnd"/>
      <w:r w:rsidR="00205CD0" w:rsidRPr="00EC046B">
        <w:rPr>
          <w:rFonts w:eastAsia="Times New Roman"/>
          <w:szCs w:val="24"/>
          <w:lang w:val="en-CA"/>
        </w:rPr>
        <w:t>)]</w:t>
      </w:r>
    </w:p>
    <w:p w14:paraId="4352998F" w14:textId="45EFD20A" w:rsidR="00205CD0" w:rsidRPr="00075BDD" w:rsidRDefault="00205CD0" w:rsidP="00467E46">
      <w:pPr>
        <w:pStyle w:val="BodyText"/>
      </w:pPr>
    </w:p>
    <w:p w14:paraId="38007230" w14:textId="77777777" w:rsidR="00C6424B" w:rsidRPr="00EC046B" w:rsidRDefault="002E3A47" w:rsidP="00C6424B">
      <w:pPr>
        <w:pStyle w:val="Heading9"/>
        <w:rPr>
          <w:rFonts w:eastAsia="Times New Roman"/>
          <w:szCs w:val="24"/>
          <w:lang w:val="en-CA"/>
        </w:rPr>
      </w:pPr>
      <w:hyperlink r:id="rId495"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1C59B1A3" w14:textId="77777777" w:rsidR="00C6424B" w:rsidRPr="00075BDD" w:rsidRDefault="00C6424B" w:rsidP="00467E46">
      <w:pPr>
        <w:pStyle w:val="BodyText"/>
      </w:pPr>
    </w:p>
    <w:p w14:paraId="60E7ACFB" w14:textId="77777777" w:rsidR="00205CD0" w:rsidRPr="00EC046B" w:rsidRDefault="002E3A47" w:rsidP="007966F0">
      <w:pPr>
        <w:pStyle w:val="Heading9"/>
        <w:rPr>
          <w:rFonts w:eastAsia="Times New Roman"/>
          <w:szCs w:val="24"/>
          <w:lang w:val="en-CA"/>
        </w:rPr>
      </w:pPr>
      <w:hyperlink r:id="rId496"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w:t>
      </w:r>
      <w:proofErr w:type="spellStart"/>
      <w:r w:rsidR="00205CD0" w:rsidRPr="00EC046B">
        <w:rPr>
          <w:rFonts w:eastAsia="Times New Roman"/>
          <w:szCs w:val="24"/>
          <w:lang w:val="en-CA"/>
        </w:rPr>
        <w:t>Bytedance</w:t>
      </w:r>
      <w:proofErr w:type="spellEnd"/>
      <w:r w:rsidR="00205CD0" w:rsidRPr="00EC046B">
        <w:rPr>
          <w:rFonts w:eastAsia="Times New Roman"/>
          <w:szCs w:val="24"/>
          <w:lang w:val="en-CA"/>
        </w:rPr>
        <w:t>)]</w:t>
      </w:r>
    </w:p>
    <w:p w14:paraId="1EB6ABC0" w14:textId="6E847820" w:rsidR="00205CD0" w:rsidRPr="00075BDD" w:rsidRDefault="00205CD0" w:rsidP="00467E46">
      <w:pPr>
        <w:pStyle w:val="BodyText"/>
      </w:pPr>
    </w:p>
    <w:p w14:paraId="2BEFF556" w14:textId="77777777" w:rsidR="00205CD0" w:rsidRPr="00056114" w:rsidRDefault="002E3A47" w:rsidP="007966F0">
      <w:pPr>
        <w:pStyle w:val="Heading9"/>
        <w:rPr>
          <w:rFonts w:eastAsia="Times New Roman"/>
          <w:szCs w:val="24"/>
          <w:lang w:val="en-CA"/>
        </w:rPr>
      </w:pPr>
      <w:hyperlink r:id="rId497"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BodyText"/>
      </w:pPr>
    </w:p>
    <w:p w14:paraId="3EDE464D" w14:textId="77777777" w:rsidR="00624B9D" w:rsidRPr="00F34F02" w:rsidRDefault="002E3A47" w:rsidP="00B701AA">
      <w:pPr>
        <w:pStyle w:val="Heading9"/>
        <w:rPr>
          <w:rFonts w:eastAsia="Times New Roman"/>
          <w:szCs w:val="24"/>
        </w:rPr>
      </w:pPr>
      <w:hyperlink r:id="rId498"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BodyText"/>
      </w:pPr>
    </w:p>
    <w:p w14:paraId="20BE3E79" w14:textId="77777777" w:rsidR="00205CD0" w:rsidRPr="00075BDD" w:rsidRDefault="002E3A47" w:rsidP="007966F0">
      <w:pPr>
        <w:pStyle w:val="Heading9"/>
        <w:rPr>
          <w:rFonts w:eastAsia="Times New Roman"/>
          <w:szCs w:val="24"/>
          <w:lang w:val="en-CA"/>
        </w:rPr>
      </w:pPr>
      <w:hyperlink r:id="rId499"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BodyText"/>
      </w:pPr>
    </w:p>
    <w:p w14:paraId="61D32C81" w14:textId="77777777" w:rsidR="004471C0" w:rsidRPr="00F34F02" w:rsidRDefault="002E3A47" w:rsidP="00B701AA">
      <w:pPr>
        <w:pStyle w:val="Heading9"/>
        <w:rPr>
          <w:rFonts w:eastAsia="Times New Roman"/>
          <w:szCs w:val="24"/>
        </w:rPr>
      </w:pPr>
      <w:hyperlink r:id="rId500"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BodyText"/>
      </w:pPr>
    </w:p>
    <w:p w14:paraId="4121C185" w14:textId="77777777" w:rsidR="00205CD0" w:rsidRPr="00075BDD" w:rsidRDefault="002E3A47" w:rsidP="007966F0">
      <w:pPr>
        <w:pStyle w:val="Heading9"/>
        <w:rPr>
          <w:rFonts w:eastAsia="Times New Roman"/>
          <w:szCs w:val="24"/>
          <w:lang w:val="en-CA"/>
        </w:rPr>
      </w:pPr>
      <w:hyperlink r:id="rId501"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BodyText"/>
      </w:pPr>
    </w:p>
    <w:p w14:paraId="4709E77A" w14:textId="77777777" w:rsidR="00205CD0" w:rsidRPr="00075BDD" w:rsidRDefault="002E3A47" w:rsidP="007966F0">
      <w:pPr>
        <w:pStyle w:val="Heading9"/>
        <w:rPr>
          <w:rFonts w:eastAsia="Times New Roman"/>
          <w:szCs w:val="24"/>
          <w:lang w:val="en-CA"/>
        </w:rPr>
      </w:pPr>
      <w:hyperlink r:id="rId502"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BodyText"/>
      </w:pPr>
    </w:p>
    <w:p w14:paraId="62021D31" w14:textId="77777777" w:rsidR="00205CD0" w:rsidRPr="00056114" w:rsidRDefault="002E3A47" w:rsidP="007966F0">
      <w:pPr>
        <w:pStyle w:val="Heading9"/>
        <w:rPr>
          <w:rFonts w:eastAsia="Times New Roman"/>
          <w:szCs w:val="24"/>
          <w:lang w:val="en-CA"/>
        </w:rPr>
      </w:pPr>
      <w:hyperlink r:id="rId503"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BodyText"/>
        <w:rPr>
          <w:ins w:id="3336" w:author="Gary Sullivan" w:date="2019-10-04T21:13:00Z"/>
        </w:rPr>
      </w:pPr>
    </w:p>
    <w:p w14:paraId="4E76A334" w14:textId="77777777" w:rsidR="002E3A47" w:rsidRDefault="002E3A47" w:rsidP="002E3A47">
      <w:pPr>
        <w:pStyle w:val="Heading9"/>
        <w:rPr>
          <w:ins w:id="3337" w:author="Gary Sullivan" w:date="2019-10-04T21:13:00Z"/>
          <w:rFonts w:eastAsia="Times New Roman"/>
          <w:szCs w:val="24"/>
          <w:lang/>
        </w:rPr>
      </w:pPr>
      <w:ins w:id="3338" w:author="Gary Sullivan" w:date="2019-10-04T21:13: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8" </w:instrText>
        </w:r>
        <w:r w:rsidRPr="00DD58A0">
          <w:rPr>
            <w:rFonts w:eastAsia="Times New Roman"/>
            <w:szCs w:val="24"/>
            <w:lang w:val="en-CA"/>
          </w:rPr>
          <w:fldChar w:fldCharType="separate"/>
        </w:r>
        <w:r w:rsidRPr="00DD58A0">
          <w:rPr>
            <w:rFonts w:eastAsia="Times New Roman"/>
            <w:color w:val="0000FF"/>
            <w:szCs w:val="24"/>
            <w:u w:val="single"/>
            <w:lang w:val="en-CA"/>
          </w:rPr>
          <w:t>JVET-P0953</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553 (Non-CE5: Using truncated binary codes for ALF filter indices)</w:t>
        </w:r>
        <w:r>
          <w:rPr>
            <w:rFonts w:eastAsia="Times New Roman"/>
            <w:szCs w:val="24"/>
            <w:lang w:val="en-CA"/>
          </w:rPr>
          <w:t xml:space="preserve"> [</w:t>
        </w:r>
        <w:r w:rsidRPr="00DD58A0">
          <w:rPr>
            <w:rFonts w:eastAsia="Times New Roman"/>
            <w:szCs w:val="24"/>
            <w:lang w:val="en-CA"/>
          </w:rPr>
          <w:t xml:space="preserve">H. </w:t>
        </w:r>
        <w:r w:rsidRPr="00DD58A0">
          <w:rPr>
            <w:rFonts w:eastAsia="Times New Roman"/>
            <w:szCs w:val="24"/>
            <w:lang w:val="en-CA"/>
          </w:rPr>
          <w:t>Liu</w:t>
        </w:r>
        <w:r w:rsidRPr="00DD58A0">
          <w:rPr>
            <w:rFonts w:eastAsia="Times New Roman"/>
            <w:szCs w:val="24"/>
            <w:lang w:val="en-CA"/>
          </w:rPr>
          <w:t xml:space="preserve"> (</w:t>
        </w:r>
        <w:proofErr w:type="spellStart"/>
        <w:r w:rsidRPr="00DD58A0">
          <w:rPr>
            <w:rFonts w:eastAsia="Times New Roman"/>
            <w:szCs w:val="24"/>
            <w:lang w:val="en-CA"/>
          </w:rPr>
          <w:t>Bytedance</w:t>
        </w:r>
        <w:proofErr w:type="spellEnd"/>
        <w:r w:rsidRPr="00DD58A0">
          <w:rPr>
            <w:rFonts w:eastAsia="Times New Roman"/>
            <w:szCs w:val="24"/>
            <w:lang w:val="en-CA"/>
          </w:rPr>
          <w:t>)</w:t>
        </w:r>
        <w:r>
          <w:rPr>
            <w:rFonts w:eastAsia="Times New Roman"/>
            <w:szCs w:val="24"/>
            <w:lang w:val="en-CA"/>
          </w:rPr>
          <w:t>]</w:t>
        </w:r>
      </w:ins>
    </w:p>
    <w:p w14:paraId="698F12E9" w14:textId="77777777" w:rsidR="00205CD0" w:rsidRPr="00075BDD" w:rsidRDefault="00205CD0" w:rsidP="00205CD0">
      <w:pPr>
        <w:pStyle w:val="BodyText"/>
      </w:pPr>
    </w:p>
    <w:p w14:paraId="0626D3E5" w14:textId="77777777" w:rsidR="00205CD0" w:rsidRPr="00056114" w:rsidRDefault="002E3A47" w:rsidP="007966F0">
      <w:pPr>
        <w:pStyle w:val="Heading9"/>
        <w:rPr>
          <w:rFonts w:eastAsia="Times New Roman"/>
          <w:szCs w:val="24"/>
          <w:lang w:val="en-CA"/>
        </w:rPr>
      </w:pPr>
      <w:hyperlink r:id="rId504"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BodyText"/>
      </w:pPr>
    </w:p>
    <w:p w14:paraId="1A9BABAB" w14:textId="77777777" w:rsidR="00205CD0" w:rsidRPr="00056114" w:rsidRDefault="002E3A47" w:rsidP="007966F0">
      <w:pPr>
        <w:pStyle w:val="Heading9"/>
        <w:rPr>
          <w:rFonts w:eastAsia="Times New Roman"/>
          <w:szCs w:val="24"/>
          <w:lang w:val="en-CA"/>
        </w:rPr>
      </w:pPr>
      <w:hyperlink r:id="rId505"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BodyText"/>
      </w:pPr>
    </w:p>
    <w:p w14:paraId="7DE08596" w14:textId="77777777" w:rsidR="00974BCD" w:rsidRPr="00B701AA" w:rsidRDefault="002E3A47" w:rsidP="00863FD6">
      <w:pPr>
        <w:pStyle w:val="Heading9"/>
        <w:rPr>
          <w:lang w:val="en-CA"/>
        </w:rPr>
      </w:pPr>
      <w:hyperlink r:id="rId506"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BodyText"/>
      </w:pPr>
    </w:p>
    <w:p w14:paraId="611590CB" w14:textId="77777777" w:rsidR="00205CD0" w:rsidRPr="00075BDD" w:rsidRDefault="002E3A47" w:rsidP="007966F0">
      <w:pPr>
        <w:pStyle w:val="Heading9"/>
        <w:rPr>
          <w:rFonts w:eastAsia="Times New Roman"/>
          <w:szCs w:val="24"/>
          <w:lang w:val="en-CA"/>
        </w:rPr>
      </w:pPr>
      <w:hyperlink r:id="rId507"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BodyText"/>
        <w:rPr>
          <w:ins w:id="3339" w:author="Gary Sullivan" w:date="2019-10-04T21:13:00Z"/>
        </w:rPr>
      </w:pPr>
    </w:p>
    <w:p w14:paraId="603A2E9D" w14:textId="77777777" w:rsidR="002E3A47" w:rsidRDefault="002E3A47" w:rsidP="002E3A47">
      <w:pPr>
        <w:pStyle w:val="Heading9"/>
        <w:rPr>
          <w:ins w:id="3340" w:author="Gary Sullivan" w:date="2019-10-04T21:13:00Z"/>
          <w:rFonts w:eastAsia="Times New Roman"/>
          <w:szCs w:val="24"/>
          <w:lang/>
        </w:rPr>
      </w:pPr>
      <w:ins w:id="3341" w:author="Gary Sullivan" w:date="2019-10-04T21:13: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6" </w:instrText>
        </w:r>
        <w:r w:rsidRPr="00DD58A0">
          <w:rPr>
            <w:rFonts w:eastAsia="Times New Roman"/>
            <w:szCs w:val="24"/>
            <w:lang w:val="en-CA"/>
          </w:rPr>
          <w:fldChar w:fldCharType="separate"/>
        </w:r>
        <w:r w:rsidRPr="00DD58A0">
          <w:rPr>
            <w:rFonts w:eastAsia="Times New Roman"/>
            <w:color w:val="0000FF"/>
            <w:szCs w:val="24"/>
            <w:u w:val="single"/>
            <w:lang w:val="en-CA"/>
          </w:rPr>
          <w:t>JVET-P0941</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556 (CE5-related: Temporal buffer removal for cross component adaptive loop filter)</w:t>
        </w:r>
        <w:r>
          <w:rPr>
            <w:rFonts w:eastAsia="Times New Roman"/>
            <w:szCs w:val="24"/>
            <w:lang w:val="en-CA"/>
          </w:rPr>
          <w:t xml:space="preserve"> [</w:t>
        </w:r>
        <w:r w:rsidRPr="00DD58A0">
          <w:rPr>
            <w:rFonts w:eastAsia="Times New Roman"/>
            <w:szCs w:val="24"/>
            <w:lang w:val="en-CA"/>
          </w:rPr>
          <w:t>S.-C. Lim, H. Lee, J. Lee, J. Kang (ETRI)</w:t>
        </w:r>
        <w:r w:rsidRPr="00DD58A0">
          <w:rPr>
            <w:rFonts w:eastAsia="Times New Roman"/>
            <w:szCs w:val="24"/>
            <w:lang w:val="en-CA"/>
          </w:rPr>
          <w:tab/>
        </w:r>
        <w:r>
          <w:rPr>
            <w:rFonts w:eastAsia="Times New Roman"/>
            <w:szCs w:val="24"/>
            <w:lang w:val="en-CA"/>
          </w:rPr>
          <w:t>]</w:t>
        </w:r>
      </w:ins>
    </w:p>
    <w:p w14:paraId="323A12F6" w14:textId="77777777" w:rsidR="00205CD0" w:rsidRPr="00075BDD" w:rsidRDefault="00205CD0" w:rsidP="00205CD0">
      <w:pPr>
        <w:pStyle w:val="BodyText"/>
      </w:pPr>
    </w:p>
    <w:p w14:paraId="13609523" w14:textId="77777777" w:rsidR="00205CD0" w:rsidRPr="00075BDD" w:rsidRDefault="002E3A47" w:rsidP="007966F0">
      <w:pPr>
        <w:pStyle w:val="Heading9"/>
        <w:rPr>
          <w:rFonts w:eastAsia="Times New Roman"/>
          <w:szCs w:val="24"/>
          <w:lang w:val="en-CA"/>
        </w:rPr>
      </w:pPr>
      <w:hyperlink r:id="rId508"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BodyText"/>
      </w:pPr>
    </w:p>
    <w:p w14:paraId="351595F1" w14:textId="77777777" w:rsidR="00BC4AD1" w:rsidRPr="00056114" w:rsidRDefault="002E3A47" w:rsidP="00BC4AD1">
      <w:pPr>
        <w:pStyle w:val="Heading9"/>
        <w:rPr>
          <w:rFonts w:eastAsia="Times New Roman"/>
          <w:szCs w:val="24"/>
          <w:lang w:val="en-CA"/>
        </w:rPr>
      </w:pPr>
      <w:hyperlink r:id="rId509"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BodyText"/>
        <w:rPr>
          <w:ins w:id="3342" w:author="Gary Sullivan" w:date="2019-10-04T21:13:00Z"/>
        </w:rPr>
      </w:pPr>
    </w:p>
    <w:p w14:paraId="0D3FEA59" w14:textId="77777777" w:rsidR="002E3A47" w:rsidRDefault="002E3A47" w:rsidP="002E3A47">
      <w:pPr>
        <w:pStyle w:val="Heading9"/>
        <w:rPr>
          <w:ins w:id="3343" w:author="Gary Sullivan" w:date="2019-10-04T21:13:00Z"/>
          <w:rFonts w:eastAsia="Times New Roman"/>
          <w:szCs w:val="24"/>
          <w:lang/>
        </w:rPr>
      </w:pPr>
      <w:ins w:id="3344" w:author="Gary Sullivan" w:date="2019-10-04T21:13: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82" </w:instrText>
        </w:r>
        <w:r w:rsidRPr="00DD58A0">
          <w:rPr>
            <w:rFonts w:eastAsia="Times New Roman"/>
            <w:szCs w:val="24"/>
            <w:lang w:val="en-CA"/>
          </w:rPr>
          <w:fldChar w:fldCharType="separate"/>
        </w:r>
        <w:r w:rsidRPr="00DD58A0">
          <w:rPr>
            <w:rFonts w:eastAsia="Times New Roman"/>
            <w:color w:val="0000FF"/>
            <w:szCs w:val="24"/>
            <w:u w:val="single"/>
            <w:lang w:val="en-CA"/>
          </w:rPr>
          <w:t>JVET-P0967</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report of JVET-P0557 Method 2</w:t>
        </w:r>
        <w:r>
          <w:rPr>
            <w:rFonts w:eastAsia="Times New Roman"/>
            <w:szCs w:val="24"/>
            <w:lang w:val="en-CA"/>
          </w:rPr>
          <w:t xml:space="preserve"> [</w:t>
        </w:r>
        <w:r w:rsidRPr="00DD58A0">
          <w:rPr>
            <w:rFonts w:eastAsia="Times New Roman"/>
            <w:szCs w:val="24"/>
            <w:lang w:val="en-CA"/>
          </w:rPr>
          <w:t>K. Misra (Sharp Labs of America)</w:t>
        </w:r>
        <w:r>
          <w:rPr>
            <w:rFonts w:eastAsia="Times New Roman"/>
            <w:szCs w:val="24"/>
            <w:lang w:val="en-CA"/>
          </w:rPr>
          <w:t>]</w:t>
        </w:r>
      </w:ins>
    </w:p>
    <w:p w14:paraId="2E740CA3" w14:textId="77777777" w:rsidR="00BC4AD1" w:rsidRPr="00075BDD" w:rsidRDefault="00BC4AD1" w:rsidP="00205CD0">
      <w:pPr>
        <w:pStyle w:val="BodyText"/>
      </w:pPr>
    </w:p>
    <w:p w14:paraId="7B462DF0" w14:textId="77777777" w:rsidR="00205CD0" w:rsidRPr="00075BDD" w:rsidRDefault="002E3A47" w:rsidP="007966F0">
      <w:pPr>
        <w:pStyle w:val="Heading9"/>
        <w:rPr>
          <w:rFonts w:eastAsia="Times New Roman"/>
          <w:szCs w:val="24"/>
          <w:lang w:val="en-CA"/>
        </w:rPr>
      </w:pPr>
      <w:hyperlink r:id="rId510"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BodyText"/>
      </w:pPr>
    </w:p>
    <w:p w14:paraId="2A1BEDCE" w14:textId="77777777" w:rsidR="00786A37" w:rsidRPr="00056114" w:rsidRDefault="002E3A47" w:rsidP="00786A37">
      <w:pPr>
        <w:pStyle w:val="Heading9"/>
        <w:rPr>
          <w:rFonts w:eastAsia="Times New Roman"/>
          <w:szCs w:val="24"/>
          <w:lang w:val="en-CA"/>
        </w:rPr>
      </w:pPr>
      <w:hyperlink r:id="rId511"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BodyText"/>
      </w:pPr>
    </w:p>
    <w:p w14:paraId="70CAF4EF" w14:textId="77777777" w:rsidR="00110744" w:rsidRPr="00056114" w:rsidRDefault="002E3A47" w:rsidP="007966F0">
      <w:pPr>
        <w:pStyle w:val="Heading9"/>
        <w:rPr>
          <w:rFonts w:eastAsia="Times New Roman"/>
          <w:szCs w:val="24"/>
          <w:lang w:val="en-CA"/>
        </w:rPr>
      </w:pPr>
      <w:hyperlink r:id="rId512"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BodyText"/>
      </w:pPr>
    </w:p>
    <w:p w14:paraId="35236A2A" w14:textId="77777777" w:rsidR="00110744" w:rsidRPr="00EC046B" w:rsidRDefault="002E3A47" w:rsidP="007966F0">
      <w:pPr>
        <w:pStyle w:val="Heading9"/>
        <w:rPr>
          <w:rFonts w:eastAsia="Times New Roman"/>
          <w:szCs w:val="24"/>
          <w:lang w:val="en-CA"/>
        </w:rPr>
      </w:pPr>
      <w:hyperlink r:id="rId513"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BodyText"/>
      </w:pPr>
    </w:p>
    <w:p w14:paraId="0C0D6A17" w14:textId="77777777" w:rsidR="00974BCD" w:rsidRPr="00B701AA" w:rsidRDefault="002E3A47" w:rsidP="00863FD6">
      <w:pPr>
        <w:pStyle w:val="Heading9"/>
        <w:rPr>
          <w:lang w:val="en-CA"/>
        </w:rPr>
      </w:pPr>
      <w:hyperlink r:id="rId514"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BodyText"/>
      </w:pPr>
    </w:p>
    <w:p w14:paraId="281ADBA1" w14:textId="77777777" w:rsidR="00FA723D" w:rsidRDefault="002E3A47" w:rsidP="00B701AA">
      <w:pPr>
        <w:pStyle w:val="Heading9"/>
        <w:rPr>
          <w:rFonts w:eastAsia="Times New Roman"/>
          <w:szCs w:val="24"/>
        </w:rPr>
      </w:pPr>
      <w:hyperlink r:id="rId515"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BodyText"/>
      </w:pPr>
    </w:p>
    <w:p w14:paraId="660DD558" w14:textId="77777777" w:rsidR="00110744" w:rsidRPr="00056114" w:rsidRDefault="002E3A47" w:rsidP="007966F0">
      <w:pPr>
        <w:pStyle w:val="Heading9"/>
        <w:rPr>
          <w:rFonts w:eastAsia="Times New Roman"/>
          <w:szCs w:val="24"/>
          <w:lang w:val="en-CA"/>
        </w:rPr>
      </w:pPr>
      <w:hyperlink r:id="rId516"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 xml:space="preserve">Non-CE5] Proposed cleanup of deblocking filter process [S. Iwamura, S. </w:t>
      </w:r>
      <w:proofErr w:type="spellStart"/>
      <w:r w:rsidR="00110744" w:rsidRPr="00EC046B">
        <w:rPr>
          <w:rFonts w:eastAsia="Times New Roman"/>
          <w:szCs w:val="24"/>
          <w:lang w:val="en-CA"/>
        </w:rPr>
        <w:t>Nemoto</w:t>
      </w:r>
      <w:proofErr w:type="spellEnd"/>
      <w:r w:rsidR="00110744" w:rsidRPr="00EC046B">
        <w:rPr>
          <w:rFonts w:eastAsia="Times New Roman"/>
          <w:szCs w:val="24"/>
          <w:lang w:val="en-CA"/>
        </w:rPr>
        <w:t xml:space="preserve">, A. Ichigaya (NHK), K. Andersson, R. Yu, J. </w:t>
      </w:r>
      <w:proofErr w:type="spellStart"/>
      <w:r w:rsidR="00110744" w:rsidRPr="00EC046B">
        <w:rPr>
          <w:rFonts w:eastAsia="Times New Roman"/>
          <w:szCs w:val="24"/>
          <w:lang w:val="en-CA"/>
        </w:rPr>
        <w:t>Enhorn</w:t>
      </w:r>
      <w:proofErr w:type="spellEnd"/>
      <w:r w:rsidR="00110744" w:rsidRPr="00EC046B">
        <w:rPr>
          <w:rFonts w:eastAsia="Times New Roman"/>
          <w:szCs w:val="24"/>
          <w:lang w:val="en-CA"/>
        </w:rPr>
        <w:t xml:space="preserve"> (Ericsson)]</w:t>
      </w:r>
    </w:p>
    <w:p w14:paraId="763839C9" w14:textId="41FE12C6" w:rsidR="00110744" w:rsidRPr="00075BDD" w:rsidRDefault="00110744" w:rsidP="00467E46">
      <w:pPr>
        <w:pStyle w:val="BodyText"/>
      </w:pPr>
    </w:p>
    <w:p w14:paraId="1801AE32" w14:textId="77777777" w:rsidR="00BC4AD1" w:rsidRPr="00056114" w:rsidRDefault="002E3A47" w:rsidP="00BC4AD1">
      <w:pPr>
        <w:pStyle w:val="Heading9"/>
        <w:rPr>
          <w:rFonts w:eastAsia="Times New Roman"/>
          <w:szCs w:val="24"/>
          <w:lang w:val="en-CA"/>
        </w:rPr>
      </w:pPr>
      <w:hyperlink r:id="rId517"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w:t>
      </w:r>
      <w:proofErr w:type="spellStart"/>
      <w:r w:rsidR="00BC4AD1" w:rsidRPr="00EC046B">
        <w:rPr>
          <w:rFonts w:eastAsia="Times New Roman"/>
          <w:szCs w:val="24"/>
          <w:lang w:val="en-CA"/>
        </w:rPr>
        <w:t>Bytedance</w:t>
      </w:r>
      <w:proofErr w:type="spellEnd"/>
      <w:r w:rsidR="00BC4AD1" w:rsidRPr="00EC046B">
        <w:rPr>
          <w:rFonts w:eastAsia="Times New Roman"/>
          <w:szCs w:val="24"/>
          <w:lang w:val="en-CA"/>
        </w:rPr>
        <w:t>)]</w:t>
      </w:r>
    </w:p>
    <w:p w14:paraId="4B22FAF0" w14:textId="15E8B60F" w:rsidR="00BC4AD1" w:rsidRPr="00075BDD" w:rsidRDefault="00BC4AD1" w:rsidP="00467E46">
      <w:pPr>
        <w:pStyle w:val="BodyText"/>
      </w:pPr>
    </w:p>
    <w:p w14:paraId="7251B4C5" w14:textId="77777777" w:rsidR="001B60BC" w:rsidRPr="00075BDD" w:rsidRDefault="002E3A47" w:rsidP="00033EC3">
      <w:pPr>
        <w:pStyle w:val="Heading9"/>
        <w:rPr>
          <w:lang w:val="en-CA"/>
        </w:rPr>
      </w:pPr>
      <w:hyperlink r:id="rId518"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BodyText"/>
      </w:pPr>
    </w:p>
    <w:p w14:paraId="66F54AE3" w14:textId="77777777" w:rsidR="0097379B" w:rsidRPr="00B701AA" w:rsidRDefault="002E3A47" w:rsidP="00863FD6">
      <w:pPr>
        <w:pStyle w:val="Heading9"/>
        <w:rPr>
          <w:lang w:val="en-CA"/>
        </w:rPr>
      </w:pPr>
      <w:hyperlink r:id="rId519"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BodyText"/>
      </w:pPr>
    </w:p>
    <w:p w14:paraId="67A6BF2C" w14:textId="77777777" w:rsidR="00110744" w:rsidRPr="00056114" w:rsidRDefault="002E3A47" w:rsidP="007966F0">
      <w:pPr>
        <w:pStyle w:val="Heading9"/>
        <w:rPr>
          <w:rFonts w:eastAsia="Times New Roman"/>
          <w:szCs w:val="24"/>
          <w:lang w:val="en-CA"/>
        </w:rPr>
      </w:pPr>
      <w:hyperlink r:id="rId520"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 xml:space="preserve">non-CE5] Boundary strength derivation for CUs with TPM [S. Iwamura, S. </w:t>
      </w:r>
      <w:proofErr w:type="spellStart"/>
      <w:r w:rsidR="00110744" w:rsidRPr="00EC046B">
        <w:rPr>
          <w:rFonts w:eastAsia="Times New Roman"/>
          <w:szCs w:val="24"/>
          <w:lang w:val="en-CA"/>
        </w:rPr>
        <w:t>Nemoto</w:t>
      </w:r>
      <w:proofErr w:type="spellEnd"/>
      <w:r w:rsidR="00110744" w:rsidRPr="00EC046B">
        <w:rPr>
          <w:rFonts w:eastAsia="Times New Roman"/>
          <w:szCs w:val="24"/>
          <w:lang w:val="en-CA"/>
        </w:rPr>
        <w:t>, A. Ichigaya (NHK)]</w:t>
      </w:r>
    </w:p>
    <w:p w14:paraId="473F6F89" w14:textId="543BD9F1" w:rsidR="00110744" w:rsidRPr="00075BDD" w:rsidRDefault="00110744" w:rsidP="00467E46">
      <w:pPr>
        <w:pStyle w:val="BodyText"/>
      </w:pPr>
    </w:p>
    <w:p w14:paraId="7A2F3C16" w14:textId="77777777" w:rsidR="00110744" w:rsidRPr="00056114" w:rsidRDefault="002E3A47" w:rsidP="007966F0">
      <w:pPr>
        <w:pStyle w:val="Heading9"/>
        <w:rPr>
          <w:rFonts w:eastAsia="Times New Roman"/>
          <w:szCs w:val="24"/>
          <w:lang w:val="en-CA"/>
        </w:rPr>
      </w:pPr>
      <w:hyperlink r:id="rId521"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62854E5A" w:rsidR="00110744" w:rsidRPr="00075BDD" w:rsidRDefault="00110744" w:rsidP="00467E46">
      <w:pPr>
        <w:pStyle w:val="BodyText"/>
      </w:pPr>
    </w:p>
    <w:p w14:paraId="547A4CA5" w14:textId="77777777" w:rsidR="00110744" w:rsidRPr="00056114" w:rsidRDefault="002E3A47" w:rsidP="007966F0">
      <w:pPr>
        <w:pStyle w:val="Heading9"/>
        <w:rPr>
          <w:rFonts w:eastAsia="Times New Roman"/>
          <w:szCs w:val="24"/>
          <w:lang w:val="en-CA"/>
        </w:rPr>
      </w:pPr>
      <w:hyperlink r:id="rId522"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BodyText"/>
      </w:pPr>
    </w:p>
    <w:p w14:paraId="636446AB" w14:textId="77777777" w:rsidR="007966F9" w:rsidRPr="00F34F02" w:rsidRDefault="002E3A47" w:rsidP="00B701AA">
      <w:pPr>
        <w:pStyle w:val="Heading9"/>
        <w:rPr>
          <w:rFonts w:eastAsia="Times New Roman"/>
          <w:szCs w:val="24"/>
        </w:rPr>
      </w:pPr>
      <w:hyperlink r:id="rId523"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w:t>
      </w:r>
      <w:proofErr w:type="spellStart"/>
      <w:r w:rsidR="007966F9" w:rsidRPr="00F34F02">
        <w:rPr>
          <w:rFonts w:eastAsia="Times New Roman"/>
          <w:szCs w:val="24"/>
          <w:lang w:val="en-CA"/>
        </w:rPr>
        <w:t>InterDigital</w:t>
      </w:r>
      <w:proofErr w:type="spellEnd"/>
      <w:r w:rsidR="007966F9" w:rsidRPr="00F34F02">
        <w:rPr>
          <w:rFonts w:eastAsia="Times New Roman"/>
          <w:szCs w:val="24"/>
          <w:lang w:val="en-CA"/>
        </w:rPr>
        <w:t>)]</w:t>
      </w:r>
    </w:p>
    <w:p w14:paraId="67EF5387" w14:textId="77777777" w:rsidR="007966F9" w:rsidRPr="00075BDD" w:rsidRDefault="007966F9" w:rsidP="00110744">
      <w:pPr>
        <w:pStyle w:val="BodyText"/>
      </w:pPr>
    </w:p>
    <w:p w14:paraId="72DB4A01" w14:textId="77777777" w:rsidR="00110744" w:rsidRPr="00EC046B" w:rsidRDefault="002E3A47" w:rsidP="007966F0">
      <w:pPr>
        <w:pStyle w:val="Heading9"/>
        <w:rPr>
          <w:rFonts w:eastAsia="Times New Roman"/>
          <w:szCs w:val="24"/>
          <w:lang w:val="en-CA"/>
        </w:rPr>
      </w:pPr>
      <w:hyperlink r:id="rId524"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w:t>
      </w:r>
      <w:proofErr w:type="spellStart"/>
      <w:r w:rsidR="00110744" w:rsidRPr="00EC046B">
        <w:rPr>
          <w:rFonts w:eastAsia="Times New Roman"/>
          <w:szCs w:val="24"/>
          <w:lang w:val="en-CA"/>
        </w:rPr>
        <w:t>gridsize</w:t>
      </w:r>
      <w:proofErr w:type="spellEnd"/>
      <w:r w:rsidR="00110744" w:rsidRPr="00EC046B">
        <w:rPr>
          <w:rFonts w:eastAsia="Times New Roman"/>
          <w:szCs w:val="24"/>
          <w:lang w:val="en-CA"/>
        </w:rPr>
        <w:t xml:space="preserve"> for virtual boundaries [B. Ray, G. Van der Auwera, M. Karczewicz (Qualcomm)]</w:t>
      </w:r>
    </w:p>
    <w:p w14:paraId="2F1BB1A1" w14:textId="53386345" w:rsidR="00110744" w:rsidRPr="00075BDD" w:rsidRDefault="00110744" w:rsidP="00467E46">
      <w:pPr>
        <w:pStyle w:val="BodyText"/>
      </w:pPr>
    </w:p>
    <w:p w14:paraId="39EA9783" w14:textId="77777777" w:rsidR="00AD6909" w:rsidRPr="00056114" w:rsidRDefault="002E3A47" w:rsidP="00AD6909">
      <w:pPr>
        <w:pStyle w:val="Heading9"/>
        <w:rPr>
          <w:rFonts w:eastAsia="Times New Roman"/>
          <w:szCs w:val="24"/>
          <w:lang w:val="en-CA"/>
        </w:rPr>
      </w:pPr>
      <w:hyperlink r:id="rId525"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BodyText"/>
      </w:pPr>
    </w:p>
    <w:p w14:paraId="77C35C0C" w14:textId="77777777" w:rsidR="00AD6909" w:rsidRPr="00075BDD" w:rsidRDefault="002E3A47" w:rsidP="00AD6909">
      <w:pPr>
        <w:pStyle w:val="Heading9"/>
        <w:rPr>
          <w:rFonts w:eastAsia="Times New Roman"/>
          <w:szCs w:val="24"/>
          <w:lang w:val="en-CA"/>
        </w:rPr>
      </w:pPr>
      <w:hyperlink r:id="rId526"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BodyText"/>
      </w:pPr>
    </w:p>
    <w:p w14:paraId="51A993CF" w14:textId="77777777" w:rsidR="00BC4AD1" w:rsidRPr="00056114" w:rsidRDefault="002E3A47" w:rsidP="00BC4AD1">
      <w:pPr>
        <w:pStyle w:val="Heading9"/>
        <w:rPr>
          <w:rFonts w:eastAsia="Times New Roman"/>
          <w:szCs w:val="24"/>
          <w:lang w:val="en-CA"/>
        </w:rPr>
      </w:pPr>
      <w:hyperlink r:id="rId527"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686DA6EC" w14:textId="77777777" w:rsidR="00BC4AD1" w:rsidRPr="00075BDD" w:rsidRDefault="00BC4AD1" w:rsidP="00467E46">
      <w:pPr>
        <w:pStyle w:val="BodyText"/>
      </w:pPr>
    </w:p>
    <w:p w14:paraId="6E842136" w14:textId="77777777" w:rsidR="00AD6909" w:rsidRPr="00056114" w:rsidRDefault="002E3A47" w:rsidP="00AD6909">
      <w:pPr>
        <w:pStyle w:val="Heading9"/>
        <w:rPr>
          <w:rFonts w:eastAsia="Times New Roman"/>
          <w:szCs w:val="24"/>
          <w:lang w:val="en-CA"/>
        </w:rPr>
      </w:pPr>
      <w:hyperlink r:id="rId528"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BodyText"/>
      </w:pPr>
    </w:p>
    <w:p w14:paraId="58865DFF" w14:textId="77777777" w:rsidR="008D50AD" w:rsidRPr="00B701AA" w:rsidRDefault="002E3A47" w:rsidP="00863FD6">
      <w:pPr>
        <w:pStyle w:val="Heading9"/>
        <w:rPr>
          <w:lang w:val="en-CA"/>
        </w:rPr>
      </w:pPr>
      <w:hyperlink r:id="rId529"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BodyText"/>
      </w:pPr>
    </w:p>
    <w:p w14:paraId="518E04DE" w14:textId="77777777" w:rsidR="001465EB" w:rsidRPr="00075BDD" w:rsidRDefault="002E3A47" w:rsidP="00033EC3">
      <w:pPr>
        <w:pStyle w:val="Heading9"/>
        <w:rPr>
          <w:lang w:val="en-CA"/>
        </w:rPr>
      </w:pPr>
      <w:hyperlink r:id="rId530"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w:t>
      </w:r>
      <w:proofErr w:type="spellStart"/>
      <w:r w:rsidR="001465EB" w:rsidRPr="00EC046B">
        <w:rPr>
          <w:rFonts w:eastAsia="Times New Roman"/>
          <w:szCs w:val="24"/>
          <w:lang w:val="en-CA"/>
        </w:rPr>
        <w:t>Chubach</w:t>
      </w:r>
      <w:proofErr w:type="spellEnd"/>
      <w:r w:rsidR="001465EB" w:rsidRPr="00EC046B">
        <w:rPr>
          <w:rFonts w:eastAsia="Times New Roman"/>
          <w:szCs w:val="24"/>
          <w:lang w:val="en-CA"/>
        </w:rPr>
        <w:t>,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BodyText"/>
        <w:rPr>
          <w:ins w:id="3345" w:author="Gary Sullivan" w:date="2019-10-04T21:14:00Z"/>
        </w:rPr>
      </w:pPr>
    </w:p>
    <w:p w14:paraId="3980B4D1" w14:textId="77777777" w:rsidR="002E3A47" w:rsidRDefault="002E3A47" w:rsidP="002E3A47">
      <w:pPr>
        <w:pStyle w:val="Heading9"/>
        <w:rPr>
          <w:ins w:id="3346" w:author="Gary Sullivan" w:date="2019-10-04T21:14:00Z"/>
          <w:rFonts w:eastAsia="Times New Roman"/>
          <w:szCs w:val="24"/>
          <w:lang/>
        </w:rPr>
      </w:pPr>
      <w:ins w:id="3347" w:author="Gary Sullivan" w:date="2019-10-04T21:14: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4" </w:instrText>
        </w:r>
        <w:r w:rsidRPr="00DD58A0">
          <w:rPr>
            <w:rFonts w:eastAsia="Times New Roman"/>
            <w:szCs w:val="24"/>
            <w:lang w:val="en-CA"/>
          </w:rPr>
          <w:fldChar w:fldCharType="separate"/>
        </w:r>
        <w:r w:rsidRPr="00DD58A0">
          <w:rPr>
            <w:rFonts w:eastAsia="Times New Roman"/>
            <w:color w:val="0000FF"/>
            <w:szCs w:val="24"/>
            <w:u w:val="single"/>
            <w:lang w:val="en-CA"/>
          </w:rPr>
          <w:t>JVET-P0949</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739 (CE5-related: Combination of CCALF methods in JVET-P0165, JVET-</w:t>
        </w:r>
        <w:r w:rsidRPr="00DD58A0">
          <w:rPr>
            <w:rFonts w:eastAsia="Times New Roman"/>
            <w:szCs w:val="24"/>
            <w:lang w:val="en-CA"/>
          </w:rPr>
          <w:t>P0556</w:t>
        </w:r>
        <w:r w:rsidRPr="00DD58A0">
          <w:rPr>
            <w:rFonts w:eastAsia="Times New Roman"/>
            <w:szCs w:val="24"/>
            <w:lang w:val="en-CA"/>
          </w:rPr>
          <w:t>, and JVET-P0557)</w:t>
        </w:r>
        <w:r>
          <w:rPr>
            <w:rFonts w:eastAsia="Times New Roman"/>
            <w:szCs w:val="24"/>
            <w:lang w:val="en-CA"/>
          </w:rPr>
          <w:t xml:space="preserve"> [</w:t>
        </w:r>
        <w:r w:rsidRPr="00DD58A0">
          <w:rPr>
            <w:rFonts w:eastAsia="Times New Roman"/>
            <w:szCs w:val="24"/>
            <w:lang w:val="en-CA"/>
          </w:rPr>
          <w:t>H. Liu (</w:t>
        </w:r>
        <w:proofErr w:type="spellStart"/>
        <w:r w:rsidRPr="00DD58A0">
          <w:rPr>
            <w:rFonts w:eastAsia="Times New Roman"/>
            <w:szCs w:val="24"/>
            <w:lang w:val="en-CA"/>
          </w:rPr>
          <w:t>Bytedance</w:t>
        </w:r>
        <w:proofErr w:type="spellEnd"/>
        <w:r w:rsidRPr="00DD58A0">
          <w:rPr>
            <w:rFonts w:eastAsia="Times New Roman"/>
            <w:szCs w:val="24"/>
            <w:lang w:val="en-CA"/>
          </w:rPr>
          <w:t>)</w:t>
        </w:r>
        <w:r>
          <w:rPr>
            <w:rFonts w:eastAsia="Times New Roman"/>
            <w:szCs w:val="24"/>
            <w:lang w:val="en-CA"/>
          </w:rPr>
          <w:t>]</w:t>
        </w:r>
      </w:ins>
    </w:p>
    <w:p w14:paraId="28EA4066" w14:textId="77777777" w:rsidR="001465EB" w:rsidRPr="00075BDD" w:rsidRDefault="001465EB" w:rsidP="001465EB">
      <w:pPr>
        <w:pStyle w:val="BodyText"/>
      </w:pPr>
    </w:p>
    <w:p w14:paraId="505D9915" w14:textId="77777777" w:rsidR="001465EB" w:rsidRPr="00075BDD" w:rsidRDefault="002E3A47" w:rsidP="00033EC3">
      <w:pPr>
        <w:pStyle w:val="Heading9"/>
        <w:rPr>
          <w:lang w:val="en-CA"/>
        </w:rPr>
      </w:pPr>
      <w:hyperlink r:id="rId531"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BodyText"/>
      </w:pPr>
    </w:p>
    <w:p w14:paraId="10F7BE37" w14:textId="77777777" w:rsidR="00214B87" w:rsidRDefault="002E3A47" w:rsidP="00B701AA">
      <w:pPr>
        <w:pStyle w:val="Heading9"/>
        <w:rPr>
          <w:rFonts w:eastAsia="Times New Roman"/>
          <w:szCs w:val="24"/>
        </w:rPr>
      </w:pPr>
      <w:hyperlink r:id="rId532"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77777777" w:rsidR="00214B87" w:rsidRPr="00075BDD" w:rsidRDefault="00214B87" w:rsidP="00467E46">
      <w:pPr>
        <w:pStyle w:val="BodyText"/>
      </w:pPr>
    </w:p>
    <w:p w14:paraId="400D4837" w14:textId="2A316728" w:rsidR="002863F0" w:rsidRPr="00075BDD" w:rsidRDefault="002863F0" w:rsidP="00422C11">
      <w:pPr>
        <w:pStyle w:val="Heading2"/>
        <w:ind w:left="576"/>
        <w:rPr>
          <w:lang w:val="en-CA"/>
        </w:rPr>
      </w:pPr>
      <w:bookmarkStart w:id="3348"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3348"/>
    </w:p>
    <w:p w14:paraId="68076A73" w14:textId="05D80488" w:rsidR="00AF527C" w:rsidRPr="00075BDD" w:rsidRDefault="00AF527C" w:rsidP="00AF527C">
      <w:pPr>
        <w:pStyle w:val="BodyText"/>
      </w:pPr>
      <w:r w:rsidRPr="00075BDD">
        <w:t xml:space="preserve">Contributions in this category were discussed </w:t>
      </w:r>
      <w:ins w:id="3349" w:author="Gary Sullivan" w:date="2019-10-04T21:14:00Z">
        <w:r w:rsidR="002E3A47">
          <w:t>Fri</w:t>
        </w:r>
        <w:r w:rsidR="002E3A47" w:rsidRPr="00075BDD">
          <w:t xml:space="preserve">day </w:t>
        </w:r>
        <w:r w:rsidR="002E3A47">
          <w:t>4</w:t>
        </w:r>
        <w:r w:rsidR="002E3A47" w:rsidRPr="00075BDD">
          <w:t xml:space="preserve"> Oct. </w:t>
        </w:r>
        <w:r w:rsidR="002E3A47">
          <w:rPr>
            <w:highlight w:val="yellow"/>
          </w:rPr>
          <w:t>1400</w:t>
        </w:r>
        <w:r w:rsidR="002E3A47" w:rsidRPr="00075BDD">
          <w:t>–</w:t>
        </w:r>
        <w:r w:rsidR="002E3A47" w:rsidRPr="00075BDD">
          <w:rPr>
            <w:highlight w:val="yellow"/>
          </w:rPr>
          <w:t>XXXX</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ins>
      <w:del w:id="3350" w:author="Gary Sullivan" w:date="2019-10-04T21:14:00Z">
        <w:r w:rsidRPr="00075BDD" w:rsidDel="002E3A47">
          <w:delText xml:space="preserve">XXday X Oct. </w:delText>
        </w:r>
        <w:r w:rsidRPr="00075BDD" w:rsidDel="002E3A47">
          <w:rPr>
            <w:highlight w:val="yellow"/>
          </w:rPr>
          <w:delText>XXXX</w:delText>
        </w:r>
        <w:r w:rsidRPr="00075BDD" w:rsidDel="002E3A47">
          <w:delText>–</w:delText>
        </w:r>
        <w:r w:rsidRPr="00075BDD" w:rsidDel="002E3A47">
          <w:rPr>
            <w:highlight w:val="yellow"/>
          </w:rPr>
          <w:delText>XXXX</w:delText>
        </w:r>
        <w:r w:rsidRPr="00075BDD" w:rsidDel="002E3A47">
          <w:delText xml:space="preserve"> in Track </w:delText>
        </w:r>
        <w:r w:rsidRPr="00075BDD" w:rsidDel="002E3A47">
          <w:rPr>
            <w:highlight w:val="yellow"/>
          </w:rPr>
          <w:delText>X</w:delText>
        </w:r>
        <w:r w:rsidRPr="00075BDD" w:rsidDel="002E3A47">
          <w:delText xml:space="preserve"> (chaired by </w:delText>
        </w:r>
        <w:r w:rsidRPr="00075BDD" w:rsidDel="002E3A47">
          <w:rPr>
            <w:highlight w:val="yellow"/>
          </w:rPr>
          <w:delText>XXX</w:delText>
        </w:r>
        <w:r w:rsidRPr="00075BDD" w:rsidDel="002E3A47">
          <w:delText>)</w:delText>
        </w:r>
      </w:del>
      <w:r w:rsidRPr="00075BDD">
        <w:t>.</w:t>
      </w:r>
    </w:p>
    <w:bookmarkStart w:id="3351" w:name="_Ref518893180"/>
    <w:p w14:paraId="065BC7E5" w14:textId="77777777" w:rsidR="00110744" w:rsidRPr="00075BDD" w:rsidRDefault="00110744" w:rsidP="007966F0">
      <w:pPr>
        <w:pStyle w:val="Heading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pPr>
        <w:rPr>
          <w:ins w:id="3352" w:author="Gary Sullivan" w:date="2019-10-04T21:14:00Z"/>
        </w:rPr>
      </w:pPr>
      <w:ins w:id="3353" w:author="Gary Sullivan" w:date="2019-10-04T21:14:00Z">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ins>
    </w:p>
    <w:p w14:paraId="6813D624" w14:textId="77777777" w:rsidR="002E3A47" w:rsidRDefault="002E3A47" w:rsidP="002E3A47">
      <w:pPr>
        <w:rPr>
          <w:ins w:id="3354" w:author="Gary Sullivan" w:date="2019-10-04T21:14:00Z"/>
        </w:rPr>
      </w:pPr>
      <w:ins w:id="3355" w:author="Gary Sullivan" w:date="2019-10-04T21:14:00Z">
        <w:r>
          <w:t>Variation 1: intra prediction mode with an even number uses DST-VII</w:t>
        </w:r>
      </w:ins>
    </w:p>
    <w:p w14:paraId="5C0B205B" w14:textId="77777777" w:rsidR="002E3A47" w:rsidRDefault="002E3A47" w:rsidP="002E3A47">
      <w:pPr>
        <w:rPr>
          <w:ins w:id="3356" w:author="Gary Sullivan" w:date="2019-10-04T21:14:00Z"/>
        </w:rPr>
      </w:pPr>
      <w:ins w:id="3357" w:author="Gary Sullivan" w:date="2019-10-04T21:14:00Z">
        <w:r>
          <w:t>AI: BD-rates = -0.06% (Y), -0.13% (</w:t>
        </w:r>
        <w:proofErr w:type="spellStart"/>
        <w:r>
          <w:t>Cb</w:t>
        </w:r>
        <w:proofErr w:type="spellEnd"/>
        <w:r>
          <w:t xml:space="preserve">), -0.11% (Cr); </w:t>
        </w:r>
        <w:proofErr w:type="spellStart"/>
        <w:r>
          <w:t>EncT</w:t>
        </w:r>
        <w:proofErr w:type="spellEnd"/>
        <w:r>
          <w:t xml:space="preserve">=99%; </w:t>
        </w:r>
        <w:proofErr w:type="spellStart"/>
        <w:r>
          <w:t>DecT</w:t>
        </w:r>
        <w:proofErr w:type="spellEnd"/>
        <w:r>
          <w:t>=100%</w:t>
        </w:r>
      </w:ins>
    </w:p>
    <w:p w14:paraId="31E537DF" w14:textId="77777777" w:rsidR="002E3A47" w:rsidRDefault="002E3A47" w:rsidP="002E3A47">
      <w:pPr>
        <w:rPr>
          <w:ins w:id="3358" w:author="Gary Sullivan" w:date="2019-10-04T21:14:00Z"/>
        </w:rPr>
      </w:pPr>
      <w:ins w:id="3359" w:author="Gary Sullivan" w:date="2019-10-04T21:14:00Z">
        <w:r>
          <w:t>RA: BD-rates = -0.05% (Y), -0.14% (</w:t>
        </w:r>
        <w:proofErr w:type="spellStart"/>
        <w:r>
          <w:t>Cb</w:t>
        </w:r>
        <w:proofErr w:type="spellEnd"/>
        <w:r>
          <w:t xml:space="preserve">), -0.03% (Cr); </w:t>
        </w:r>
        <w:proofErr w:type="spellStart"/>
        <w:r>
          <w:t>EncT</w:t>
        </w:r>
        <w:proofErr w:type="spellEnd"/>
        <w:r>
          <w:t xml:space="preserve">=100%; </w:t>
        </w:r>
        <w:proofErr w:type="spellStart"/>
        <w:r>
          <w:t>DecT</w:t>
        </w:r>
        <w:proofErr w:type="spellEnd"/>
        <w:r>
          <w:t>=101%</w:t>
        </w:r>
      </w:ins>
    </w:p>
    <w:p w14:paraId="419D46AB" w14:textId="77777777" w:rsidR="002E3A47" w:rsidRDefault="002E3A47" w:rsidP="002E3A47">
      <w:pPr>
        <w:rPr>
          <w:ins w:id="3360" w:author="Gary Sullivan" w:date="2019-10-04T21:14:00Z"/>
        </w:rPr>
      </w:pPr>
      <w:ins w:id="3361" w:author="Gary Sullivan" w:date="2019-10-04T21:14:00Z">
        <w:r>
          <w:t>LB: BD-rates = -0.05% (Y), -0.19% (</w:t>
        </w:r>
        <w:proofErr w:type="spellStart"/>
        <w:r>
          <w:t>Cb</w:t>
        </w:r>
        <w:proofErr w:type="spellEnd"/>
        <w:r>
          <w:t xml:space="preserve">), -0.02% (Cr); </w:t>
        </w:r>
        <w:proofErr w:type="spellStart"/>
        <w:r>
          <w:t>EncT</w:t>
        </w:r>
        <w:proofErr w:type="spellEnd"/>
        <w:r>
          <w:t xml:space="preserve">=99%; </w:t>
        </w:r>
        <w:proofErr w:type="spellStart"/>
        <w:r>
          <w:t>DecT</w:t>
        </w:r>
        <w:proofErr w:type="spellEnd"/>
        <w:r>
          <w:t>=101%</w:t>
        </w:r>
      </w:ins>
    </w:p>
    <w:p w14:paraId="49ACF419" w14:textId="77777777" w:rsidR="002E3A47" w:rsidRDefault="002E3A47" w:rsidP="002E3A47">
      <w:pPr>
        <w:rPr>
          <w:ins w:id="3362" w:author="Gary Sullivan" w:date="2019-10-04T21:14:00Z"/>
        </w:rPr>
      </w:pPr>
      <w:ins w:id="3363" w:author="Gary Sullivan" w:date="2019-10-04T21:14:00Z">
        <w:r>
          <w:t>Variation 2: intra prediction mode under specified conditions uses DST-VII</w:t>
        </w:r>
      </w:ins>
    </w:p>
    <w:p w14:paraId="0B1D4517" w14:textId="77777777" w:rsidR="002E3A47" w:rsidRDefault="002E3A47" w:rsidP="002E3A47">
      <w:pPr>
        <w:rPr>
          <w:ins w:id="3364" w:author="Gary Sullivan" w:date="2019-10-04T21:14:00Z"/>
        </w:rPr>
      </w:pPr>
      <w:ins w:id="3365" w:author="Gary Sullivan" w:date="2019-10-04T21:14:00Z">
        <w:r>
          <w:t>AI: BD-rates = -0.04% (Y), 0.11% (</w:t>
        </w:r>
        <w:proofErr w:type="spellStart"/>
        <w:r>
          <w:t>Cb</w:t>
        </w:r>
        <w:proofErr w:type="spellEnd"/>
        <w:r>
          <w:t>), 0.13% (Cr)</w:t>
        </w:r>
      </w:ins>
    </w:p>
    <w:p w14:paraId="7CF04D4E" w14:textId="77777777" w:rsidR="002E3A47" w:rsidRDefault="002E3A47" w:rsidP="002E3A47">
      <w:pPr>
        <w:rPr>
          <w:ins w:id="3366" w:author="Gary Sullivan" w:date="2019-10-04T21:14:00Z"/>
        </w:rPr>
      </w:pPr>
      <w:ins w:id="3367" w:author="Gary Sullivan" w:date="2019-10-04T21:14:00Z">
        <w:r>
          <w:t>RA: BD-rates = 0.00% (Y), 0.02% (</w:t>
        </w:r>
        <w:proofErr w:type="spellStart"/>
        <w:r>
          <w:t>Cb</w:t>
        </w:r>
        <w:proofErr w:type="spellEnd"/>
        <w:r>
          <w:t>), 0.06% (Cr)</w:t>
        </w:r>
      </w:ins>
    </w:p>
    <w:p w14:paraId="29D2B441" w14:textId="77777777" w:rsidR="002E3A47" w:rsidRDefault="002E3A47" w:rsidP="002E3A47">
      <w:pPr>
        <w:rPr>
          <w:ins w:id="3368" w:author="Gary Sullivan" w:date="2019-10-04T21:14:00Z"/>
        </w:rPr>
      </w:pPr>
      <w:ins w:id="3369" w:author="Gary Sullivan" w:date="2019-10-04T21:14:00Z">
        <w:r>
          <w:t>LB: BD-rates = 0.0X% (Y), 0.0X% (</w:t>
        </w:r>
        <w:proofErr w:type="spellStart"/>
        <w:r>
          <w:t>Cb</w:t>
        </w:r>
        <w:proofErr w:type="spellEnd"/>
        <w:r>
          <w:t>), 0.0X% (Cr)</w:t>
        </w:r>
      </w:ins>
    </w:p>
    <w:p w14:paraId="1359F277" w14:textId="77777777" w:rsidR="002E3A47" w:rsidRDefault="002E3A47" w:rsidP="002E3A47">
      <w:pPr>
        <w:rPr>
          <w:ins w:id="3370" w:author="Gary Sullivan" w:date="2019-10-04T21:14:00Z"/>
        </w:rPr>
      </w:pPr>
      <w:ins w:id="3371" w:author="Gary Sullivan" w:date="2019-10-04T21:14:00Z">
        <w:r>
          <w:t>The main aspect of the proposal is to replace explicit MTS with implicit MTS in CTC, plus a modification of implicit MTS that gives the coding gain above versus the current implicit method.</w:t>
        </w:r>
      </w:ins>
    </w:p>
    <w:p w14:paraId="7CB77254" w14:textId="77777777" w:rsidR="002E3A47" w:rsidRDefault="002E3A47" w:rsidP="002E3A47">
      <w:pPr>
        <w:rPr>
          <w:ins w:id="3372" w:author="Gary Sullivan" w:date="2019-10-04T21:14:00Z"/>
        </w:rPr>
      </w:pPr>
      <w:ins w:id="3373" w:author="Gary Sullivan" w:date="2019-10-04T21:14:00Z">
        <w:r>
          <w:t>Compared to CTC (explicit MTS), loss of 0.02%/0.03% for RA/AI</w:t>
        </w:r>
      </w:ins>
    </w:p>
    <w:p w14:paraId="24A9FC13" w14:textId="77777777" w:rsidR="002E3A47" w:rsidRDefault="002E3A47" w:rsidP="002E3A47">
      <w:pPr>
        <w:rPr>
          <w:ins w:id="3374" w:author="Gary Sullivan" w:date="2019-10-04T21:14:00Z"/>
        </w:rPr>
      </w:pPr>
      <w:ins w:id="3375" w:author="Gary Sullivan" w:date="2019-10-04T21:14:00Z">
        <w:r>
          <w:t>No obvious benefit.</w:t>
        </w:r>
      </w:ins>
    </w:p>
    <w:p w14:paraId="0A516CD8" w14:textId="7A1310DE" w:rsidR="004F3A30" w:rsidRDefault="004F3A30" w:rsidP="0021179A"/>
    <w:p w14:paraId="355A3B41" w14:textId="77777777" w:rsidR="005D3FC7" w:rsidRDefault="002E3A47" w:rsidP="00B701AA">
      <w:pPr>
        <w:pStyle w:val="Heading9"/>
        <w:rPr>
          <w:rFonts w:eastAsia="Times New Roman"/>
          <w:szCs w:val="24"/>
        </w:rPr>
      </w:pPr>
      <w:hyperlink r:id="rId533"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2E3A47" w:rsidP="00B701AA">
      <w:pPr>
        <w:pStyle w:val="Heading9"/>
        <w:rPr>
          <w:rFonts w:eastAsia="Times New Roman"/>
          <w:szCs w:val="24"/>
        </w:rPr>
      </w:pPr>
      <w:hyperlink r:id="rId534"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2E3A47" w:rsidP="007966F0">
      <w:pPr>
        <w:pStyle w:val="Heading9"/>
        <w:rPr>
          <w:rFonts w:eastAsia="Times New Roman"/>
          <w:szCs w:val="24"/>
          <w:lang w:val="en-CA"/>
        </w:rPr>
      </w:pPr>
      <w:hyperlink r:id="rId535"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BodyText"/>
        <w:rPr>
          <w:ins w:id="3376" w:author="Gary Sullivan" w:date="2019-10-04T21:14:00Z"/>
        </w:rPr>
      </w:pPr>
      <w:ins w:id="3377" w:author="Gary Sullivan" w:date="2019-10-04T21:14:00Z">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ins>
    </w:p>
    <w:p w14:paraId="099F202F" w14:textId="77777777" w:rsidR="002E3A47" w:rsidRDefault="002E3A47" w:rsidP="002E3A47">
      <w:pPr>
        <w:pStyle w:val="BodyText"/>
        <w:rPr>
          <w:ins w:id="3378" w:author="Gary Sullivan" w:date="2019-10-04T21:14:00Z"/>
        </w:rPr>
      </w:pPr>
      <w:ins w:id="3379" w:author="Gary Sullivan" w:date="2019-10-04T21:14:00Z">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ins>
    </w:p>
    <w:p w14:paraId="38A25D34" w14:textId="77777777" w:rsidR="002E3A47" w:rsidRDefault="002E3A47" w:rsidP="002E3A47">
      <w:pPr>
        <w:pStyle w:val="BodyText"/>
        <w:rPr>
          <w:ins w:id="3380" w:author="Gary Sullivan" w:date="2019-10-04T21:14:00Z"/>
        </w:rPr>
      </w:pPr>
      <w:ins w:id="3381" w:author="Gary Sullivan" w:date="2019-10-04T21:14:00Z">
        <w:r>
          <w:t>The proposed change is reported to have BD-rate impacts of -0.11 % and -0.07 % in AI and RA configurations, respectively. Encoder and decoder runtimes are reportedly not affected with respect to those of VTM-6.</w:t>
        </w:r>
      </w:ins>
    </w:p>
    <w:p w14:paraId="47DE5B39" w14:textId="77777777" w:rsidR="002E3A47" w:rsidRDefault="002E3A47" w:rsidP="002E3A47">
      <w:pPr>
        <w:pStyle w:val="BodyText"/>
        <w:rPr>
          <w:ins w:id="3382" w:author="Gary Sullivan" w:date="2019-10-04T21:14:00Z"/>
        </w:rPr>
      </w:pPr>
      <w:ins w:id="3383" w:author="Gary Sullivan" w:date="2019-10-04T21:14:00Z">
        <w:r>
          <w:t xml:space="preserve">Currently, signalling of LFNST depends on last </w:t>
        </w:r>
        <w:proofErr w:type="spellStart"/>
        <w:r>
          <w:t>coeff</w:t>
        </w:r>
        <w:proofErr w:type="spellEnd"/>
        <w:r>
          <w:t xml:space="preserve">.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w:t>
        </w:r>
        <w:proofErr w:type="spellStart"/>
        <w:r>
          <w:t>compresson</w:t>
        </w:r>
        <w:proofErr w:type="spellEnd"/>
        <w:r>
          <w:t xml:space="preserve"> mainly comes due to making MTS signalling dependent on LFNST.</w:t>
        </w:r>
      </w:ins>
    </w:p>
    <w:p w14:paraId="385E708D" w14:textId="77777777" w:rsidR="002E3A47" w:rsidRDefault="002E3A47" w:rsidP="002E3A47">
      <w:pPr>
        <w:pStyle w:val="BodyText"/>
        <w:rPr>
          <w:ins w:id="3384" w:author="Gary Sullivan" w:date="2019-10-04T21:14:00Z"/>
        </w:rPr>
      </w:pPr>
      <w:ins w:id="3385" w:author="Gary Sullivan" w:date="2019-10-04T21:14:00Z">
        <w:r>
          <w:t>It is also asked if there is a significant latency issue. It was expressed that for certain implementations it would be desirable to decouple the LFNST from the chroma information.</w:t>
        </w:r>
      </w:ins>
    </w:p>
    <w:p w14:paraId="1A1098B5" w14:textId="77777777" w:rsidR="002E3A47" w:rsidRDefault="002E3A47" w:rsidP="002E3A47">
      <w:pPr>
        <w:pStyle w:val="BodyText"/>
        <w:rPr>
          <w:ins w:id="3386" w:author="Gary Sullivan" w:date="2019-10-04T21:14:00Z"/>
        </w:rPr>
      </w:pPr>
      <w:ins w:id="3387" w:author="Gary Sullivan" w:date="2019-10-04T21:14:00Z">
        <w:r>
          <w:t>LGE is currently cross-checking. One expert points out that there may be misalignment between spec and software – cross-checkers should investigate this.</w:t>
        </w:r>
      </w:ins>
    </w:p>
    <w:p w14:paraId="09BF162C" w14:textId="77777777" w:rsidR="002E3A47" w:rsidRDefault="002E3A47" w:rsidP="002E3A47">
      <w:pPr>
        <w:pStyle w:val="BodyText"/>
        <w:rPr>
          <w:ins w:id="3388" w:author="Gary Sullivan" w:date="2019-10-04T21:14:00Z"/>
        </w:rPr>
      </w:pPr>
      <w:ins w:id="3389" w:author="Gary Sullivan" w:date="2019-10-04T21:14:00Z">
        <w:r>
          <w:t>Several experts expressed support that this proposal has beneficial aspects.</w:t>
        </w:r>
      </w:ins>
    </w:p>
    <w:p w14:paraId="02C2553A" w14:textId="77777777" w:rsidR="002E3A47" w:rsidRPr="00075BDD" w:rsidRDefault="002E3A47" w:rsidP="002E3A47">
      <w:pPr>
        <w:pStyle w:val="BodyText"/>
        <w:rPr>
          <w:ins w:id="3390" w:author="Gary Sullivan" w:date="2019-10-04T21:14:00Z"/>
        </w:rPr>
      </w:pPr>
      <w:ins w:id="3391" w:author="Gary Sullivan" w:date="2019-10-04T21:14:00Z">
        <w:r>
          <w:t>Further study in CE.</w:t>
        </w:r>
      </w:ins>
    </w:p>
    <w:p w14:paraId="69C95EEA" w14:textId="77777777" w:rsidR="001D0F10" w:rsidRPr="00075BDD" w:rsidRDefault="001D0F10" w:rsidP="001D0F10">
      <w:pPr>
        <w:pStyle w:val="BodyText"/>
      </w:pPr>
    </w:p>
    <w:p w14:paraId="6D4B2F91" w14:textId="77777777" w:rsidR="001D0F10" w:rsidRPr="00075BDD" w:rsidRDefault="002E3A47" w:rsidP="007966F0">
      <w:pPr>
        <w:pStyle w:val="Heading9"/>
        <w:rPr>
          <w:rFonts w:eastAsia="Times New Roman"/>
          <w:szCs w:val="24"/>
          <w:lang w:val="en-CA"/>
        </w:rPr>
      </w:pPr>
      <w:hyperlink r:id="rId536"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BodyText"/>
        <w:rPr>
          <w:ins w:id="3392" w:author="Gary Sullivan" w:date="2019-10-04T21:15:00Z"/>
        </w:rPr>
      </w:pPr>
      <w:ins w:id="3393" w:author="Gary Sullivan" w:date="2019-10-04T21:15:00Z">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w:t>
        </w:r>
        <w:proofErr w:type="spellStart"/>
        <w:r>
          <w:t>lfnstIdx</w:t>
        </w:r>
        <w:proofErr w:type="spellEnd"/>
        <w:r>
          <w:t xml:space="preserve"> syntax element is re-introduced. Method 2 is </w:t>
        </w:r>
        <w:proofErr w:type="gramStart"/>
        <w:r>
          <w:t>similar to</w:t>
        </w:r>
        <w:proofErr w:type="gramEnd"/>
        <w:r>
          <w:t xml:space="preserve"> method 1 but uses different mapping methods for the intra prediction modes &lt;= 34 and intra prediction modes &gt; 34. </w:t>
        </w:r>
      </w:ins>
    </w:p>
    <w:p w14:paraId="18C3CBBF" w14:textId="77777777" w:rsidR="002E3A47" w:rsidRDefault="002E3A47" w:rsidP="002E3A47">
      <w:pPr>
        <w:pStyle w:val="BodyText"/>
        <w:rPr>
          <w:ins w:id="3394" w:author="Gary Sullivan" w:date="2019-10-04T21:15:00Z"/>
        </w:rPr>
      </w:pPr>
      <w:ins w:id="3395" w:author="Gary Sullivan" w:date="2019-10-04T21:15:00Z">
        <w:r>
          <w:t xml:space="preserve">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w:t>
        </w:r>
        <w:proofErr w:type="spellStart"/>
        <w:r>
          <w:t>RA.The</w:t>
        </w:r>
        <w:proofErr w:type="spellEnd"/>
        <w:r>
          <w:t xml:space="preserv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ins>
    </w:p>
    <w:p w14:paraId="2A6C2D96" w14:textId="77777777" w:rsidR="002E3A47" w:rsidRDefault="002E3A47" w:rsidP="002E3A47">
      <w:pPr>
        <w:pStyle w:val="BodyText"/>
        <w:rPr>
          <w:ins w:id="3396" w:author="Gary Sullivan" w:date="2019-10-04T21:15:00Z"/>
        </w:rPr>
      </w:pPr>
      <w:ins w:id="3397" w:author="Gary Sullivan" w:date="2019-10-04T21:15:00Z">
        <w:r>
          <w:t>NO action.</w:t>
        </w:r>
      </w:ins>
    </w:p>
    <w:p w14:paraId="131DAD1C" w14:textId="77777777" w:rsidR="002E3A47" w:rsidRPr="00075BDD" w:rsidRDefault="002E3A47" w:rsidP="002E3A47">
      <w:pPr>
        <w:pStyle w:val="BodyText"/>
        <w:rPr>
          <w:ins w:id="3398" w:author="Gary Sullivan" w:date="2019-10-04T21:15:00Z"/>
        </w:rPr>
      </w:pPr>
      <w:ins w:id="3399" w:author="Gary Sullivan" w:date="2019-10-04T21:15:00Z">
        <w:r>
          <w:lastRenderedPageBreak/>
          <w:t>Similar approaches: 215, 349/350, 568</w:t>
        </w:r>
      </w:ins>
    </w:p>
    <w:p w14:paraId="786CC87B" w14:textId="77777777" w:rsidR="001D0F10" w:rsidRPr="00075BDD" w:rsidRDefault="001D0F10" w:rsidP="001D0F10">
      <w:pPr>
        <w:pStyle w:val="BodyText"/>
      </w:pPr>
    </w:p>
    <w:p w14:paraId="2B5E4012" w14:textId="77777777" w:rsidR="00110744" w:rsidRPr="00EC046B" w:rsidRDefault="002E3A47" w:rsidP="007966F0">
      <w:pPr>
        <w:pStyle w:val="Heading9"/>
        <w:rPr>
          <w:rFonts w:eastAsia="Times New Roman"/>
          <w:szCs w:val="24"/>
          <w:lang w:val="en-CA"/>
        </w:rPr>
      </w:pPr>
      <w:hyperlink r:id="rId537"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ins w:id="3400" w:author="Gary Sullivan" w:date="2019-10-04T21:15:00Z">
        <w:r w:rsidRPr="002E3A47">
          <w:t>Identical to JVET-P0197 – no action.</w:t>
        </w:r>
      </w:ins>
    </w:p>
    <w:p w14:paraId="59CCB440" w14:textId="77777777" w:rsidR="00110744" w:rsidRPr="00056114" w:rsidRDefault="002E3A47" w:rsidP="007966F0">
      <w:pPr>
        <w:pStyle w:val="Heading9"/>
        <w:rPr>
          <w:rFonts w:eastAsia="Times New Roman"/>
          <w:szCs w:val="24"/>
          <w:lang w:val="en-CA"/>
        </w:rPr>
      </w:pPr>
      <w:hyperlink r:id="rId538"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110744" w:rsidP="0021179A"/>
    <w:p w14:paraId="461E7B60" w14:textId="77777777" w:rsidR="00C26478" w:rsidRPr="00B701AA" w:rsidRDefault="002E3A47" w:rsidP="00863FD6">
      <w:pPr>
        <w:pStyle w:val="Heading9"/>
        <w:rPr>
          <w:lang w:val="en-CA"/>
        </w:rPr>
      </w:pPr>
      <w:hyperlink r:id="rId539"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2E3A47" w:rsidP="007966F0">
      <w:pPr>
        <w:pStyle w:val="Heading9"/>
        <w:rPr>
          <w:rFonts w:eastAsia="Times New Roman"/>
          <w:szCs w:val="24"/>
          <w:lang w:val="en-CA"/>
        </w:rPr>
      </w:pPr>
      <w:hyperlink r:id="rId540"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pPr>
        <w:rPr>
          <w:ins w:id="3401" w:author="Gary Sullivan" w:date="2019-10-04T21:15:00Z"/>
        </w:rPr>
      </w:pPr>
      <w:ins w:id="3402" w:author="Gary Sullivan" w:date="2019-10-04T21:15:00Z">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ins>
    </w:p>
    <w:p w14:paraId="6137355C" w14:textId="77777777" w:rsidR="002E3A47" w:rsidRDefault="002E3A47" w:rsidP="002E3A47">
      <w:pPr>
        <w:rPr>
          <w:ins w:id="3403" w:author="Gary Sullivan" w:date="2019-10-04T21:15:00Z"/>
        </w:rPr>
      </w:pPr>
      <w:ins w:id="3404" w:author="Gary Sullivan" w:date="2019-10-04T21:15:00Z">
        <w:r>
          <w:t xml:space="preserve">The </w:t>
        </w:r>
        <w:proofErr w:type="spellStart"/>
        <w:r>
          <w:t>powerpoint</w:t>
        </w:r>
        <w:proofErr w:type="spellEnd"/>
        <w:r>
          <w:t xml:space="preserve"> deck has some additional information.</w:t>
        </w:r>
      </w:ins>
    </w:p>
    <w:p w14:paraId="1E06EB02" w14:textId="77777777" w:rsidR="002E3A47" w:rsidRDefault="002E3A47" w:rsidP="002E3A47">
      <w:pPr>
        <w:rPr>
          <w:ins w:id="3405" w:author="Gary Sullivan" w:date="2019-10-04T21:15:00Z"/>
        </w:rPr>
      </w:pPr>
      <w:ins w:id="3406" w:author="Gary Sullivan" w:date="2019-10-04T21:15:00Z">
        <w:r>
          <w:t>It is asserted that the occupation of the LFNST matrices with low-weight matrices is due to the mode sets with directional orientation.</w:t>
        </w:r>
      </w:ins>
    </w:p>
    <w:p w14:paraId="0A726460" w14:textId="77777777" w:rsidR="002E3A47" w:rsidRDefault="002E3A47" w:rsidP="002E3A47">
      <w:pPr>
        <w:rPr>
          <w:ins w:id="3407" w:author="Gary Sullivan" w:date="2019-10-04T21:15:00Z"/>
        </w:rPr>
      </w:pPr>
      <w:ins w:id="3408" w:author="Gary Sullivan" w:date="2019-10-04T21:15:00Z">
        <w:r>
          <w:t>Interesting information about properties of LFNST.</w:t>
        </w:r>
      </w:ins>
    </w:p>
    <w:p w14:paraId="5F756ABB" w14:textId="767033EA" w:rsidR="00110744" w:rsidRDefault="002E3A47" w:rsidP="0021179A">
      <w:ins w:id="3409" w:author="Gary Sullivan" w:date="2019-10-04T21:15:00Z">
        <w:r>
          <w:rPr>
            <w:szCs w:val="22"/>
          </w:rPr>
          <w:t>As saving of ROM memory is not highly relevant. No reason to change the existing design.</w:t>
        </w:r>
      </w:ins>
    </w:p>
    <w:p w14:paraId="162B00B0" w14:textId="77777777" w:rsidR="008E7AA4" w:rsidRPr="00F34F02" w:rsidRDefault="002E3A47" w:rsidP="00B701AA">
      <w:pPr>
        <w:pStyle w:val="Heading9"/>
        <w:rPr>
          <w:rFonts w:eastAsia="Times New Roman"/>
          <w:szCs w:val="24"/>
        </w:rPr>
      </w:pPr>
      <w:hyperlink r:id="rId541"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2E3A47" w:rsidP="007966F0">
      <w:pPr>
        <w:pStyle w:val="Heading9"/>
        <w:rPr>
          <w:rFonts w:eastAsia="Times New Roman"/>
          <w:szCs w:val="24"/>
          <w:lang w:val="en-CA"/>
        </w:rPr>
      </w:pPr>
      <w:hyperlink r:id="rId542"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pPr>
        <w:rPr>
          <w:ins w:id="3410" w:author="Gary Sullivan" w:date="2019-10-04T21:15:00Z"/>
        </w:rPr>
      </w:pPr>
      <w:ins w:id="3411" w:author="Gary Sullivan" w:date="2019-10-04T21:15:00Z">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spellStart"/>
        <w:proofErr w:type="gramStart"/>
        <w:r w:rsidRPr="00A4015E">
          <w:t>x.xx</w:t>
        </w:r>
        <w:proofErr w:type="spellEnd"/>
        <w:proofErr w:type="gramEnd"/>
        <w:r w:rsidRPr="00A4015E">
          <w:t xml:space="preserve">%, </w:t>
        </w:r>
        <w:proofErr w:type="spellStart"/>
        <w:r w:rsidRPr="00A4015E">
          <w:t>x.xx</w:t>
        </w:r>
        <w:proofErr w:type="spellEnd"/>
        <w:r w:rsidRPr="00A4015E">
          <w:t xml:space="preserve">%, </w:t>
        </w:r>
        <w:proofErr w:type="spellStart"/>
        <w:r w:rsidRPr="00A4015E">
          <w:t>x.xx</w:t>
        </w:r>
        <w:proofErr w:type="spellEnd"/>
        <w:r w:rsidRPr="00A4015E">
          <w:t xml:space="preserve">%, in Y, </w:t>
        </w:r>
        <w:proofErr w:type="spellStart"/>
        <w:r w:rsidRPr="00A4015E">
          <w:t>Cb</w:t>
        </w:r>
        <w:proofErr w:type="spellEnd"/>
        <w:r w:rsidRPr="00A4015E">
          <w:t>, and Cr components, respectively.</w:t>
        </w:r>
      </w:ins>
    </w:p>
    <w:p w14:paraId="003A5113" w14:textId="77777777" w:rsidR="002E3A47" w:rsidRDefault="002E3A47" w:rsidP="002E3A47">
      <w:pPr>
        <w:rPr>
          <w:ins w:id="3412" w:author="Gary Sullivan" w:date="2019-10-04T21:15:00Z"/>
        </w:rPr>
      </w:pPr>
    </w:p>
    <w:p w14:paraId="5844EB5E" w14:textId="77777777" w:rsidR="002E3A47" w:rsidRDefault="002E3A47" w:rsidP="002E3A47">
      <w:pPr>
        <w:rPr>
          <w:ins w:id="3413" w:author="Gary Sullivan" w:date="2019-10-04T21:15:00Z"/>
        </w:rPr>
      </w:pPr>
      <w:ins w:id="3414" w:author="Gary Sullivan" w:date="2019-10-04T21:15:00Z">
        <w:r>
          <w:t>Separate signalling for luma and chroma. No obvious benefit from the results, very slow encoder.</w:t>
        </w:r>
      </w:ins>
    </w:p>
    <w:p w14:paraId="67064818" w14:textId="77777777" w:rsidR="002E3A47" w:rsidRPr="00075BDD" w:rsidRDefault="002E3A47" w:rsidP="002E3A47">
      <w:pPr>
        <w:rPr>
          <w:ins w:id="3415" w:author="Gary Sullivan" w:date="2019-10-04T21:15:00Z"/>
        </w:rPr>
      </w:pPr>
      <w:ins w:id="3416" w:author="Gary Sullivan" w:date="2019-10-04T21:15:00Z">
        <w:r>
          <w:t>No need for action.</w:t>
        </w:r>
      </w:ins>
    </w:p>
    <w:p w14:paraId="19FB252E" w14:textId="52BD9DC1" w:rsidR="00110744" w:rsidRPr="00075BDD" w:rsidRDefault="00110744" w:rsidP="0021179A"/>
    <w:p w14:paraId="3E85811D" w14:textId="77777777" w:rsidR="00110744" w:rsidRPr="00075BDD" w:rsidRDefault="002E3A47" w:rsidP="007966F0">
      <w:pPr>
        <w:pStyle w:val="Heading9"/>
        <w:rPr>
          <w:rFonts w:eastAsia="Times New Roman"/>
          <w:szCs w:val="24"/>
          <w:lang w:val="en-CA"/>
        </w:rPr>
      </w:pPr>
      <w:hyperlink r:id="rId543"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w:t>
      </w:r>
      <w:proofErr w:type="spellStart"/>
      <w:r w:rsidR="00110744" w:rsidRPr="00EC046B">
        <w:rPr>
          <w:rFonts w:eastAsia="Times New Roman"/>
          <w:szCs w:val="24"/>
          <w:lang w:val="en-CA"/>
        </w:rPr>
        <w:t>Yagasaki</w:t>
      </w:r>
      <w:proofErr w:type="spellEnd"/>
      <w:r w:rsidR="00110744" w:rsidRPr="00EC046B">
        <w:rPr>
          <w:rFonts w:eastAsia="Times New Roman"/>
          <w:szCs w:val="24"/>
          <w:lang w:val="en-CA"/>
        </w:rPr>
        <w:t>, T. Su</w:t>
      </w:r>
      <w:r w:rsidR="00110744" w:rsidRPr="00056114">
        <w:rPr>
          <w:rFonts w:eastAsia="Times New Roman"/>
          <w:szCs w:val="24"/>
          <w:lang w:val="en-CA"/>
        </w:rPr>
        <w:t>zuki (Sony)]</w:t>
      </w:r>
    </w:p>
    <w:p w14:paraId="1FE66B22" w14:textId="77777777" w:rsidR="002E3A47" w:rsidRDefault="002E3A47" w:rsidP="002E3A47">
      <w:pPr>
        <w:rPr>
          <w:ins w:id="3417" w:author="Gary Sullivan" w:date="2019-10-04T21:15:00Z"/>
        </w:rPr>
      </w:pPr>
      <w:ins w:id="3418" w:author="Gary Sullivan" w:date="2019-10-04T21:15:00Z">
        <w:r w:rsidRPr="00802962">
          <w:t xml:space="preserve">In this document a bugfix for the configuration parameter </w:t>
        </w:r>
        <w:proofErr w:type="spellStart"/>
        <w:r w:rsidRPr="00802962">
          <w:t>MTSIntraMaxCand</w:t>
        </w:r>
        <w:proofErr w:type="spellEnd"/>
        <w:r w:rsidRPr="00802962">
          <w:t xml:space="preserve"> is proposed, which by itself is claimed to have no impact on the CTC. Furthermore, it is proposed to set the CTC value of the </w:t>
        </w:r>
        <w:r w:rsidRPr="00802962">
          <w:lastRenderedPageBreak/>
          <w:t>parameter for AI and RA to from currently 3 to 1, avoiding testing transform combinations which are reportedly rarely used. A minor BD-rate impact on the CTC results is reported, namely 0.00% (Y), 0.00% (U), 0.01% (V) for AI and 0.01% (Y), 0.01% (U), -0.01% (V) for RA.</w:t>
        </w:r>
      </w:ins>
    </w:p>
    <w:p w14:paraId="65A8B22B" w14:textId="77777777" w:rsidR="002E3A47" w:rsidRDefault="002E3A47" w:rsidP="002E3A47">
      <w:pPr>
        <w:rPr>
          <w:ins w:id="3419" w:author="Gary Sullivan" w:date="2019-10-04T21:15:00Z"/>
        </w:rPr>
      </w:pPr>
    </w:p>
    <w:p w14:paraId="13C80C04" w14:textId="77777777" w:rsidR="002E3A47" w:rsidRDefault="002E3A47" w:rsidP="002E3A47">
      <w:pPr>
        <w:rPr>
          <w:ins w:id="3420" w:author="Gary Sullivan" w:date="2019-10-04T21:15:00Z"/>
        </w:rPr>
      </w:pPr>
      <w:ins w:id="3421" w:author="Gary Sullivan" w:date="2019-10-04T21:15:00Z">
        <w:r>
          <w:t>The mismatch between SW and text is already resolved (ticket issued). Proposal to reduce the number of context variables of bin 0 from 2 to 1, removes dependency on tree type.</w:t>
        </w:r>
      </w:ins>
    </w:p>
    <w:p w14:paraId="7C81BA9C" w14:textId="77777777" w:rsidR="002E3A47" w:rsidRPr="00075BDD" w:rsidRDefault="002E3A47" w:rsidP="002E3A47">
      <w:pPr>
        <w:rPr>
          <w:ins w:id="3422" w:author="Gary Sullivan" w:date="2019-10-04T21:15:00Z"/>
        </w:rPr>
      </w:pPr>
      <w:ins w:id="3423" w:author="Gary Sullivan" w:date="2019-10-04T21:15:00Z">
        <w:r>
          <w:t>Very small loss (0.01% in RA) unless retraining matrices, and the complexity advantage appears negligible. No action.</w:t>
        </w:r>
      </w:ins>
    </w:p>
    <w:p w14:paraId="4F59D2EC" w14:textId="777585FE" w:rsidR="00110744" w:rsidRPr="00075BDD" w:rsidRDefault="00110744" w:rsidP="0021179A"/>
    <w:p w14:paraId="5857901A" w14:textId="77777777" w:rsidR="001B60BC" w:rsidRPr="00056114" w:rsidRDefault="002E3A47" w:rsidP="00033EC3">
      <w:pPr>
        <w:pStyle w:val="Heading9"/>
        <w:rPr>
          <w:lang w:val="en-CA"/>
        </w:rPr>
      </w:pPr>
      <w:hyperlink r:id="rId544"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72A25303" w14:textId="77777777" w:rsidR="001B60BC" w:rsidRPr="00075BDD" w:rsidRDefault="001B60BC" w:rsidP="0021179A"/>
    <w:p w14:paraId="643CD9EB" w14:textId="77777777" w:rsidR="00110744" w:rsidRPr="00EC046B" w:rsidRDefault="002E3A47" w:rsidP="007966F0">
      <w:pPr>
        <w:pStyle w:val="Heading9"/>
        <w:rPr>
          <w:rFonts w:eastAsia="Times New Roman"/>
          <w:szCs w:val="24"/>
          <w:lang w:val="en-CA"/>
        </w:rPr>
      </w:pPr>
      <w:hyperlink r:id="rId545"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w:t>
      </w:r>
      <w:proofErr w:type="spellStart"/>
      <w:r w:rsidR="00110744" w:rsidRPr="00EC046B">
        <w:rPr>
          <w:rFonts w:eastAsia="Times New Roman"/>
          <w:szCs w:val="24"/>
          <w:lang w:val="en-CA"/>
        </w:rPr>
        <w:t>MTSIntraMaxCand</w:t>
      </w:r>
      <w:proofErr w:type="spellEnd"/>
      <w:r w:rsidR="00110744" w:rsidRPr="00EC046B">
        <w:rPr>
          <w:rFonts w:eastAsia="Times New Roman"/>
          <w:szCs w:val="24"/>
          <w:lang w:val="en-CA"/>
        </w:rPr>
        <w:t xml:space="preserve"> [C. Hollmann, D. </w:t>
      </w:r>
      <w:proofErr w:type="spellStart"/>
      <w:r w:rsidR="00110744" w:rsidRPr="00EC046B">
        <w:rPr>
          <w:rFonts w:eastAsia="Times New Roman"/>
          <w:szCs w:val="24"/>
          <w:lang w:val="en-CA"/>
        </w:rPr>
        <w:t>Saffar</w:t>
      </w:r>
      <w:proofErr w:type="spellEnd"/>
      <w:r w:rsidR="00110744" w:rsidRPr="00EC046B">
        <w:rPr>
          <w:rFonts w:eastAsia="Times New Roman"/>
          <w:szCs w:val="24"/>
          <w:lang w:val="en-CA"/>
        </w:rPr>
        <w:t>, J. Ström (Ericsson)]</w:t>
      </w:r>
    </w:p>
    <w:p w14:paraId="0CF19A69" w14:textId="77777777" w:rsidR="002E3A47" w:rsidRDefault="002E3A47" w:rsidP="002E3A47">
      <w:pPr>
        <w:rPr>
          <w:ins w:id="3424" w:author="Gary Sullivan" w:date="2019-10-04T21:16:00Z"/>
        </w:rPr>
      </w:pPr>
      <w:ins w:id="3425" w:author="Gary Sullivan" w:date="2019-10-04T21:16:00Z">
        <w:r w:rsidRPr="00802962">
          <w:t xml:space="preserve">In this document a bugfix for the configuration parameter </w:t>
        </w:r>
        <w:proofErr w:type="spellStart"/>
        <w:r w:rsidRPr="00802962">
          <w:t>MTSIntraMaxCand</w:t>
        </w:r>
        <w:proofErr w:type="spellEnd"/>
        <w:r w:rsidRPr="00802962">
          <w:t xml:space="preserve">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ins>
    </w:p>
    <w:p w14:paraId="2BBD57BB" w14:textId="77777777" w:rsidR="002E3A47" w:rsidRDefault="002E3A47" w:rsidP="002E3A47">
      <w:pPr>
        <w:rPr>
          <w:ins w:id="3426" w:author="Gary Sullivan" w:date="2019-10-04T21:16:00Z"/>
        </w:rPr>
      </w:pPr>
      <w:ins w:id="3427" w:author="Gary Sullivan" w:date="2019-10-04T21:16:00Z">
        <w:r>
          <w:t xml:space="preserve">“Bugfix” is the current disabling of </w:t>
        </w:r>
        <w:proofErr w:type="spellStart"/>
        <w:r>
          <w:t>MTSIntraMaxCandidate</w:t>
        </w:r>
        <w:proofErr w:type="spellEnd"/>
        <w:r>
          <w:t xml:space="preserve"> when LFNST is enabled.</w:t>
        </w:r>
      </w:ins>
    </w:p>
    <w:p w14:paraId="19DB7382" w14:textId="77777777" w:rsidR="002E3A47" w:rsidRDefault="002E3A47" w:rsidP="002E3A47">
      <w:pPr>
        <w:rPr>
          <w:ins w:id="3428" w:author="Gary Sullivan" w:date="2019-10-04T21:16:00Z"/>
        </w:rPr>
      </w:pPr>
      <w:ins w:id="3429" w:author="Gary Sullivan" w:date="2019-10-04T21:16:00Z">
        <w:r>
          <w:t>This only applies to software and configuration files.</w:t>
        </w:r>
      </w:ins>
    </w:p>
    <w:p w14:paraId="12EAFC26" w14:textId="77777777" w:rsidR="002E3A47" w:rsidRDefault="002E3A47" w:rsidP="002E3A47">
      <w:pPr>
        <w:rPr>
          <w:ins w:id="3430" w:author="Gary Sullivan" w:date="2019-10-04T21:16:00Z"/>
        </w:rPr>
      </w:pPr>
      <w:ins w:id="3431" w:author="Gary Sullivan" w:date="2019-10-04T21:16:00Z">
        <w:r>
          <w:t xml:space="preserve">If LFNST is used, currently the software overwrites this parameter by a value of 4. Would be better to </w:t>
        </w:r>
        <w:proofErr w:type="spellStart"/>
        <w:r>
          <w:t>hve</w:t>
        </w:r>
        <w:proofErr w:type="spellEnd"/>
        <w:r>
          <w:t xml:space="preserve"> it configurable.</w:t>
        </w:r>
      </w:ins>
    </w:p>
    <w:p w14:paraId="5BD800F0" w14:textId="77777777" w:rsidR="002E3A47" w:rsidRDefault="002E3A47" w:rsidP="002E3A47">
      <w:pPr>
        <w:rPr>
          <w:ins w:id="3432" w:author="Gary Sullivan" w:date="2019-10-04T21:16:00Z"/>
        </w:rPr>
      </w:pPr>
      <w:ins w:id="3433" w:author="Gary Sullivan" w:date="2019-10-04T21:16:00Z">
        <w:r w:rsidRPr="00D9418E">
          <w:rPr>
            <w:highlight w:val="yellow"/>
          </w:rPr>
          <w:t>Decision(SW/CTC)</w:t>
        </w:r>
        <w:r>
          <w:t>: It is agreed to apply the suggested bugfix (make the number of candidates configurable), but set the value to 4 in CTC (i.e. keeping CTC unchanged).</w:t>
        </w:r>
      </w:ins>
    </w:p>
    <w:p w14:paraId="08A8EDCD" w14:textId="77777777" w:rsidR="002E3A47" w:rsidRDefault="002E3A47" w:rsidP="002E3A47">
      <w:pPr>
        <w:rPr>
          <w:ins w:id="3434" w:author="Gary Sullivan" w:date="2019-10-04T21:16:00Z"/>
        </w:rPr>
      </w:pPr>
    </w:p>
    <w:p w14:paraId="53B7998E" w14:textId="77777777" w:rsidR="002E3A47" w:rsidRDefault="002E3A47" w:rsidP="002E3A47">
      <w:pPr>
        <w:pStyle w:val="Heading9"/>
        <w:rPr>
          <w:ins w:id="3435" w:author="Gary Sullivan" w:date="2019-10-04T21:16:00Z"/>
          <w:rFonts w:eastAsia="Times New Roman"/>
          <w:szCs w:val="24"/>
          <w:lang/>
        </w:rPr>
      </w:pPr>
      <w:ins w:id="3436" w:author="Gary Sullivan" w:date="2019-10-04T21:16: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45" </w:instrText>
        </w:r>
        <w:r w:rsidRPr="00DD58A0">
          <w:rPr>
            <w:rFonts w:eastAsia="Times New Roman"/>
            <w:szCs w:val="24"/>
            <w:lang w:val="en-CA"/>
          </w:rPr>
          <w:fldChar w:fldCharType="separate"/>
        </w:r>
        <w:r w:rsidRPr="00DD58A0">
          <w:rPr>
            <w:rFonts w:eastAsia="Times New Roman"/>
            <w:color w:val="0000FF"/>
            <w:szCs w:val="24"/>
            <w:u w:val="single"/>
            <w:lang w:val="en-CA"/>
          </w:rPr>
          <w:t>JVET-P0930</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0273 (Non-CE6: On </w:t>
        </w:r>
        <w:proofErr w:type="spellStart"/>
        <w:r w:rsidRPr="00DD58A0">
          <w:rPr>
            <w:rFonts w:eastAsia="Times New Roman"/>
            <w:szCs w:val="24"/>
            <w:lang w:val="en-CA"/>
          </w:rPr>
          <w:t>MTSIntraMaxCand</w:t>
        </w:r>
        <w:proofErr w:type="spellEnd"/>
        <w:r w:rsidRPr="00DD58A0">
          <w:rPr>
            <w:rFonts w:eastAsia="Times New Roman"/>
            <w:szCs w:val="24"/>
            <w:lang w:val="en-CA"/>
          </w:rPr>
          <w:t>)</w:t>
        </w:r>
        <w:r>
          <w:rPr>
            <w:rFonts w:eastAsia="Times New Roman"/>
            <w:szCs w:val="24"/>
            <w:lang w:val="en-CA"/>
          </w:rPr>
          <w:t xml:space="preserve"> [</w:t>
        </w:r>
        <w:r w:rsidRPr="00DD58A0">
          <w:rPr>
            <w:rFonts w:eastAsia="Times New Roman"/>
            <w:szCs w:val="24"/>
            <w:lang w:val="en-CA"/>
          </w:rPr>
          <w:t>Y. Wang (</w:t>
        </w:r>
        <w:proofErr w:type="spellStart"/>
        <w:r w:rsidRPr="00DD58A0">
          <w:rPr>
            <w:rFonts w:eastAsia="Times New Roman"/>
            <w:szCs w:val="24"/>
            <w:lang w:val="en-CA"/>
          </w:rPr>
          <w:t>Bytedance</w:t>
        </w:r>
        <w:proofErr w:type="spellEnd"/>
        <w:r w:rsidRPr="00DD58A0">
          <w:rPr>
            <w:rFonts w:eastAsia="Times New Roman"/>
            <w:szCs w:val="24"/>
            <w:lang w:val="en-CA"/>
          </w:rPr>
          <w:t>)</w:t>
        </w:r>
        <w:r>
          <w:rPr>
            <w:rFonts w:eastAsia="Times New Roman"/>
            <w:szCs w:val="24"/>
            <w:lang w:val="en-CA"/>
          </w:rPr>
          <w:t>]</w:t>
        </w:r>
      </w:ins>
    </w:p>
    <w:p w14:paraId="4214B027" w14:textId="27795B5B" w:rsidR="00110744" w:rsidRPr="00075BDD" w:rsidRDefault="00110744" w:rsidP="0021179A"/>
    <w:p w14:paraId="4BBD30CA" w14:textId="373D904C" w:rsidR="00110744" w:rsidRPr="00056114" w:rsidRDefault="002E3A47" w:rsidP="007966F0">
      <w:pPr>
        <w:pStyle w:val="Heading9"/>
        <w:rPr>
          <w:rFonts w:eastAsia="Times New Roman"/>
          <w:szCs w:val="24"/>
          <w:lang w:val="en-CA"/>
        </w:rPr>
      </w:pPr>
      <w:hyperlink r:id="rId546"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ins w:id="3437" w:author="Gary Sullivan" w:date="2019-10-04T21:16:00Z">
        <w:r>
          <w:rPr>
            <w:rFonts w:eastAsia="Times New Roman"/>
            <w:szCs w:val="24"/>
            <w:lang w:val="en-CA"/>
          </w:rPr>
          <w:t>Fujitsu</w:t>
        </w:r>
      </w:ins>
      <w:del w:id="3438" w:author="Gary Sullivan" w:date="2019-10-04T21:16:00Z">
        <w:r w:rsidR="00110744" w:rsidRPr="00EC046B" w:rsidDel="002E3A47">
          <w:rPr>
            <w:rFonts w:eastAsia="Times New Roman"/>
            <w:szCs w:val="24"/>
            <w:lang w:val="en-CA"/>
          </w:rPr>
          <w:delText>??</w:delText>
        </w:r>
      </w:del>
      <w:r w:rsidR="00110744" w:rsidRPr="00EC046B">
        <w:rPr>
          <w:rFonts w:eastAsia="Times New Roman"/>
          <w:szCs w:val="24"/>
          <w:lang w:val="en-CA"/>
        </w:rPr>
        <w:t>)]</w:t>
      </w:r>
    </w:p>
    <w:p w14:paraId="4FD579F7" w14:textId="77777777" w:rsidR="002E3A47" w:rsidRDefault="002E3A47" w:rsidP="002E3A47">
      <w:pPr>
        <w:rPr>
          <w:ins w:id="3439" w:author="Gary Sullivan" w:date="2019-10-04T21:16:00Z"/>
        </w:rPr>
      </w:pPr>
      <w:ins w:id="3440" w:author="Gary Sullivan" w:date="2019-10-04T21:16:00Z">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w:t>
        </w:r>
        <w:proofErr w:type="spellStart"/>
        <w:r w:rsidRPr="00F2404E">
          <w:t>Cb</w:t>
        </w:r>
        <w:proofErr w:type="spellEnd"/>
        <w:r w:rsidRPr="00F2404E">
          <w:t>), and -0.29%(Cr)BD-rates for AI configuration and -0.00%(Y), -0.17%(</w:t>
        </w:r>
        <w:proofErr w:type="spellStart"/>
        <w:r w:rsidRPr="00F2404E">
          <w:t>Cb</w:t>
        </w:r>
        <w:proofErr w:type="spellEnd"/>
        <w:r w:rsidRPr="00F2404E">
          <w:t>), and -0.22%(Cr)BD-rates for RA configuration respectively on top of VTM-6.0.</w:t>
        </w:r>
      </w:ins>
    </w:p>
    <w:p w14:paraId="4BB4E813" w14:textId="77777777" w:rsidR="002E3A47" w:rsidRDefault="002E3A47" w:rsidP="002E3A47">
      <w:pPr>
        <w:rPr>
          <w:ins w:id="3441" w:author="Gary Sullivan" w:date="2019-10-04T21:16:00Z"/>
        </w:rPr>
      </w:pPr>
      <w:ins w:id="3442" w:author="Gary Sullivan" w:date="2019-10-04T21:16:00Z">
        <w:r>
          <w:lastRenderedPageBreak/>
          <w:t>The benefit in compression is low, and the proposal makes the VPDU concept more complicated. Also unclear how it would work with IBC, DMVR, etc.</w:t>
        </w:r>
      </w:ins>
    </w:p>
    <w:p w14:paraId="7637F797" w14:textId="77777777" w:rsidR="002E3A47" w:rsidRPr="00075BDD" w:rsidRDefault="002E3A47" w:rsidP="002E3A47">
      <w:pPr>
        <w:rPr>
          <w:ins w:id="3443" w:author="Gary Sullivan" w:date="2019-10-04T21:16:00Z"/>
        </w:rPr>
      </w:pPr>
      <w:ins w:id="3444" w:author="Gary Sullivan" w:date="2019-10-04T21:16:00Z">
        <w:r>
          <w:t>No action.</w:t>
        </w:r>
      </w:ins>
    </w:p>
    <w:p w14:paraId="75B283A7" w14:textId="03AC8132" w:rsidR="00110744" w:rsidRPr="00075BDD" w:rsidRDefault="00110744" w:rsidP="0021179A"/>
    <w:p w14:paraId="6E32F274" w14:textId="77777777" w:rsidR="007A106E" w:rsidRPr="00075BDD" w:rsidRDefault="002E3A47" w:rsidP="00033EC3">
      <w:pPr>
        <w:pStyle w:val="Heading9"/>
        <w:rPr>
          <w:lang w:val="en-CA"/>
        </w:rPr>
      </w:pPr>
      <w:hyperlink r:id="rId547"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w:t>
      </w:r>
      <w:proofErr w:type="spellStart"/>
      <w:r w:rsidR="007A106E" w:rsidRPr="00056114">
        <w:rPr>
          <w:rFonts w:eastAsia="Times New Roman"/>
          <w:szCs w:val="24"/>
          <w:lang w:val="en-CA"/>
        </w:rPr>
        <w:t>InterDigital</w:t>
      </w:r>
      <w:proofErr w:type="spellEnd"/>
      <w:r w:rsidR="007A106E" w:rsidRPr="00056114">
        <w:rPr>
          <w:rFonts w:eastAsia="Times New Roman"/>
          <w:szCs w:val="24"/>
          <w:lang w:val="en-CA"/>
        </w:rPr>
        <w:t>)]</w:t>
      </w:r>
    </w:p>
    <w:p w14:paraId="0BE513BD" w14:textId="77777777" w:rsidR="007A106E" w:rsidRPr="00075BDD" w:rsidRDefault="007A106E" w:rsidP="0021179A"/>
    <w:p w14:paraId="664D57AF" w14:textId="77777777" w:rsidR="00110744" w:rsidRPr="00075BDD" w:rsidRDefault="002E3A47" w:rsidP="007966F0">
      <w:pPr>
        <w:pStyle w:val="Heading9"/>
        <w:rPr>
          <w:rFonts w:eastAsia="Times New Roman"/>
          <w:szCs w:val="24"/>
          <w:lang w:val="en-CA"/>
        </w:rPr>
      </w:pPr>
      <w:hyperlink r:id="rId548"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pPr>
        <w:rPr>
          <w:ins w:id="3445" w:author="Gary Sullivan" w:date="2019-10-04T21:16:00Z"/>
        </w:rPr>
      </w:pPr>
      <w:ins w:id="3446" w:author="Gary Sullivan" w:date="2019-10-04T21:16:00Z">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ins>
    </w:p>
    <w:p w14:paraId="4F560239" w14:textId="77777777" w:rsidR="002E3A47" w:rsidRDefault="002E3A47" w:rsidP="002E3A47">
      <w:pPr>
        <w:rPr>
          <w:ins w:id="3447" w:author="Gary Sullivan" w:date="2019-10-04T21:16:00Z"/>
        </w:rPr>
      </w:pPr>
      <w:ins w:id="3448" w:author="Gary Sullivan" w:date="2019-10-04T21:16:00Z">
        <w:r>
          <w:t xml:space="preserve">It is reported that the sequence of block processing for case of implicit </w:t>
        </w:r>
        <w:proofErr w:type="spellStart"/>
        <w:r>
          <w:t>partuitioning</w:t>
        </w:r>
        <w:proofErr w:type="spellEnd"/>
        <w:r>
          <w:t xml:space="preserve"> is different in the syntax and decoding process description of the spec text. Decoder software implements the sequence as in the syntax part of the spec.</w:t>
        </w:r>
      </w:ins>
    </w:p>
    <w:p w14:paraId="31A01269" w14:textId="77777777" w:rsidR="002E3A47" w:rsidRPr="00075BDD" w:rsidRDefault="002E3A47" w:rsidP="002E3A47">
      <w:pPr>
        <w:rPr>
          <w:ins w:id="3449" w:author="Gary Sullivan" w:date="2019-10-04T21:16:00Z"/>
        </w:rPr>
      </w:pPr>
      <w:proofErr w:type="gramStart"/>
      <w:ins w:id="3450" w:author="Gary Sullivan" w:date="2019-10-04T21:16:00Z">
        <w:r w:rsidRPr="00D9418E">
          <w:rPr>
            <w:highlight w:val="yellow"/>
          </w:rPr>
          <w:t>Decision(</w:t>
        </w:r>
        <w:proofErr w:type="gramEnd"/>
        <w:r w:rsidRPr="00D9418E">
          <w:rPr>
            <w:highlight w:val="yellow"/>
          </w:rPr>
          <w:t>BF/text</w:t>
        </w:r>
        <w:r>
          <w:rPr>
            <w:highlight w:val="yellow"/>
          </w:rPr>
          <w:t>/ed.</w:t>
        </w:r>
        <w:r>
          <w:t>): Editors to check and align as necessary.</w:t>
        </w:r>
      </w:ins>
    </w:p>
    <w:p w14:paraId="4F8100B7" w14:textId="1CA44CB2" w:rsidR="00110744" w:rsidRPr="00075BDD" w:rsidRDefault="00110744" w:rsidP="0021179A"/>
    <w:p w14:paraId="5127DBCE" w14:textId="1602B1C2" w:rsidR="00110744" w:rsidRPr="00056114" w:rsidRDefault="002E3A47" w:rsidP="007966F0">
      <w:pPr>
        <w:pStyle w:val="Heading9"/>
        <w:rPr>
          <w:rFonts w:eastAsia="Times New Roman"/>
          <w:szCs w:val="24"/>
          <w:lang w:val="en-CA"/>
        </w:rPr>
      </w:pPr>
      <w:hyperlink r:id="rId549"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w:t>
      </w:r>
      <w:proofErr w:type="spellStart"/>
      <w:r w:rsidR="00110744" w:rsidRPr="00EC046B">
        <w:rPr>
          <w:rFonts w:eastAsia="Times New Roman"/>
          <w:szCs w:val="24"/>
          <w:lang w:val="en-CA"/>
        </w:rPr>
        <w:t>Chosun</w:t>
      </w:r>
      <w:proofErr w:type="spellEnd"/>
      <w:r w:rsidR="00110744" w:rsidRPr="00EC046B">
        <w:rPr>
          <w:rFonts w:eastAsia="Times New Roman"/>
          <w:szCs w:val="24"/>
          <w:lang w:val="en-CA"/>
        </w:rPr>
        <w:t xml:space="preserve"> Univ.), Y. Lee, J. Park (Humax)]</w:t>
      </w:r>
    </w:p>
    <w:p w14:paraId="500632CD" w14:textId="77777777" w:rsidR="002E3A47" w:rsidRPr="005B217D" w:rsidRDefault="002E3A47" w:rsidP="002E3A47">
      <w:pPr>
        <w:rPr>
          <w:ins w:id="3451" w:author="Gary Sullivan" w:date="2019-10-04T21:16:00Z"/>
        </w:rPr>
      </w:pPr>
      <w:ins w:id="3452" w:author="Gary Sullivan" w:date="2019-10-04T21:16:00Z">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proofErr w:type="spellStart"/>
        <w:r>
          <w:rPr>
            <w:lang w:eastAsia="ko-KR"/>
          </w:rPr>
          <w:t>predModeIntra</w:t>
        </w:r>
        <w:proofErr w:type="spellEnd"/>
        <w:r>
          <w:t xml:space="preserve">. In this contribution, a LFNST LUT is newly defined to save the total memory size of LFNST LUT by removing the LUT for WAIP. In our proposed method, </w:t>
        </w:r>
        <w:proofErr w:type="spellStart"/>
        <w:r>
          <w:t>lfnstTrSetIdx</w:t>
        </w:r>
        <w:proofErr w:type="spellEnd"/>
        <w:r>
          <w:t xml:space="preserve"> for MIP and WAIP is decided to 0 and 1, respectively and </w:t>
        </w:r>
        <w:proofErr w:type="spellStart"/>
        <w:r w:rsidRPr="00ED615C">
          <w:t>lfnstTrSetIdx</w:t>
        </w:r>
        <w:proofErr w:type="spellEnd"/>
        <w:r w:rsidRPr="00ED615C">
          <w:t xml:space="preserve"> for </w:t>
        </w:r>
        <w:proofErr w:type="spellStart"/>
        <w:r w:rsidRPr="00ED615C">
          <w:t>pre</w:t>
        </w:r>
        <w:r>
          <w:t>dModeIntra</w:t>
        </w:r>
        <w:proofErr w:type="spellEnd"/>
        <w:r>
          <w:t xml:space="preserve">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xml:space="preserve">, </w:t>
        </w:r>
        <w:proofErr w:type="spellStart"/>
        <w:r>
          <w:t>EncT</w:t>
        </w:r>
        <w:proofErr w:type="spellEnd"/>
        <w:r>
          <w:t>:</w:t>
        </w:r>
        <w:r w:rsidRPr="00BA4469">
          <w:rPr>
            <w:rFonts w:ascii="Arial" w:hAnsi="Arial" w:cs="Arial"/>
            <w:color w:val="000000"/>
            <w:sz w:val="18"/>
            <w:szCs w:val="18"/>
          </w:rPr>
          <w:t xml:space="preserve"> </w:t>
        </w:r>
        <w:r>
          <w:rPr>
            <w:rFonts w:ascii="Arial" w:hAnsi="Arial" w:cs="Arial"/>
            <w:color w:val="000000"/>
            <w:sz w:val="18"/>
            <w:szCs w:val="18"/>
          </w:rPr>
          <w:t>99</w:t>
        </w:r>
        <w:r>
          <w:t xml:space="preserve">, </w:t>
        </w:r>
        <w:proofErr w:type="spellStart"/>
        <w:r>
          <w:t>DecT</w:t>
        </w:r>
        <w:proofErr w:type="spellEnd"/>
        <w:r>
          <w: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xml:space="preserve">, </w:t>
        </w:r>
        <w:proofErr w:type="spellStart"/>
        <w:r>
          <w:t>EncT</w:t>
        </w:r>
        <w:proofErr w:type="spellEnd"/>
        <w:r>
          <w:t>:</w:t>
        </w:r>
        <w:r w:rsidRPr="00BA4469">
          <w:rPr>
            <w:rFonts w:ascii="Arial" w:hAnsi="Arial" w:cs="Arial"/>
            <w:color w:val="000000"/>
            <w:sz w:val="18"/>
            <w:szCs w:val="18"/>
          </w:rPr>
          <w:t xml:space="preserve"> </w:t>
        </w:r>
        <w:r>
          <w:rPr>
            <w:rFonts w:ascii="Arial" w:hAnsi="Arial" w:cs="Arial"/>
            <w:color w:val="000000"/>
            <w:sz w:val="18"/>
            <w:szCs w:val="18"/>
          </w:rPr>
          <w:t>100%</w:t>
        </w:r>
        <w:r>
          <w:t xml:space="preserve">, </w:t>
        </w:r>
        <w:proofErr w:type="spellStart"/>
        <w:r>
          <w:t>DecT</w:t>
        </w:r>
        <w:proofErr w:type="spellEnd"/>
        <w:r>
          <w:t xml:space="preserve">: </w:t>
        </w:r>
        <w:r>
          <w:rPr>
            <w:rFonts w:ascii="Arial" w:hAnsi="Arial" w:cs="Arial"/>
            <w:color w:val="000000"/>
            <w:sz w:val="18"/>
            <w:szCs w:val="18"/>
          </w:rPr>
          <w:t>100%</w:t>
        </w:r>
        <w:r>
          <w:t xml:space="preserve"> for RA. </w:t>
        </w:r>
      </w:ins>
    </w:p>
    <w:p w14:paraId="18D7AFBA" w14:textId="77777777" w:rsidR="002E3A47" w:rsidRDefault="002E3A47" w:rsidP="002E3A47">
      <w:pPr>
        <w:rPr>
          <w:ins w:id="3453" w:author="Gary Sullivan" w:date="2019-10-04T21:16:00Z"/>
        </w:rPr>
      </w:pPr>
      <w:ins w:id="3454" w:author="Gary Sullivan" w:date="2019-10-04T21:16:00Z">
        <w:r>
          <w:t>The saving of memory is not significant, and instead two conditional checks are introduced.</w:t>
        </w:r>
      </w:ins>
    </w:p>
    <w:p w14:paraId="4EB8FA0E" w14:textId="2C75D4E3" w:rsidR="002E3A47" w:rsidRDefault="002E3A47" w:rsidP="002E3A47">
      <w:pPr>
        <w:rPr>
          <w:ins w:id="3455" w:author="Gary Sullivan" w:date="2019-10-04T21:16:00Z"/>
        </w:rPr>
      </w:pPr>
      <w:ins w:id="3456" w:author="Gary Sullivan" w:date="2019-10-04T21:16:00Z">
        <w:r>
          <w:t>Benefit not obvious – no action.</w:t>
        </w:r>
      </w:ins>
    </w:p>
    <w:p w14:paraId="295DC719" w14:textId="77777777" w:rsidR="002E3A47" w:rsidRDefault="002E3A47" w:rsidP="002E3A47">
      <w:pPr>
        <w:pStyle w:val="Heading9"/>
        <w:rPr>
          <w:ins w:id="3457" w:author="Gary Sullivan" w:date="2019-10-04T21:16:00Z"/>
          <w:rFonts w:eastAsia="Times New Roman"/>
          <w:szCs w:val="24"/>
          <w:lang/>
        </w:rPr>
      </w:pPr>
      <w:ins w:id="3458" w:author="Gary Sullivan" w:date="2019-10-04T21:16: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66" </w:instrText>
        </w:r>
        <w:r w:rsidRPr="00DD58A0">
          <w:rPr>
            <w:rFonts w:eastAsia="Times New Roman"/>
            <w:szCs w:val="24"/>
            <w:lang w:val="en-CA"/>
          </w:rPr>
          <w:fldChar w:fldCharType="separate"/>
        </w:r>
        <w:r w:rsidRPr="00DD58A0">
          <w:rPr>
            <w:rFonts w:eastAsia="Times New Roman"/>
            <w:color w:val="0000FF"/>
            <w:szCs w:val="24"/>
            <w:u w:val="single"/>
            <w:lang w:val="en-CA"/>
          </w:rPr>
          <w:t>JVET-P0951</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313 (Non-CE6: Simplification of LFNST LUT)</w:t>
        </w:r>
        <w:r>
          <w:rPr>
            <w:rFonts w:eastAsia="Times New Roman"/>
            <w:szCs w:val="24"/>
            <w:lang w:val="en-CA"/>
          </w:rPr>
          <w:t xml:space="preserve"> [</w:t>
        </w:r>
        <w:r w:rsidRPr="00DD58A0">
          <w:rPr>
            <w:rFonts w:eastAsia="Times New Roman"/>
            <w:szCs w:val="24"/>
            <w:lang w:val="en-CA"/>
          </w:rPr>
          <w:t xml:space="preserve">J. </w:t>
        </w:r>
        <w:proofErr w:type="spellStart"/>
        <w:r w:rsidRPr="00DD58A0">
          <w:rPr>
            <w:rFonts w:eastAsia="Times New Roman"/>
            <w:szCs w:val="24"/>
            <w:lang w:val="en-CA"/>
          </w:rPr>
          <w:t>Heo</w:t>
        </w:r>
        <w:proofErr w:type="spellEnd"/>
        <w:r w:rsidRPr="00DD58A0">
          <w:rPr>
            <w:rFonts w:eastAsia="Times New Roman"/>
            <w:szCs w:val="24"/>
            <w:lang w:val="en-CA"/>
          </w:rPr>
          <w:t xml:space="preserve"> (LGE)</w:t>
        </w:r>
        <w:r>
          <w:rPr>
            <w:rFonts w:eastAsia="Times New Roman"/>
            <w:szCs w:val="24"/>
            <w:lang w:val="en-CA"/>
          </w:rPr>
          <w:t>]</w:t>
        </w:r>
      </w:ins>
    </w:p>
    <w:p w14:paraId="006A2670" w14:textId="77777777" w:rsidR="007966F0" w:rsidRPr="00075BDD" w:rsidRDefault="007966F0" w:rsidP="007966F0"/>
    <w:p w14:paraId="155BB8EE" w14:textId="77777777" w:rsidR="00110744" w:rsidRPr="00056114" w:rsidRDefault="002E3A47" w:rsidP="007966F0">
      <w:pPr>
        <w:pStyle w:val="Heading9"/>
        <w:rPr>
          <w:rFonts w:eastAsia="Times New Roman"/>
          <w:szCs w:val="24"/>
          <w:lang w:val="en-CA"/>
        </w:rPr>
      </w:pPr>
      <w:hyperlink r:id="rId550"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w:t>
      </w:r>
      <w:proofErr w:type="spellStart"/>
      <w:r w:rsidR="00110744" w:rsidRPr="00EC046B">
        <w:rPr>
          <w:rFonts w:eastAsia="Times New Roman"/>
          <w:szCs w:val="24"/>
          <w:lang w:val="en-CA"/>
        </w:rPr>
        <w:t>Léannec</w:t>
      </w:r>
      <w:proofErr w:type="spellEnd"/>
      <w:r w:rsidR="00110744" w:rsidRPr="00EC046B">
        <w:rPr>
          <w:rFonts w:eastAsia="Times New Roman"/>
          <w:szCs w:val="24"/>
          <w:lang w:val="en-CA"/>
        </w:rPr>
        <w:t>, K. Naser, F. Galpin (</w:t>
      </w:r>
      <w:proofErr w:type="spellStart"/>
      <w:r w:rsidR="00110744" w:rsidRPr="00EC046B">
        <w:rPr>
          <w:rFonts w:eastAsia="Times New Roman"/>
          <w:szCs w:val="24"/>
          <w:lang w:val="en-CA"/>
        </w:rPr>
        <w:t>InterDigital</w:t>
      </w:r>
      <w:proofErr w:type="spellEnd"/>
      <w:r w:rsidR="00110744" w:rsidRPr="00EC046B">
        <w:rPr>
          <w:rFonts w:eastAsia="Times New Roman"/>
          <w:szCs w:val="24"/>
          <w:lang w:val="en-CA"/>
        </w:rPr>
        <w:t>)]</w:t>
      </w:r>
    </w:p>
    <w:p w14:paraId="7C169D9C" w14:textId="77777777" w:rsidR="002E3A47" w:rsidRDefault="002E3A47" w:rsidP="002E3A47">
      <w:pPr>
        <w:rPr>
          <w:ins w:id="3459" w:author="Gary Sullivan" w:date="2019-10-04T21:17:00Z"/>
        </w:rPr>
      </w:pPr>
      <w:ins w:id="3460" w:author="Gary Sullivan" w:date="2019-10-04T21:17:00Z">
        <w:r w:rsidRPr="000D0D00">
          <w:t xml:space="preserve">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w:t>
        </w:r>
        <w:r w:rsidRPr="000D0D00">
          <w:lastRenderedPageBreak/>
          <w:t>observed. A second tested method allows the LFNST/ISP combination if the CU size is such that the ISP splitting leads to TU size at least equal to 4x4. It is shown that it improves the BD-rate performances of the first method.</w:t>
        </w:r>
      </w:ins>
    </w:p>
    <w:p w14:paraId="0AA97531" w14:textId="77777777" w:rsidR="002E3A47" w:rsidRDefault="002E3A47" w:rsidP="002E3A47">
      <w:pPr>
        <w:rPr>
          <w:ins w:id="3461" w:author="Gary Sullivan" w:date="2019-10-04T21:17:00Z"/>
        </w:rPr>
      </w:pPr>
      <w:ins w:id="3462" w:author="Gary Sullivan" w:date="2019-10-04T21:17:00Z">
        <w:r>
          <w:t>From the results given (0.02% gain in RA for 2% enc time increase) no need for action.</w:t>
        </w:r>
      </w:ins>
    </w:p>
    <w:p w14:paraId="220194AC" w14:textId="77777777" w:rsidR="002E3A47" w:rsidRDefault="002E3A47" w:rsidP="002E3A47">
      <w:pPr>
        <w:rPr>
          <w:ins w:id="3463" w:author="Gary Sullivan" w:date="2019-10-04T21:17:00Z"/>
        </w:rPr>
      </w:pPr>
      <w:ins w:id="3464" w:author="Gary Sullivan" w:date="2019-10-04T21:17:00Z">
        <w:r>
          <w:t>Similar contribution: JVET-P0392</w:t>
        </w:r>
      </w:ins>
    </w:p>
    <w:p w14:paraId="1F018EFF" w14:textId="7542374B" w:rsidR="00110744" w:rsidRDefault="00110744" w:rsidP="0021179A"/>
    <w:p w14:paraId="060E827F" w14:textId="77777777" w:rsidR="00624B9D" w:rsidRPr="00F34F02" w:rsidRDefault="002E3A47" w:rsidP="00B701AA">
      <w:pPr>
        <w:pStyle w:val="Heading9"/>
        <w:rPr>
          <w:rFonts w:eastAsia="Times New Roman"/>
          <w:szCs w:val="24"/>
        </w:rPr>
      </w:pPr>
      <w:hyperlink r:id="rId551"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w:t>
      </w:r>
      <w:proofErr w:type="spellStart"/>
      <w:r w:rsidR="00624B9D" w:rsidRPr="00F34F02">
        <w:rPr>
          <w:rFonts w:eastAsia="Times New Roman"/>
          <w:szCs w:val="24"/>
          <w:lang w:val="en-CA"/>
        </w:rPr>
        <w:t>Luxán</w:t>
      </w:r>
      <w:proofErr w:type="spellEnd"/>
      <w:r w:rsidR="00624B9D" w:rsidRPr="00F34F02">
        <w:rPr>
          <w:rFonts w:eastAsia="Times New Roman"/>
          <w:szCs w:val="24"/>
          <w:lang w:val="en-CA"/>
        </w:rPr>
        <w:t>-Hernández (HHI)]</w:t>
      </w:r>
    </w:p>
    <w:p w14:paraId="085027AB" w14:textId="77777777" w:rsidR="00624B9D" w:rsidRPr="00075BDD" w:rsidRDefault="00624B9D" w:rsidP="0021179A"/>
    <w:p w14:paraId="1E6B64BB" w14:textId="77777777" w:rsidR="00110744" w:rsidRPr="00EC046B" w:rsidRDefault="002E3A47" w:rsidP="007966F0">
      <w:pPr>
        <w:pStyle w:val="Heading9"/>
        <w:rPr>
          <w:rFonts w:eastAsia="Times New Roman"/>
          <w:szCs w:val="24"/>
          <w:lang w:val="en-CA"/>
        </w:rPr>
      </w:pPr>
      <w:hyperlink r:id="rId552"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w:t>
      </w:r>
      <w:proofErr w:type="spellStart"/>
      <w:r w:rsidR="00110744" w:rsidRPr="00EC046B">
        <w:rPr>
          <w:rFonts w:eastAsia="Times New Roman"/>
          <w:szCs w:val="24"/>
          <w:lang w:val="en-CA"/>
        </w:rPr>
        <w:t>Léannec</w:t>
      </w:r>
      <w:proofErr w:type="spellEnd"/>
      <w:r w:rsidR="00110744" w:rsidRPr="00EC046B">
        <w:rPr>
          <w:rFonts w:eastAsia="Times New Roman"/>
          <w:szCs w:val="24"/>
          <w:lang w:val="en-CA"/>
        </w:rPr>
        <w:t>, F. Galpin (</w:t>
      </w:r>
      <w:proofErr w:type="spellStart"/>
      <w:r w:rsidR="00110744" w:rsidRPr="00EC046B">
        <w:rPr>
          <w:rFonts w:eastAsia="Times New Roman"/>
          <w:szCs w:val="24"/>
          <w:lang w:val="en-CA"/>
        </w:rPr>
        <w:t>InterDigital</w:t>
      </w:r>
      <w:proofErr w:type="spellEnd"/>
      <w:r w:rsidR="00110744" w:rsidRPr="00EC046B">
        <w:rPr>
          <w:rFonts w:eastAsia="Times New Roman"/>
          <w:szCs w:val="24"/>
          <w:lang w:val="en-CA"/>
        </w:rPr>
        <w:t>)]</w:t>
      </w:r>
    </w:p>
    <w:p w14:paraId="77B63F9D" w14:textId="77777777" w:rsidR="002E3A47" w:rsidRDefault="002E3A47" w:rsidP="002E3A47">
      <w:pPr>
        <w:rPr>
          <w:ins w:id="3465" w:author="Gary Sullivan" w:date="2019-10-04T21:17:00Z"/>
        </w:rPr>
      </w:pPr>
      <w:ins w:id="3466" w:author="Gary Sullivan" w:date="2019-10-04T21:17:00Z">
        <w:r w:rsidRPr="0026344A">
          <w:t>Sub-Block Transform (SBT) is controlled by an SPS parameter (</w:t>
        </w:r>
        <w:proofErr w:type="spellStart"/>
        <w:r w:rsidRPr="0026344A">
          <w:t>sps_sbt_enabled_flag</w:t>
        </w:r>
        <w:proofErr w:type="spellEnd"/>
        <w:r w:rsidRPr="0026344A">
          <w:t>)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ins>
    </w:p>
    <w:p w14:paraId="25B36E6F" w14:textId="77777777" w:rsidR="002E3A47" w:rsidRDefault="002E3A47" w:rsidP="002E3A47">
      <w:pPr>
        <w:rPr>
          <w:ins w:id="3467" w:author="Gary Sullivan" w:date="2019-10-04T21:17:00Z"/>
        </w:rPr>
      </w:pPr>
      <w:ins w:id="3468" w:author="Gary Sullivan" w:date="2019-10-04T21:17:00Z">
        <w:r>
          <w:t>P0405 aspect 2 proposes the same.</w:t>
        </w:r>
      </w:ins>
    </w:p>
    <w:p w14:paraId="6FA070A9" w14:textId="77777777" w:rsidR="002E3A47" w:rsidRDefault="002E3A47" w:rsidP="002E3A47">
      <w:pPr>
        <w:rPr>
          <w:ins w:id="3469" w:author="Gary Sullivan" w:date="2019-10-04T21:17:00Z"/>
        </w:rPr>
      </w:pPr>
      <w:ins w:id="3470" w:author="Gary Sullivan" w:date="2019-10-04T21:17:00Z">
        <w:r>
          <w:t>P0391 aspect 1 proposes the same.</w:t>
        </w:r>
      </w:ins>
    </w:p>
    <w:p w14:paraId="09A0B22C" w14:textId="64267476" w:rsidR="00110744" w:rsidRPr="00075BDD" w:rsidRDefault="002E3A47" w:rsidP="0021179A">
      <w:ins w:id="3471" w:author="Gary Sullivan" w:date="2019-10-04T21:17:00Z">
        <w:r w:rsidRPr="00D9418E">
          <w:rPr>
            <w:highlight w:val="yellow"/>
          </w:rPr>
          <w:t>Decision:</w:t>
        </w:r>
        <w:r>
          <w:t xml:space="preserve"> Adopt JVET-P0346.</w:t>
        </w:r>
      </w:ins>
    </w:p>
    <w:p w14:paraId="6904E08C" w14:textId="77777777" w:rsidR="00110744" w:rsidRPr="00056114" w:rsidRDefault="002E3A47" w:rsidP="007966F0">
      <w:pPr>
        <w:pStyle w:val="Heading9"/>
        <w:rPr>
          <w:rFonts w:eastAsia="Times New Roman"/>
          <w:szCs w:val="24"/>
          <w:lang w:val="en-CA"/>
        </w:rPr>
      </w:pPr>
      <w:hyperlink r:id="rId553"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w:t>
      </w:r>
      <w:proofErr w:type="spellStart"/>
      <w:r w:rsidR="00110744" w:rsidRPr="00EC046B">
        <w:rPr>
          <w:rFonts w:eastAsia="Times New Roman"/>
          <w:szCs w:val="24"/>
          <w:lang w:val="en-CA"/>
        </w:rPr>
        <w:t>InterDigital</w:t>
      </w:r>
      <w:proofErr w:type="spellEnd"/>
      <w:r w:rsidR="00110744" w:rsidRPr="00EC046B">
        <w:rPr>
          <w:rFonts w:eastAsia="Times New Roman"/>
          <w:szCs w:val="24"/>
          <w:lang w:val="en-CA"/>
        </w:rPr>
        <w:t>)]</w:t>
      </w:r>
    </w:p>
    <w:p w14:paraId="2A014A46" w14:textId="076138BC" w:rsidR="002E3A47" w:rsidRDefault="002E3A47" w:rsidP="002E3A47">
      <w:pPr>
        <w:rPr>
          <w:ins w:id="3472" w:author="Gary Sullivan" w:date="2019-10-04T21:17:00Z"/>
        </w:rPr>
      </w:pPr>
      <w:ins w:id="3473" w:author="Gary Sullivan" w:date="2019-10-04T21:17:00Z">
        <w:r>
          <w:t>Makes an additional dependency on selecting transform type when MIP is used (based on even/odd MIP mode). Additional benefit is average 0.01%, more (0.04%) for class A1.</w:t>
        </w:r>
      </w:ins>
    </w:p>
    <w:p w14:paraId="0E8B3B72" w14:textId="77777777" w:rsidR="002E3A47" w:rsidRPr="00075BDD" w:rsidRDefault="002E3A47" w:rsidP="002E3A47">
      <w:pPr>
        <w:rPr>
          <w:ins w:id="3474" w:author="Gary Sullivan" w:date="2019-10-04T21:17:00Z"/>
        </w:rPr>
      </w:pPr>
      <w:ins w:id="3475" w:author="Gary Sullivan" w:date="2019-10-04T21:17:00Z">
        <w:r>
          <w:t>No action.</w:t>
        </w:r>
      </w:ins>
    </w:p>
    <w:p w14:paraId="02AF47B5" w14:textId="77777777" w:rsidR="00110744" w:rsidRPr="00075BDD" w:rsidRDefault="00110744" w:rsidP="00110744"/>
    <w:p w14:paraId="7B27487A" w14:textId="77777777" w:rsidR="00110744" w:rsidRPr="00075BDD" w:rsidRDefault="002E3A47" w:rsidP="007966F0">
      <w:pPr>
        <w:pStyle w:val="Heading9"/>
        <w:rPr>
          <w:rFonts w:eastAsia="Times New Roman"/>
          <w:szCs w:val="24"/>
          <w:lang w:val="en-CA"/>
        </w:rPr>
      </w:pPr>
      <w:hyperlink r:id="rId554"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w:t>
      </w:r>
      <w:proofErr w:type="spellStart"/>
      <w:r w:rsidR="00110744" w:rsidRPr="00056114">
        <w:rPr>
          <w:rFonts w:eastAsia="Times New Roman"/>
          <w:szCs w:val="24"/>
          <w:lang w:val="en-CA"/>
        </w:rPr>
        <w:t>InterDigital</w:t>
      </w:r>
      <w:proofErr w:type="spellEnd"/>
      <w:r w:rsidR="00110744" w:rsidRPr="00056114">
        <w:rPr>
          <w:rFonts w:eastAsia="Times New Roman"/>
          <w:szCs w:val="24"/>
          <w:lang w:val="en-CA"/>
        </w:rPr>
        <w:t>)]</w:t>
      </w:r>
    </w:p>
    <w:p w14:paraId="48B76D27" w14:textId="77777777" w:rsidR="002E3A47" w:rsidRDefault="002E3A47" w:rsidP="002E3A47">
      <w:pPr>
        <w:rPr>
          <w:ins w:id="3476" w:author="Gary Sullivan" w:date="2019-10-04T21:17:00Z"/>
        </w:rPr>
      </w:pPr>
      <w:ins w:id="3477" w:author="Gary Sullivan" w:date="2019-10-04T21:17:00Z">
        <w:r>
          <w:t>Identical to JVET-P0197 in one version, and the second version makes an additional dependency on selecting transform type when MIP is used. The latter gives on average 0.01% compression benefit – no action.</w:t>
        </w:r>
      </w:ins>
    </w:p>
    <w:p w14:paraId="3FE35C51" w14:textId="77777777" w:rsidR="002E3A47" w:rsidRDefault="002E3A47" w:rsidP="002E3A47">
      <w:pPr>
        <w:rPr>
          <w:ins w:id="3478" w:author="Gary Sullivan" w:date="2019-10-04T21:17:00Z"/>
        </w:rPr>
      </w:pPr>
      <w:ins w:id="3479" w:author="Gary Sullivan" w:date="2019-10-04T21:17:00Z">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Pr="00D9418E">
          <w:rPr>
            <w:highlight w:val="yellow"/>
          </w:rPr>
          <w:t>Revisit</w:t>
        </w:r>
        <w:r>
          <w:t xml:space="preserve"> after results are available.</w:t>
        </w:r>
      </w:ins>
    </w:p>
    <w:p w14:paraId="62DC6D86" w14:textId="2F34223B" w:rsidR="00110744" w:rsidRDefault="00110744" w:rsidP="0021179A"/>
    <w:p w14:paraId="15B76910" w14:textId="77777777" w:rsidR="008E7AA4" w:rsidRPr="00F34F02" w:rsidRDefault="002E3A47" w:rsidP="00B701AA">
      <w:pPr>
        <w:pStyle w:val="Heading9"/>
        <w:rPr>
          <w:rFonts w:eastAsia="Times New Roman"/>
          <w:szCs w:val="24"/>
        </w:rPr>
      </w:pPr>
      <w:hyperlink r:id="rId555"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7777777" w:rsidR="008E7AA4" w:rsidRPr="00075BDD" w:rsidRDefault="008E7AA4" w:rsidP="0021179A"/>
    <w:p w14:paraId="63035899" w14:textId="77777777" w:rsidR="004E7BBF" w:rsidRPr="00056114" w:rsidRDefault="002E3A47" w:rsidP="007966F0">
      <w:pPr>
        <w:pStyle w:val="Heading9"/>
        <w:rPr>
          <w:rFonts w:eastAsia="Times New Roman"/>
          <w:szCs w:val="24"/>
          <w:lang w:val="en-CA"/>
        </w:rPr>
      </w:pPr>
      <w:hyperlink r:id="rId556"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w:t>
      </w:r>
      <w:proofErr w:type="spellStart"/>
      <w:r w:rsidR="004E7BBF" w:rsidRPr="00EC046B">
        <w:rPr>
          <w:rFonts w:eastAsia="Times New Roman"/>
          <w:szCs w:val="24"/>
          <w:lang w:val="en-CA"/>
        </w:rPr>
        <w:t>Léannec</w:t>
      </w:r>
      <w:proofErr w:type="spellEnd"/>
      <w:r w:rsidR="004E7BBF" w:rsidRPr="00EC046B">
        <w:rPr>
          <w:rFonts w:eastAsia="Times New Roman"/>
          <w:szCs w:val="24"/>
          <w:lang w:val="en-CA"/>
        </w:rPr>
        <w:t>, F. Galpin (</w:t>
      </w:r>
      <w:proofErr w:type="spellStart"/>
      <w:r w:rsidR="004E7BBF" w:rsidRPr="00EC046B">
        <w:rPr>
          <w:rFonts w:eastAsia="Times New Roman"/>
          <w:szCs w:val="24"/>
          <w:lang w:val="en-CA"/>
        </w:rPr>
        <w:t>InterDigital</w:t>
      </w:r>
      <w:proofErr w:type="spellEnd"/>
      <w:r w:rsidR="004E7BBF" w:rsidRPr="00EC046B">
        <w:rPr>
          <w:rFonts w:eastAsia="Times New Roman"/>
          <w:szCs w:val="24"/>
          <w:lang w:val="en-CA"/>
        </w:rPr>
        <w:t>)]</w:t>
      </w:r>
    </w:p>
    <w:p w14:paraId="35BA5F1F" w14:textId="77777777" w:rsidR="002E3A47" w:rsidRDefault="002E3A47" w:rsidP="002E3A47">
      <w:pPr>
        <w:rPr>
          <w:ins w:id="3480" w:author="Gary Sullivan" w:date="2019-10-04T21:18:00Z"/>
        </w:rPr>
      </w:pPr>
      <w:ins w:id="3481" w:author="Gary Sullivan" w:date="2019-10-04T21:18:00Z">
        <w:r w:rsidRPr="00766C6E">
          <w:t xml:space="preserve">During the last JVET meeting, LFNST was restricted to CU’s not larger than the maximum TU size </w:t>
        </w:r>
        <w:proofErr w:type="gramStart"/>
        <w:r w:rsidRPr="00766C6E">
          <w:t>in order to</w:t>
        </w:r>
        <w:proofErr w:type="gramEnd"/>
        <w:r w:rsidRPr="00766C6E">
          <w:t xml:space="preserve">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ins>
    </w:p>
    <w:p w14:paraId="49DFFBCE" w14:textId="77777777" w:rsidR="002E3A47" w:rsidRDefault="002E3A47" w:rsidP="002E3A47">
      <w:pPr>
        <w:rPr>
          <w:ins w:id="3482" w:author="Gary Sullivan" w:date="2019-10-04T21:18:00Z"/>
        </w:rPr>
      </w:pPr>
      <w:ins w:id="3483" w:author="Gary Sullivan" w:date="2019-10-04T21:18:00Z">
        <w:r>
          <w:t xml:space="preserve">This only applies to non-CTC case when max TU size is set to 32. Conceptually </w:t>
        </w:r>
        <w:proofErr w:type="gramStart"/>
        <w:r>
          <w:t>similar to</w:t>
        </w:r>
        <w:proofErr w:type="gramEnd"/>
        <w:r>
          <w:t xml:space="preserve"> the combination of ISP and LFNST, where LFNST is signalled at CU level but applied to several TUs in that CU.</w:t>
        </w:r>
      </w:ins>
    </w:p>
    <w:p w14:paraId="30CBFBFB" w14:textId="77777777" w:rsidR="002E3A47" w:rsidRDefault="002E3A47" w:rsidP="002E3A47">
      <w:pPr>
        <w:rPr>
          <w:ins w:id="3484" w:author="Gary Sullivan" w:date="2019-10-04T21:18:00Z"/>
        </w:rPr>
      </w:pPr>
      <w:ins w:id="3485" w:author="Gary Sullivan" w:date="2019-10-04T21:18:00Z">
        <w:r>
          <w:t xml:space="preserve">The gain is </w:t>
        </w:r>
        <w:proofErr w:type="gramStart"/>
        <w:r>
          <w:t>small, and</w:t>
        </w:r>
        <w:proofErr w:type="gramEnd"/>
        <w:r>
          <w:t xml:space="preserve"> would require additional checks in the syntax. No need for action.</w:t>
        </w:r>
      </w:ins>
    </w:p>
    <w:p w14:paraId="7B42706B" w14:textId="408FDD1D" w:rsidR="004E7BBF" w:rsidRDefault="004E7BBF" w:rsidP="0021179A"/>
    <w:p w14:paraId="488D7BEB" w14:textId="77777777" w:rsidR="004471C0" w:rsidRPr="00F34F02" w:rsidRDefault="002E3A47" w:rsidP="00B701AA">
      <w:pPr>
        <w:pStyle w:val="Heading9"/>
        <w:rPr>
          <w:rFonts w:eastAsia="Times New Roman"/>
          <w:szCs w:val="24"/>
        </w:rPr>
      </w:pPr>
      <w:hyperlink r:id="rId557"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2E3A47" w:rsidP="007966F0">
      <w:pPr>
        <w:pStyle w:val="Heading9"/>
        <w:rPr>
          <w:rFonts w:eastAsia="Times New Roman"/>
          <w:szCs w:val="24"/>
          <w:lang w:val="en-CA"/>
        </w:rPr>
      </w:pPr>
      <w:hyperlink r:id="rId558"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w:t>
      </w:r>
      <w:proofErr w:type="spellStart"/>
      <w:r w:rsidR="004E7BBF" w:rsidRPr="00EC046B">
        <w:rPr>
          <w:rFonts w:eastAsia="Times New Roman"/>
          <w:szCs w:val="24"/>
          <w:lang w:val="en-CA"/>
        </w:rPr>
        <w:t>InterDigital</w:t>
      </w:r>
      <w:proofErr w:type="spellEnd"/>
      <w:r w:rsidR="004E7BBF" w:rsidRPr="00EC046B">
        <w:rPr>
          <w:rFonts w:eastAsia="Times New Roman"/>
          <w:szCs w:val="24"/>
          <w:lang w:val="en-CA"/>
        </w:rPr>
        <w:t>)]</w:t>
      </w:r>
    </w:p>
    <w:p w14:paraId="511B4FCF" w14:textId="77777777" w:rsidR="002E3A47" w:rsidRDefault="002E3A47" w:rsidP="002E3A47">
      <w:pPr>
        <w:rPr>
          <w:ins w:id="3486" w:author="Gary Sullivan" w:date="2019-10-04T21:18:00Z"/>
        </w:rPr>
      </w:pPr>
      <w:ins w:id="3487" w:author="Gary Sullivan" w:date="2019-10-04T21:18:00Z">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ins>
    </w:p>
    <w:p w14:paraId="1FD1A200" w14:textId="77777777" w:rsidR="002E3A47" w:rsidRDefault="002E3A47" w:rsidP="002E3A47">
      <w:pPr>
        <w:rPr>
          <w:ins w:id="3488" w:author="Gary Sullivan" w:date="2019-10-04T21:18:00Z"/>
        </w:rPr>
      </w:pPr>
      <w:ins w:id="3489" w:author="Gary Sullivan" w:date="2019-10-04T21:18:00Z">
        <w:r>
          <w:t>Several experts expressed that there is no issue in terms of complexity. No reason imposing specific restrictions.</w:t>
        </w:r>
      </w:ins>
    </w:p>
    <w:p w14:paraId="6E1E6857" w14:textId="5219C8FD" w:rsidR="004E7BBF" w:rsidRPr="00075BDD" w:rsidRDefault="004E7BBF" w:rsidP="0021179A"/>
    <w:p w14:paraId="3B0566D9" w14:textId="77777777" w:rsidR="005746A4" w:rsidRPr="00EC046B" w:rsidRDefault="002E3A47" w:rsidP="005746A4">
      <w:pPr>
        <w:pStyle w:val="Heading9"/>
        <w:rPr>
          <w:rFonts w:eastAsia="Times New Roman"/>
          <w:szCs w:val="24"/>
          <w:lang w:val="en-CA"/>
        </w:rPr>
      </w:pPr>
      <w:hyperlink r:id="rId559"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2E3A47" w:rsidP="007966F0">
      <w:pPr>
        <w:pStyle w:val="Heading9"/>
        <w:rPr>
          <w:rFonts w:eastAsia="Times New Roman"/>
          <w:szCs w:val="24"/>
          <w:lang w:val="en-CA"/>
        </w:rPr>
      </w:pPr>
      <w:hyperlink r:id="rId560"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w:t>
      </w:r>
      <w:proofErr w:type="spellStart"/>
      <w:r w:rsidR="004E7BBF" w:rsidRPr="00056114">
        <w:rPr>
          <w:rFonts w:eastAsia="Times New Roman"/>
          <w:szCs w:val="24"/>
          <w:lang w:val="en-CA"/>
        </w:rPr>
        <w:t>Bytedance</w:t>
      </w:r>
      <w:proofErr w:type="spellEnd"/>
      <w:r w:rsidR="004E7BBF" w:rsidRPr="00056114">
        <w:rPr>
          <w:rFonts w:eastAsia="Times New Roman"/>
          <w:szCs w:val="24"/>
          <w:lang w:val="en-CA"/>
        </w:rPr>
        <w:t>)]</w:t>
      </w:r>
    </w:p>
    <w:p w14:paraId="38896F0D" w14:textId="77777777" w:rsidR="002E3A47" w:rsidRDefault="002E3A47" w:rsidP="002E3A47">
      <w:pPr>
        <w:rPr>
          <w:ins w:id="3490" w:author="Gary Sullivan" w:date="2019-10-04T21:18:00Z"/>
        </w:rPr>
      </w:pPr>
      <w:ins w:id="3491" w:author="Gary Sullivan" w:date="2019-10-04T21:18:00Z">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ins>
    </w:p>
    <w:p w14:paraId="0B761706" w14:textId="77777777" w:rsidR="002E3A47" w:rsidRDefault="002E3A47" w:rsidP="002E3A47">
      <w:pPr>
        <w:rPr>
          <w:ins w:id="3492" w:author="Gary Sullivan" w:date="2019-10-04T21:18:00Z"/>
        </w:rPr>
      </w:pPr>
      <w:ins w:id="3493" w:author="Gary Sullivan" w:date="2019-10-04T21:18:00Z">
        <w:r>
          <w:t>Does not change the worst case of complexity (which is for 4x4 blocks).</w:t>
        </w:r>
      </w:ins>
    </w:p>
    <w:p w14:paraId="4C5DF7BA" w14:textId="77777777" w:rsidR="002E3A47" w:rsidRDefault="002E3A47" w:rsidP="002E3A47">
      <w:pPr>
        <w:rPr>
          <w:ins w:id="3494" w:author="Gary Sullivan" w:date="2019-10-04T21:18:00Z"/>
        </w:rPr>
      </w:pPr>
      <w:ins w:id="3495" w:author="Gary Sullivan" w:date="2019-10-04T21:18:00Z">
        <w:r>
          <w:t>The memory saving for storing matrices is not a big deal (ROM), see notes under CE6-2.</w:t>
        </w:r>
      </w:ins>
    </w:p>
    <w:p w14:paraId="4BF57D66" w14:textId="77777777" w:rsidR="002E3A47" w:rsidRPr="00075BDD" w:rsidRDefault="002E3A47" w:rsidP="002E3A47">
      <w:pPr>
        <w:rPr>
          <w:ins w:id="3496" w:author="Gary Sullivan" w:date="2019-10-04T21:18:00Z"/>
        </w:rPr>
      </w:pPr>
      <w:ins w:id="3497" w:author="Gary Sullivan" w:date="2019-10-04T21:18:00Z">
        <w:r>
          <w:t>The benefit in terms of hardware implementation appears minor, better keep design unmodified.</w:t>
        </w:r>
      </w:ins>
    </w:p>
    <w:p w14:paraId="52E2B8B9" w14:textId="3E78B992" w:rsidR="004E7BBF" w:rsidRPr="00075BDD" w:rsidRDefault="004E7BBF" w:rsidP="0021179A"/>
    <w:p w14:paraId="4F98E102" w14:textId="77777777" w:rsidR="00BC4AD1" w:rsidRPr="00056114" w:rsidRDefault="002E3A47" w:rsidP="00BC4AD1">
      <w:pPr>
        <w:pStyle w:val="Heading9"/>
        <w:rPr>
          <w:rFonts w:eastAsia="Times New Roman"/>
          <w:szCs w:val="24"/>
          <w:lang w:val="en-CA"/>
        </w:rPr>
      </w:pPr>
      <w:hyperlink r:id="rId561"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7777777" w:rsidR="004E7BBF" w:rsidRPr="00075BDD" w:rsidRDefault="002E3A47" w:rsidP="007966F0">
      <w:pPr>
        <w:pStyle w:val="Heading9"/>
        <w:rPr>
          <w:rFonts w:eastAsia="Times New Roman"/>
          <w:szCs w:val="24"/>
          <w:lang w:val="en-CA"/>
        </w:rPr>
      </w:pPr>
      <w:hyperlink r:id="rId562"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ing [M. G. </w:t>
      </w:r>
      <w:proofErr w:type="spellStart"/>
      <w:r w:rsidR="004E7BBF" w:rsidRPr="00EC046B">
        <w:rPr>
          <w:rFonts w:eastAsia="Times New Roman"/>
          <w:szCs w:val="24"/>
          <w:lang w:val="en-CA"/>
        </w:rPr>
        <w:t>Sarwer</w:t>
      </w:r>
      <w:proofErr w:type="spellEnd"/>
      <w:r w:rsidR="004E7BBF" w:rsidRPr="00EC046B">
        <w:rPr>
          <w:rFonts w:eastAsia="Times New Roman"/>
          <w:szCs w:val="24"/>
          <w:lang w:val="en-CA"/>
        </w:rPr>
        <w:t>, R. L. Liao, J. Luo, Y. Ye (</w:t>
      </w:r>
      <w:r w:rsidR="004E7BBF" w:rsidRPr="00056114">
        <w:rPr>
          <w:rFonts w:eastAsia="Times New Roman"/>
          <w:szCs w:val="24"/>
          <w:lang w:val="en-CA"/>
        </w:rPr>
        <w:t>Alibaba)]</w:t>
      </w:r>
    </w:p>
    <w:p w14:paraId="0802345E" w14:textId="77777777" w:rsidR="002E3A47" w:rsidRDefault="002E3A47" w:rsidP="002E3A47">
      <w:pPr>
        <w:rPr>
          <w:ins w:id="3498" w:author="Gary Sullivan" w:date="2019-10-04T21:18:00Z"/>
        </w:rPr>
      </w:pPr>
      <w:ins w:id="3499" w:author="Gary Sullivan" w:date="2019-10-04T21:18:00Z">
        <w:r w:rsidRPr="00B80E7A">
          <w:t xml:space="preserve">In VVC6, when </w:t>
        </w:r>
        <w:proofErr w:type="spellStart"/>
        <w:r w:rsidRPr="00B80E7A">
          <w:t>sps_sbt_enabled_flag</w:t>
        </w:r>
        <w:proofErr w:type="spellEnd"/>
        <w:r w:rsidRPr="00B80E7A">
          <w:t xml:space="preserve">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ins>
    </w:p>
    <w:p w14:paraId="579FB09F" w14:textId="77777777" w:rsidR="002E3A47" w:rsidRDefault="002E3A47" w:rsidP="002E3A47">
      <w:pPr>
        <w:rPr>
          <w:ins w:id="3500" w:author="Gary Sullivan" w:date="2019-10-04T21:18:00Z"/>
        </w:rPr>
      </w:pPr>
      <w:ins w:id="3501" w:author="Gary Sullivan" w:date="2019-10-04T21:18:00Z">
        <w:r>
          <w:t>First aspect: Same as P0346</w:t>
        </w:r>
      </w:ins>
    </w:p>
    <w:p w14:paraId="24479FA0" w14:textId="77777777" w:rsidR="002E3A47" w:rsidRDefault="002E3A47" w:rsidP="002E3A47">
      <w:pPr>
        <w:rPr>
          <w:ins w:id="3502" w:author="Gary Sullivan" w:date="2019-10-04T21:18:00Z"/>
        </w:rPr>
      </w:pPr>
      <w:ins w:id="3503" w:author="Gary Sullivan" w:date="2019-10-04T21:18:00Z">
        <w:r>
          <w:t xml:space="preserve">Second aspect: In CTC, currently the SBT flag is set to maximum 32 for classes C and D. This is mainly for encoder complexity, as larger SBT would hardly be used. As the purpose is different from the max transform size, better keep both. </w:t>
        </w:r>
      </w:ins>
    </w:p>
    <w:p w14:paraId="6AC38B20" w14:textId="77777777" w:rsidR="002E3A47" w:rsidRPr="00075BDD" w:rsidRDefault="002E3A47" w:rsidP="002E3A47">
      <w:pPr>
        <w:rPr>
          <w:ins w:id="3504" w:author="Gary Sullivan" w:date="2019-10-04T21:18:00Z"/>
        </w:rPr>
      </w:pPr>
      <w:ins w:id="3505" w:author="Gary Sullivan" w:date="2019-10-04T21:18:00Z">
        <w:r>
          <w:t>From the discussion: The name of the SBT transform size flag may be misleading. Its purpose is rather restricting usage of SBT for CU &gt;32</w:t>
        </w:r>
      </w:ins>
    </w:p>
    <w:p w14:paraId="13672CC1" w14:textId="77777777" w:rsidR="004E7BBF" w:rsidRPr="00075BDD" w:rsidRDefault="004E7BBF" w:rsidP="004E7BBF"/>
    <w:p w14:paraId="0DB5CECC" w14:textId="77777777" w:rsidR="004E7BBF" w:rsidRPr="00075BDD" w:rsidRDefault="002E3A47" w:rsidP="007966F0">
      <w:pPr>
        <w:pStyle w:val="Heading9"/>
        <w:rPr>
          <w:rFonts w:eastAsia="Times New Roman"/>
          <w:szCs w:val="24"/>
          <w:lang w:val="en-CA"/>
        </w:rPr>
      </w:pPr>
      <w:hyperlink r:id="rId563"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w:t>
      </w:r>
      <w:proofErr w:type="spellStart"/>
      <w:r w:rsidR="004E7BBF" w:rsidRPr="00EC046B">
        <w:rPr>
          <w:rFonts w:eastAsia="Times New Roman"/>
          <w:szCs w:val="24"/>
          <w:lang w:val="en-CA"/>
        </w:rPr>
        <w:t>Luxán</w:t>
      </w:r>
      <w:proofErr w:type="spellEnd"/>
      <w:r w:rsidR="004E7BBF" w:rsidRPr="00EC046B">
        <w:rPr>
          <w:rFonts w:eastAsia="Times New Roman"/>
          <w:szCs w:val="24"/>
          <w:lang w:val="en-CA"/>
        </w:rPr>
        <w:t>-Hernández, V. George, G. Venugopal, J. Brandenburg, B. Bross, H. Schwarz, D. Marpe, T. Wieg</w:t>
      </w:r>
      <w:r w:rsidR="004E7BBF" w:rsidRPr="00056114">
        <w:rPr>
          <w:rFonts w:eastAsia="Times New Roman"/>
          <w:szCs w:val="24"/>
          <w:lang w:val="en-CA"/>
        </w:rPr>
        <w:t xml:space="preserve">and (HHI), M. Koo, M. </w:t>
      </w:r>
      <w:proofErr w:type="spellStart"/>
      <w:r w:rsidR="004E7BBF" w:rsidRPr="00056114">
        <w:rPr>
          <w:rFonts w:eastAsia="Times New Roman"/>
          <w:szCs w:val="24"/>
          <w:lang w:val="en-CA"/>
        </w:rPr>
        <w:t>Salehifar</w:t>
      </w:r>
      <w:proofErr w:type="spellEnd"/>
      <w:r w:rsidR="004E7BBF" w:rsidRPr="00056114">
        <w:rPr>
          <w:rFonts w:eastAsia="Times New Roman"/>
          <w:szCs w:val="24"/>
          <w:lang w:val="en-CA"/>
        </w:rPr>
        <w:t>, J. Lim, S. Kim (LGE)]</w:t>
      </w:r>
    </w:p>
    <w:p w14:paraId="4A958CB0" w14:textId="77777777" w:rsidR="002E3A47" w:rsidRDefault="002E3A47" w:rsidP="002E3A47">
      <w:pPr>
        <w:rPr>
          <w:ins w:id="3506" w:author="Gary Sullivan" w:date="2019-10-04T21:18:00Z"/>
        </w:rPr>
      </w:pPr>
      <w:ins w:id="3507" w:author="Gary Sullivan" w:date="2019-10-04T21:18:00Z">
        <w:r>
          <w:t xml:space="preserve">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w:t>
        </w:r>
        <w:proofErr w:type="gramStart"/>
        <w:r>
          <w:t>run-times</w:t>
        </w:r>
        <w:proofErr w:type="gramEnd"/>
        <w:r>
          <w:t xml:space="preserve"> respectively. Test 2, which applies a fast encoder search, obtains a </w:t>
        </w:r>
        <w:proofErr w:type="spellStart"/>
        <w:r>
          <w:t>a</w:t>
        </w:r>
        <w:proofErr w:type="spellEnd"/>
        <w:r>
          <w:t xml:space="preserve"> gain of 0.10% and 101% and 99% encoder and decoder run-times respectively for AI. In the case of RA, the gain is 0.10% and 101% and 101% encoder and decoder </w:t>
        </w:r>
        <w:proofErr w:type="gramStart"/>
        <w:r>
          <w:t>run-times</w:t>
        </w:r>
        <w:proofErr w:type="gramEnd"/>
        <w:r>
          <w:t xml:space="preserve"> respectively.</w:t>
        </w:r>
      </w:ins>
    </w:p>
    <w:p w14:paraId="66432221" w14:textId="77777777" w:rsidR="002E3A47" w:rsidRDefault="002E3A47" w:rsidP="002E3A47">
      <w:pPr>
        <w:rPr>
          <w:ins w:id="3508" w:author="Gary Sullivan" w:date="2019-10-04T21:18:00Z"/>
        </w:rPr>
      </w:pPr>
      <w:ins w:id="3509" w:author="Gary Sullivan" w:date="2019-10-04T21:18:00Z">
        <w:r>
          <w:t>It is further reported that the gain of ISP (based on tool-off test) increases when combined with LFNST. This seems to indicate that the two tools have a positive synergy.</w:t>
        </w:r>
      </w:ins>
    </w:p>
    <w:p w14:paraId="3881339D" w14:textId="77777777" w:rsidR="002E3A47" w:rsidRDefault="002E3A47" w:rsidP="002E3A47">
      <w:pPr>
        <w:rPr>
          <w:ins w:id="3510" w:author="Gary Sullivan" w:date="2019-10-04T21:18:00Z"/>
        </w:rPr>
      </w:pPr>
      <w:ins w:id="3511" w:author="Gary Sullivan" w:date="2019-10-04T21:18:00Z">
        <w:r>
          <w:t>LFNST is not changed.</w:t>
        </w:r>
      </w:ins>
    </w:p>
    <w:p w14:paraId="4FA5EFE4" w14:textId="77777777" w:rsidR="002E3A47" w:rsidRDefault="002E3A47" w:rsidP="002E3A47">
      <w:pPr>
        <w:rPr>
          <w:ins w:id="3512" w:author="Gary Sullivan" w:date="2019-10-04T21:18:00Z"/>
        </w:rPr>
      </w:pPr>
      <w:ins w:id="3513" w:author="Gary Sullivan" w:date="2019-10-04T21:18:00Z">
        <w:r>
          <w:t>The modifications are straightforward in terms of checking for ISP block sizes instead of cu sizes.</w:t>
        </w:r>
      </w:ins>
    </w:p>
    <w:p w14:paraId="2BF0E036" w14:textId="77777777" w:rsidR="002E3A47" w:rsidRDefault="002E3A47" w:rsidP="002E3A47">
      <w:pPr>
        <w:rPr>
          <w:ins w:id="3514" w:author="Gary Sullivan" w:date="2019-10-04T21:18:00Z"/>
        </w:rPr>
      </w:pPr>
      <w:ins w:id="3515" w:author="Gary Sullivan" w:date="2019-10-04T21:18:00Z">
        <w:r>
          <w:t>Signalled at CU level, coding and syntax not changed.</w:t>
        </w:r>
      </w:ins>
    </w:p>
    <w:p w14:paraId="52D63E0D" w14:textId="77777777" w:rsidR="002E3A47" w:rsidRDefault="002E3A47" w:rsidP="002E3A47">
      <w:pPr>
        <w:rPr>
          <w:ins w:id="3516" w:author="Gary Sullivan" w:date="2019-10-04T21:18:00Z"/>
        </w:rPr>
      </w:pPr>
      <w:ins w:id="3517" w:author="Gary Sullivan" w:date="2019-10-04T21:18:00Z">
        <w:r>
          <w:t>Question is raised how it would combine with JVET-P0196, which is studied in CE.</w:t>
        </w:r>
      </w:ins>
    </w:p>
    <w:p w14:paraId="001748AD" w14:textId="77777777" w:rsidR="002E3A47" w:rsidRDefault="002E3A47" w:rsidP="002E3A47">
      <w:pPr>
        <w:rPr>
          <w:ins w:id="3518" w:author="Gary Sullivan" w:date="2019-10-04T21:18:00Z"/>
        </w:rPr>
      </w:pPr>
      <w:ins w:id="3519" w:author="Gary Sullivan" w:date="2019-10-04T21:18:00Z">
        <w:r>
          <w:t>Study in CE along with JVET-P0196.</w:t>
        </w:r>
      </w:ins>
    </w:p>
    <w:p w14:paraId="0DAE6068" w14:textId="65C959F4" w:rsidR="004E7BBF" w:rsidRPr="00075BDD" w:rsidRDefault="004E7BBF" w:rsidP="0021179A"/>
    <w:p w14:paraId="5CB81745" w14:textId="77777777" w:rsidR="00FA723D" w:rsidRDefault="002E3A47" w:rsidP="00B701AA">
      <w:pPr>
        <w:pStyle w:val="Heading9"/>
        <w:rPr>
          <w:rFonts w:eastAsia="Times New Roman"/>
          <w:szCs w:val="24"/>
        </w:rPr>
      </w:pPr>
      <w:hyperlink r:id="rId564"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w:t>
      </w:r>
      <w:proofErr w:type="spellStart"/>
      <w:r w:rsidR="00FA723D" w:rsidRPr="001D6AC7">
        <w:rPr>
          <w:rFonts w:eastAsia="Times New Roman"/>
          <w:szCs w:val="24"/>
          <w:lang w:val="en-CA"/>
        </w:rPr>
        <w:t>Leannec</w:t>
      </w:r>
      <w:proofErr w:type="spellEnd"/>
      <w:r w:rsidR="00FA723D" w:rsidRPr="001D6AC7">
        <w:rPr>
          <w:rFonts w:eastAsia="Times New Roman"/>
          <w:szCs w:val="24"/>
          <w:lang w:val="en-CA"/>
        </w:rPr>
        <w:t xml:space="preserve"> (</w:t>
      </w:r>
      <w:proofErr w:type="spellStart"/>
      <w:r w:rsidR="00FA723D" w:rsidRPr="001D6AC7">
        <w:rPr>
          <w:rFonts w:eastAsia="Times New Roman"/>
          <w:szCs w:val="24"/>
          <w:lang w:val="en-CA"/>
        </w:rPr>
        <w:t>InterDigital</w:t>
      </w:r>
      <w:proofErr w:type="spellEnd"/>
      <w:r w:rsidR="00FA723D" w:rsidRPr="001D6AC7">
        <w:rPr>
          <w:rFonts w:eastAsia="Times New Roman"/>
          <w:szCs w:val="24"/>
          <w:lang w:val="en-CA"/>
        </w:rPr>
        <w:t>)</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2E3A47" w:rsidP="007966F0">
      <w:pPr>
        <w:pStyle w:val="Heading9"/>
        <w:rPr>
          <w:rFonts w:eastAsia="Times New Roman"/>
          <w:szCs w:val="24"/>
          <w:lang w:val="en-CA"/>
        </w:rPr>
      </w:pPr>
      <w:hyperlink r:id="rId565"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w:t>
      </w:r>
      <w:proofErr w:type="spellStart"/>
      <w:r w:rsidR="004E7BBF" w:rsidRPr="00EC046B">
        <w:rPr>
          <w:rFonts w:eastAsia="Times New Roman"/>
          <w:szCs w:val="24"/>
          <w:lang w:val="en-CA"/>
        </w:rPr>
        <w:t>Bytedance</w:t>
      </w:r>
      <w:proofErr w:type="spellEnd"/>
      <w:r w:rsidR="004E7BBF" w:rsidRPr="00EC046B">
        <w:rPr>
          <w:rFonts w:eastAsia="Times New Roman"/>
          <w:szCs w:val="24"/>
          <w:lang w:val="en-CA"/>
        </w:rPr>
        <w:t>)]</w:t>
      </w:r>
    </w:p>
    <w:p w14:paraId="47B35F45" w14:textId="77777777" w:rsidR="002E3A47" w:rsidRPr="00EB60A4" w:rsidRDefault="002E3A47" w:rsidP="002E3A47">
      <w:pPr>
        <w:pStyle w:val="tablesyntax"/>
        <w:keepNext w:val="0"/>
        <w:keepLines w:val="0"/>
        <w:spacing w:before="136"/>
        <w:jc w:val="both"/>
        <w:rPr>
          <w:ins w:id="3520" w:author="Gary Sullivan" w:date="2019-10-04T21:19:00Z"/>
          <w:sz w:val="22"/>
          <w:lang w:val="en-CA"/>
        </w:rPr>
      </w:pPr>
      <w:ins w:id="3521" w:author="Gary Sullivan" w:date="2019-10-04T21:19:00Z">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3522" w:name="_Hlk19879464"/>
      </w:ins>
    </w:p>
    <w:p w14:paraId="475AC570" w14:textId="77777777" w:rsidR="002E3A47" w:rsidRPr="00EB60A4" w:rsidRDefault="002E3A47" w:rsidP="002E3A47">
      <w:pPr>
        <w:rPr>
          <w:ins w:id="3523" w:author="Gary Sullivan" w:date="2019-10-04T21:19:00Z"/>
          <w:szCs w:val="22"/>
        </w:rPr>
      </w:pPr>
      <w:ins w:id="3524" w:author="Gary Sullivan" w:date="2019-10-04T21:19:00Z">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ins>
    </w:p>
    <w:p w14:paraId="00553EB2" w14:textId="77777777" w:rsidR="002E3A47" w:rsidRPr="00EB60A4" w:rsidRDefault="002E3A47" w:rsidP="002E3A47">
      <w:pPr>
        <w:jc w:val="both"/>
        <w:rPr>
          <w:ins w:id="3525" w:author="Gary Sullivan" w:date="2019-10-04T21:19:00Z"/>
          <w:szCs w:val="22"/>
        </w:rPr>
      </w:pPr>
      <w:ins w:id="3526" w:author="Gary Sullivan" w:date="2019-10-04T21:19:00Z">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ins>
    </w:p>
    <w:bookmarkEnd w:id="3522"/>
    <w:p w14:paraId="6152E072" w14:textId="77777777" w:rsidR="002E3A47" w:rsidRDefault="002E3A47" w:rsidP="002E3A47">
      <w:pPr>
        <w:rPr>
          <w:ins w:id="3527" w:author="Gary Sullivan" w:date="2019-10-04T21:19:00Z"/>
        </w:rPr>
      </w:pPr>
      <w:ins w:id="3528" w:author="Gary Sullivan" w:date="2019-10-04T21:19:00Z">
        <w:r>
          <w:t xml:space="preserve">Aspect 2: Same as P0346. It also simplifies the spec, as </w:t>
        </w:r>
        <w:proofErr w:type="spellStart"/>
        <w:r>
          <w:t>currenly</w:t>
        </w:r>
        <w:proofErr w:type="spellEnd"/>
        <w:r>
          <w:t xml:space="preserve"> it is necessary to enforce the SBT transform to size 32 when the flag is signalling 64</w:t>
        </w:r>
      </w:ins>
    </w:p>
    <w:p w14:paraId="43794E95" w14:textId="77777777" w:rsidR="002E3A47" w:rsidRPr="00075BDD" w:rsidRDefault="002E3A47" w:rsidP="002E3A47">
      <w:pPr>
        <w:rPr>
          <w:ins w:id="3529" w:author="Gary Sullivan" w:date="2019-10-04T21:19:00Z"/>
        </w:rPr>
      </w:pPr>
      <w:ins w:id="3530" w:author="Gary Sullivan" w:date="2019-10-04T21:19:00Z">
        <w:r>
          <w:t>Aspect1: Saving 1 bit in SPS for very specific cases is irrelevant, and it would require another parsing condition. No obvious benefit.</w:t>
        </w:r>
      </w:ins>
    </w:p>
    <w:p w14:paraId="788CC3F9" w14:textId="1F900373" w:rsidR="004E7BBF" w:rsidRPr="00075BDD" w:rsidRDefault="004E7BBF" w:rsidP="0021179A"/>
    <w:p w14:paraId="3D803FDF" w14:textId="77777777" w:rsidR="00B41196" w:rsidRPr="00056114" w:rsidRDefault="002E3A47" w:rsidP="00B41196">
      <w:pPr>
        <w:pStyle w:val="Heading9"/>
        <w:rPr>
          <w:rFonts w:eastAsia="Times New Roman"/>
          <w:szCs w:val="24"/>
          <w:lang w:val="en-CA"/>
        </w:rPr>
      </w:pPr>
      <w:hyperlink r:id="rId566"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pPr>
        <w:rPr>
          <w:ins w:id="3531" w:author="Gary Sullivan" w:date="2019-10-04T21:19:00Z"/>
        </w:rPr>
      </w:pPr>
      <w:ins w:id="3532" w:author="Gary Sullivan" w:date="2019-10-04T21:19:00Z">
        <w:r>
          <w:t>The proposal is summarized as follows:</w:t>
        </w:r>
      </w:ins>
    </w:p>
    <w:p w14:paraId="1EB23E6B" w14:textId="77777777" w:rsidR="002E3A47" w:rsidRDefault="002E3A47" w:rsidP="002E3A47">
      <w:pPr>
        <w:rPr>
          <w:ins w:id="3533" w:author="Gary Sullivan" w:date="2019-10-04T21:19:00Z"/>
        </w:rPr>
      </w:pPr>
      <w:ins w:id="3534" w:author="Gary Sullivan" w:date="2019-10-04T21:19:00Z">
        <w:r>
          <w:t>1.</w:t>
        </w:r>
        <w:r>
          <w:tab/>
          <w:t xml:space="preserve">Replace </w:t>
        </w:r>
        <w:proofErr w:type="spellStart"/>
        <w:r>
          <w:t>ue</w:t>
        </w:r>
        <w:proofErr w:type="spellEnd"/>
        <w:r>
          <w:t xml:space="preserve">(v) with </w:t>
        </w:r>
        <w:proofErr w:type="gramStart"/>
        <w:r>
          <w:t>u(</w:t>
        </w:r>
        <w:proofErr w:type="gramEnd"/>
        <w:r>
          <w:t>2) for the binarization of the syntax element log2_transform_skip_max_size_minus2</w:t>
        </w:r>
      </w:ins>
    </w:p>
    <w:p w14:paraId="37115621" w14:textId="77777777" w:rsidR="002E3A47" w:rsidRDefault="002E3A47" w:rsidP="002E3A47">
      <w:pPr>
        <w:rPr>
          <w:ins w:id="3535" w:author="Gary Sullivan" w:date="2019-10-04T21:19:00Z"/>
        </w:rPr>
      </w:pPr>
      <w:ins w:id="3536" w:author="Gary Sullivan" w:date="2019-10-04T21:19:00Z">
        <w:r>
          <w:t>2.</w:t>
        </w:r>
        <w:r>
          <w:tab/>
          <w:t xml:space="preserve">Infer </w:t>
        </w:r>
        <w:proofErr w:type="spellStart"/>
        <w:r>
          <w:t>sps_transform_skip_enabled_flag</w:t>
        </w:r>
        <w:proofErr w:type="spellEnd"/>
        <w:r>
          <w:t xml:space="preserve"> to be 0 when MinCbLog2SizeY is larger than 5. Add a requirement of conformance that log2_transform_skip_max_size_minus2 shall be larger than or equal to log2_min_luma_coding_block_size_minus2.</w:t>
        </w:r>
      </w:ins>
    </w:p>
    <w:p w14:paraId="2F21FFDD" w14:textId="77777777" w:rsidR="002E3A47" w:rsidRDefault="002E3A47" w:rsidP="002E3A47">
      <w:pPr>
        <w:rPr>
          <w:ins w:id="3537" w:author="Gary Sullivan" w:date="2019-10-04T21:19:00Z"/>
        </w:rPr>
      </w:pPr>
      <w:ins w:id="3538" w:author="Gary Sullivan" w:date="2019-10-04T21:19:00Z">
        <w:r>
          <w:t xml:space="preserve">The </w:t>
        </w:r>
        <w:proofErr w:type="spellStart"/>
        <w:r>
          <w:t>ue</w:t>
        </w:r>
        <w:proofErr w:type="spellEnd"/>
        <w:r>
          <w:t xml:space="preserve">(v) signalling was inherited from </w:t>
        </w:r>
        <w:proofErr w:type="spellStart"/>
        <w:r>
          <w:t>RExt</w:t>
        </w:r>
        <w:proofErr w:type="spellEnd"/>
        <w:r>
          <w:t xml:space="preserve"> syntax. There is no obvious benefit replacing it with fixed length </w:t>
        </w:r>
        <w:proofErr w:type="spellStart"/>
        <w:r>
          <w:t>code.The</w:t>
        </w:r>
        <w:proofErr w:type="spellEnd"/>
        <w:r>
          <w:t xml:space="preserve"> issues mentioned under 2 are not critical, as there will be no problem in block-level decoding, since a TS flag would never appear (unless it would an illegal bitstream).</w:t>
        </w:r>
      </w:ins>
    </w:p>
    <w:p w14:paraId="46618CE3" w14:textId="77777777" w:rsidR="002E3A47" w:rsidRPr="00075BDD" w:rsidRDefault="002E3A47" w:rsidP="002E3A47">
      <w:pPr>
        <w:rPr>
          <w:ins w:id="3539" w:author="Gary Sullivan" w:date="2019-10-04T21:19:00Z"/>
        </w:rPr>
      </w:pPr>
      <w:ins w:id="3540" w:author="Gary Sullivan" w:date="2019-10-04T21:19:00Z">
        <w:r>
          <w:t xml:space="preserve">The aspect of moving the signalling from PPS to SPS needs to be further discussed (see notes under JVET-P0486) – </w:t>
        </w:r>
        <w:r w:rsidRPr="00D9418E">
          <w:rPr>
            <w:highlight w:val="yellow"/>
          </w:rPr>
          <w:t>revisit</w:t>
        </w:r>
        <w:r>
          <w:t xml:space="preserve"> on that</w:t>
        </w:r>
      </w:ins>
    </w:p>
    <w:p w14:paraId="72E104C0" w14:textId="77777777" w:rsidR="00B41196" w:rsidRPr="00075BDD" w:rsidRDefault="00B41196" w:rsidP="0021179A"/>
    <w:p w14:paraId="5D8F0C09" w14:textId="77777777" w:rsidR="004E7BBF" w:rsidRPr="00EC046B" w:rsidRDefault="002E3A47" w:rsidP="007966F0">
      <w:pPr>
        <w:pStyle w:val="Heading9"/>
        <w:rPr>
          <w:rFonts w:eastAsia="Times New Roman"/>
          <w:szCs w:val="24"/>
          <w:lang w:val="en-CA"/>
        </w:rPr>
      </w:pPr>
      <w:hyperlink r:id="rId567"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pPr>
        <w:rPr>
          <w:ins w:id="3541" w:author="Gary Sullivan" w:date="2019-10-04T21:19:00Z"/>
        </w:rPr>
      </w:pPr>
      <w:ins w:id="3542" w:author="Gary Sullivan" w:date="2019-10-04T21:19:00Z">
        <w:r>
          <w:t>(</w:t>
        </w:r>
        <w:r w:rsidRPr="00D9418E">
          <w:rPr>
            <w:highlight w:val="yellow"/>
          </w:rPr>
          <w:t>include abstract</w:t>
        </w:r>
        <w:r>
          <w:t>)</w:t>
        </w:r>
      </w:ins>
    </w:p>
    <w:p w14:paraId="179E9107" w14:textId="77777777" w:rsidR="002E3A47" w:rsidRDefault="002E3A47" w:rsidP="002E3A47">
      <w:pPr>
        <w:rPr>
          <w:ins w:id="3543" w:author="Gary Sullivan" w:date="2019-10-04T21:19:00Z"/>
        </w:rPr>
      </w:pPr>
      <w:ins w:id="3544" w:author="Gary Sullivan" w:date="2019-10-04T21:19:00Z">
        <w:r>
          <w:rPr>
            <w:szCs w:val="22"/>
          </w:rPr>
          <w:t>It is asserted that saving of memory for LFNST matrices is not a real problem (ROM, fixed table). No reason to change the existing design.</w:t>
        </w:r>
      </w:ins>
    </w:p>
    <w:p w14:paraId="359DAD8E" w14:textId="18892186" w:rsidR="004E7BBF" w:rsidRDefault="004E7BBF" w:rsidP="0021179A"/>
    <w:p w14:paraId="75E3E7FB" w14:textId="77777777" w:rsidR="008E7AA4" w:rsidRPr="00F34F02" w:rsidRDefault="002E3A47" w:rsidP="00B701AA">
      <w:pPr>
        <w:pStyle w:val="Heading9"/>
        <w:rPr>
          <w:rFonts w:eastAsia="Times New Roman"/>
          <w:szCs w:val="24"/>
        </w:rPr>
      </w:pPr>
      <w:hyperlink r:id="rId568"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2E3A47" w:rsidP="007966F0">
      <w:pPr>
        <w:pStyle w:val="Heading9"/>
        <w:rPr>
          <w:rFonts w:eastAsia="Times New Roman"/>
          <w:szCs w:val="24"/>
          <w:lang w:val="en-CA"/>
        </w:rPr>
      </w:pPr>
      <w:hyperlink r:id="rId569"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w:t>
      </w:r>
      <w:proofErr w:type="spellStart"/>
      <w:r w:rsidR="004E7BBF" w:rsidRPr="00EC046B">
        <w:rPr>
          <w:rFonts w:eastAsia="Times New Roman"/>
          <w:szCs w:val="24"/>
          <w:lang w:val="en-CA"/>
        </w:rPr>
        <w:t>Bytedance</w:t>
      </w:r>
      <w:proofErr w:type="spellEnd"/>
      <w:r w:rsidR="004E7BBF" w:rsidRPr="00EC046B">
        <w:rPr>
          <w:rFonts w:eastAsia="Times New Roman"/>
          <w:szCs w:val="24"/>
          <w:lang w:val="en-CA"/>
        </w:rPr>
        <w:t>)]</w:t>
      </w:r>
    </w:p>
    <w:p w14:paraId="39EE9F6B" w14:textId="77777777" w:rsidR="002E3A47" w:rsidRDefault="002E3A47" w:rsidP="002E3A47">
      <w:pPr>
        <w:rPr>
          <w:ins w:id="3545" w:author="Gary Sullivan" w:date="2019-10-04T21:19:00Z"/>
        </w:rPr>
      </w:pPr>
      <w:ins w:id="3546" w:author="Gary Sullivan" w:date="2019-10-04T21:19:00Z">
        <w:r w:rsidRPr="009E3215">
          <w:t xml:space="preserve">In the current design of VVC, implicit MTS may be applied on ISP-coded blocks, SBT-coded blocks and normal-intra coded blocks with different rules. Implicit MTS is controlled together for all the three cases. </w:t>
        </w:r>
        <w:r w:rsidRPr="009E3215">
          <w:lastRenderedPageBreak/>
          <w:t xml:space="preserve">When </w:t>
        </w:r>
        <w:proofErr w:type="spellStart"/>
        <w:r w:rsidRPr="009E3215">
          <w:t>sps_mts_enabled_flag</w:t>
        </w:r>
        <w:proofErr w:type="spellEnd"/>
        <w:r w:rsidRPr="009E3215">
          <w:t xml:space="preserve">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ins>
    </w:p>
    <w:p w14:paraId="1266A7F6" w14:textId="77777777" w:rsidR="002E3A47" w:rsidRDefault="002E3A47" w:rsidP="002E3A47">
      <w:pPr>
        <w:rPr>
          <w:ins w:id="3547" w:author="Gary Sullivan" w:date="2019-10-04T21:19:00Z"/>
        </w:rPr>
      </w:pPr>
    </w:p>
    <w:p w14:paraId="074644EA" w14:textId="77777777" w:rsidR="002E3A47" w:rsidRDefault="002E3A47" w:rsidP="002E3A47">
      <w:pPr>
        <w:rPr>
          <w:ins w:id="3548" w:author="Gary Sullivan" w:date="2019-10-04T21:19:00Z"/>
        </w:rPr>
      </w:pPr>
      <w:ins w:id="3549" w:author="Gary Sullivan" w:date="2019-10-04T21:19:00Z">
        <w:r>
          <w:t>It is mentioned that JVET-P0569 method 3 is a superset.</w:t>
        </w:r>
      </w:ins>
    </w:p>
    <w:p w14:paraId="2DCE6F7E" w14:textId="77777777" w:rsidR="002E3A47" w:rsidRDefault="002E3A47" w:rsidP="002E3A47">
      <w:pPr>
        <w:rPr>
          <w:ins w:id="3550" w:author="Gary Sullivan" w:date="2019-10-04T21:19:00Z"/>
        </w:rPr>
      </w:pPr>
      <w:ins w:id="3551" w:author="Gary Sullivan" w:date="2019-10-04T21:19:00Z">
        <w:r>
          <w:t>Comparison is not CTC</w:t>
        </w:r>
      </w:ins>
    </w:p>
    <w:p w14:paraId="63980E3C" w14:textId="77777777" w:rsidR="002E3A47" w:rsidRDefault="002E3A47" w:rsidP="002E3A47">
      <w:pPr>
        <w:rPr>
          <w:ins w:id="3552" w:author="Gary Sullivan" w:date="2019-10-04T21:19:00Z"/>
        </w:rPr>
      </w:pPr>
    </w:p>
    <w:p w14:paraId="5B670F5A" w14:textId="77777777" w:rsidR="002E3A47" w:rsidRDefault="002E3A47" w:rsidP="002E3A47">
      <w:pPr>
        <w:rPr>
          <w:ins w:id="3553" w:author="Gary Sullivan" w:date="2019-10-04T21:19:00Z"/>
        </w:rPr>
      </w:pPr>
      <w:ins w:id="3554" w:author="Gary Sullivan" w:date="2019-10-04T21:19:00Z">
        <w:r>
          <w:t>More clarity needed what is desirable:</w:t>
        </w:r>
      </w:ins>
    </w:p>
    <w:p w14:paraId="1BC4DDB1" w14:textId="77777777" w:rsidR="002E3A47" w:rsidRDefault="002E3A47" w:rsidP="002E3A47">
      <w:pPr>
        <w:pStyle w:val="ListParagraph"/>
        <w:numPr>
          <w:ilvl w:val="0"/>
          <w:numId w:val="98"/>
        </w:numPr>
        <w:rPr>
          <w:ins w:id="3555" w:author="Gary Sullivan" w:date="2019-10-04T21:19:00Z"/>
        </w:rPr>
      </w:pPr>
      <w:ins w:id="3556" w:author="Gary Sullivan" w:date="2019-10-04T21:19:00Z">
        <w:r>
          <w:t>Encoders might want only using DCT2 -&gt; MTS enabled flag manages that</w:t>
        </w:r>
      </w:ins>
    </w:p>
    <w:p w14:paraId="6A799BA7" w14:textId="77777777" w:rsidR="002E3A47" w:rsidRDefault="002E3A47" w:rsidP="002E3A47">
      <w:pPr>
        <w:pStyle w:val="ListParagraph"/>
        <w:numPr>
          <w:ilvl w:val="0"/>
          <w:numId w:val="98"/>
        </w:numPr>
        <w:rPr>
          <w:ins w:id="3557" w:author="Gary Sullivan" w:date="2019-10-04T21:19:00Z"/>
        </w:rPr>
      </w:pPr>
      <w:ins w:id="3558" w:author="Gary Sullivan" w:date="2019-10-04T21:19:00Z">
        <w:r>
          <w:t>If MTS enabled:</w:t>
        </w:r>
      </w:ins>
    </w:p>
    <w:p w14:paraId="56553307" w14:textId="77777777" w:rsidR="002E3A47" w:rsidRDefault="002E3A47" w:rsidP="002E3A47">
      <w:pPr>
        <w:pStyle w:val="ListParagraph"/>
        <w:numPr>
          <w:ilvl w:val="1"/>
          <w:numId w:val="98"/>
        </w:numPr>
        <w:rPr>
          <w:ins w:id="3559" w:author="Gary Sullivan" w:date="2019-10-04T21:19:00Z"/>
        </w:rPr>
      </w:pPr>
      <w:ins w:id="3560" w:author="Gary Sullivan" w:date="2019-10-04T21:19:00Z">
        <w:r>
          <w:t>Using implicit MTS only for SBT and ISP, without using for anything else</w:t>
        </w:r>
      </w:ins>
    </w:p>
    <w:p w14:paraId="1D9379D3" w14:textId="77777777" w:rsidR="002E3A47" w:rsidRDefault="002E3A47" w:rsidP="002E3A47">
      <w:pPr>
        <w:pStyle w:val="ListParagraph"/>
        <w:numPr>
          <w:ilvl w:val="1"/>
          <w:numId w:val="98"/>
        </w:numPr>
        <w:rPr>
          <w:ins w:id="3561" w:author="Gary Sullivan" w:date="2019-10-04T21:19:00Z"/>
        </w:rPr>
      </w:pPr>
      <w:ins w:id="3562" w:author="Gary Sullivan" w:date="2019-10-04T21:19:00Z">
        <w:r>
          <w:t>Select separately for inter and intra</w:t>
        </w:r>
      </w:ins>
    </w:p>
    <w:p w14:paraId="3DB544CE" w14:textId="77777777" w:rsidR="002E3A47" w:rsidRDefault="002E3A47" w:rsidP="002E3A47">
      <w:pPr>
        <w:pStyle w:val="ListParagraph"/>
        <w:numPr>
          <w:ilvl w:val="2"/>
          <w:numId w:val="98"/>
        </w:numPr>
        <w:rPr>
          <w:ins w:id="3563" w:author="Gary Sullivan" w:date="2019-10-04T21:19:00Z"/>
        </w:rPr>
      </w:pPr>
      <w:ins w:id="3564" w:author="Gary Sullivan" w:date="2019-10-04T21:19:00Z">
        <w:r>
          <w:t>Not using MTS</w:t>
        </w:r>
      </w:ins>
    </w:p>
    <w:p w14:paraId="6E1D72AB" w14:textId="77777777" w:rsidR="002E3A47" w:rsidRDefault="002E3A47" w:rsidP="002E3A47">
      <w:pPr>
        <w:pStyle w:val="ListParagraph"/>
        <w:numPr>
          <w:ilvl w:val="2"/>
          <w:numId w:val="98"/>
        </w:numPr>
        <w:rPr>
          <w:ins w:id="3565" w:author="Gary Sullivan" w:date="2019-10-04T21:19:00Z"/>
        </w:rPr>
      </w:pPr>
      <w:ins w:id="3566" w:author="Gary Sullivan" w:date="2019-10-04T21:19:00Z">
        <w:r>
          <w:t>Using implicit for all blocks (in case of inter only for SBT)</w:t>
        </w:r>
      </w:ins>
    </w:p>
    <w:p w14:paraId="7AC4F02C" w14:textId="77777777" w:rsidR="002E3A47" w:rsidRDefault="002E3A47" w:rsidP="002E3A47">
      <w:pPr>
        <w:pStyle w:val="ListParagraph"/>
        <w:numPr>
          <w:ilvl w:val="2"/>
          <w:numId w:val="98"/>
        </w:numPr>
        <w:rPr>
          <w:ins w:id="3567" w:author="Gary Sullivan" w:date="2019-10-04T21:19:00Z"/>
        </w:rPr>
      </w:pPr>
      <w:ins w:id="3568" w:author="Gary Sullivan" w:date="2019-10-04T21:19:00Z">
        <w:r>
          <w:t>Using explicit for blocks that are not SBT or ISP</w:t>
        </w:r>
      </w:ins>
    </w:p>
    <w:p w14:paraId="703EB11B" w14:textId="77777777" w:rsidR="002E3A47" w:rsidRDefault="002E3A47" w:rsidP="002E3A47">
      <w:pPr>
        <w:rPr>
          <w:ins w:id="3569" w:author="Gary Sullivan" w:date="2019-10-04T21:19:00Z"/>
        </w:rPr>
      </w:pPr>
      <w:ins w:id="3570" w:author="Gary Sullivan" w:date="2019-10-04T21:19:00Z">
        <w:r>
          <w:t>The solution of P0501 plus an additional “DCT only” flag of P0569 could achieve this:</w:t>
        </w:r>
      </w:ins>
    </w:p>
    <w:p w14:paraId="301D5305" w14:textId="77777777" w:rsidR="002E3A47" w:rsidRDefault="002E3A47" w:rsidP="002E3A47">
      <w:pPr>
        <w:rPr>
          <w:ins w:id="3571" w:author="Gary Sullivan" w:date="2019-10-04T21:19:00Z"/>
        </w:rPr>
      </w:pPr>
      <w:ins w:id="3572" w:author="Gary Sullivan" w:date="2019-10-04T21:19:00Z">
        <w:r>
          <w:t>“</w:t>
        </w:r>
        <w:proofErr w:type="gramStart"/>
        <w:r>
          <w:t>If !</w:t>
        </w:r>
        <w:proofErr w:type="spellStart"/>
        <w:r>
          <w:t>DCTonly</w:t>
        </w:r>
        <w:proofErr w:type="spellEnd"/>
        <w:proofErr w:type="gramEnd"/>
        <w:r>
          <w:t xml:space="preserve"> {syntax of 501}”</w:t>
        </w:r>
      </w:ins>
    </w:p>
    <w:p w14:paraId="7006A42E" w14:textId="77777777" w:rsidR="002E3A47" w:rsidRPr="00075BDD" w:rsidRDefault="002E3A47" w:rsidP="002E3A47">
      <w:pPr>
        <w:rPr>
          <w:ins w:id="3573" w:author="Gary Sullivan" w:date="2019-10-04T21:19:00Z"/>
        </w:rPr>
      </w:pPr>
      <w:ins w:id="3574" w:author="Gary Sullivan" w:date="2019-10-04T21:19:00Z">
        <w:r>
          <w:t xml:space="preserve">Proponents of 495, 501, 569 should provide a table that indicates to what extent the different possible syntax states provide which level of flexibility – </w:t>
        </w:r>
        <w:r w:rsidRPr="00D9418E">
          <w:rPr>
            <w:highlight w:val="yellow"/>
          </w:rPr>
          <w:t>revisit</w:t>
        </w:r>
      </w:ins>
    </w:p>
    <w:p w14:paraId="5D6AF8AB" w14:textId="069B55F2" w:rsidR="004E7BBF" w:rsidRPr="00075BDD" w:rsidRDefault="004E7BBF" w:rsidP="0021179A"/>
    <w:p w14:paraId="0BC7492A" w14:textId="77777777" w:rsidR="00BC4AD1" w:rsidRPr="00075BDD" w:rsidRDefault="002E3A47" w:rsidP="00BC4AD1">
      <w:pPr>
        <w:pStyle w:val="Heading9"/>
        <w:rPr>
          <w:rFonts w:eastAsia="Times New Roman"/>
          <w:szCs w:val="24"/>
          <w:lang w:val="en-CA"/>
        </w:rPr>
      </w:pPr>
      <w:hyperlink r:id="rId570"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2E3A47" w:rsidP="007966F0">
      <w:pPr>
        <w:pStyle w:val="Heading9"/>
        <w:rPr>
          <w:rFonts w:eastAsia="Times New Roman"/>
          <w:szCs w:val="24"/>
          <w:lang w:val="en-CA"/>
        </w:rPr>
      </w:pPr>
      <w:hyperlink r:id="rId571"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pPr>
        <w:rPr>
          <w:ins w:id="3575" w:author="Gary Sullivan" w:date="2019-10-04T21:19:00Z"/>
        </w:rPr>
      </w:pPr>
      <w:ins w:id="3576" w:author="Gary Sullivan" w:date="2019-10-04T21:19:00Z">
        <w:r>
          <w:t xml:space="preserve">In VVC Draft 6, there are three MTS related coding tools, including intra implicit MTS, intra explicit MTS and inter explicit MTS, and the enabling/disabling of these three tools are controlled by SPS flags. According to VVC Draft 6, </w:t>
        </w:r>
        <w:proofErr w:type="gramStart"/>
        <w:r>
          <w:t>in order to</w:t>
        </w:r>
        <w:proofErr w:type="gramEnd"/>
        <w:r>
          <w:t xml:space="preserve">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ins>
    </w:p>
    <w:p w14:paraId="6AC0CCB2" w14:textId="77777777" w:rsidR="002E3A47" w:rsidRPr="00075BDD" w:rsidRDefault="002E3A47" w:rsidP="002E3A47">
      <w:pPr>
        <w:rPr>
          <w:ins w:id="3577" w:author="Gary Sullivan" w:date="2019-10-04T21:19:00Z"/>
        </w:rPr>
      </w:pPr>
      <w:ins w:id="3578" w:author="Gary Sullivan" w:date="2019-10-04T21:19:00Z">
        <w:r>
          <w:t>It is agreed that this is a useful change, allowing configuring MTS more independently for intra and inter cases. Proposals JVET-P0569 and JVET-P0495 target similar issues.</w:t>
        </w:r>
      </w:ins>
    </w:p>
    <w:p w14:paraId="55C25766" w14:textId="66DDF75D" w:rsidR="004E7BBF" w:rsidRPr="00075BDD" w:rsidRDefault="004E7BBF" w:rsidP="0021179A"/>
    <w:p w14:paraId="4522D3DE" w14:textId="77777777" w:rsidR="004E7BBF" w:rsidRPr="00EC046B" w:rsidRDefault="002E3A47" w:rsidP="007966F0">
      <w:pPr>
        <w:pStyle w:val="Heading9"/>
        <w:rPr>
          <w:rFonts w:eastAsia="Times New Roman"/>
          <w:szCs w:val="24"/>
          <w:lang w:val="en-CA"/>
        </w:rPr>
      </w:pPr>
      <w:hyperlink r:id="rId572"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w:t>
      </w:r>
      <w:proofErr w:type="spellStart"/>
      <w:r w:rsidR="004E7BBF" w:rsidRPr="00EC046B">
        <w:rPr>
          <w:rFonts w:eastAsia="Times New Roman"/>
          <w:szCs w:val="24"/>
          <w:lang w:val="en-CA"/>
        </w:rPr>
        <w:t>Jhu</w:t>
      </w:r>
      <w:proofErr w:type="spellEnd"/>
      <w:r w:rsidR="004E7BBF" w:rsidRPr="00EC046B">
        <w:rPr>
          <w:rFonts w:eastAsia="Times New Roman"/>
          <w:szCs w:val="24"/>
          <w:lang w:val="en-CA"/>
        </w:rPr>
        <w:t>, X. Wang (</w:t>
      </w:r>
      <w:proofErr w:type="spellStart"/>
      <w:r w:rsidR="004E7BBF" w:rsidRPr="00EC046B">
        <w:rPr>
          <w:rFonts w:eastAsia="Times New Roman"/>
          <w:szCs w:val="24"/>
          <w:lang w:val="en-CA"/>
        </w:rPr>
        <w:t>Kwai</w:t>
      </w:r>
      <w:proofErr w:type="spellEnd"/>
      <w:r w:rsidR="004E7BBF" w:rsidRPr="00EC046B">
        <w:rPr>
          <w:rFonts w:eastAsia="Times New Roman"/>
          <w:szCs w:val="24"/>
          <w:lang w:val="en-CA"/>
        </w:rPr>
        <w:t xml:space="preserve"> Inc.)]</w:t>
      </w:r>
    </w:p>
    <w:p w14:paraId="19DB75EC" w14:textId="77777777" w:rsidR="002E3A47" w:rsidRDefault="002E3A47" w:rsidP="002E3A47">
      <w:pPr>
        <w:rPr>
          <w:ins w:id="3579" w:author="Gary Sullivan" w:date="2019-10-04T21:20:00Z"/>
        </w:rPr>
      </w:pPr>
      <w:ins w:id="3580" w:author="Gary Sullivan" w:date="2019-10-04T21:20:00Z">
        <w:r>
          <w:t xml:space="preserve">This contribution is proposed to align the context model selection of last non-zero coefficient position coding with the size of zero-out TUs. The proposed modification reduces 10 context models. </w:t>
        </w:r>
      </w:ins>
    </w:p>
    <w:p w14:paraId="13479117" w14:textId="77777777" w:rsidR="002E3A47" w:rsidRDefault="002E3A47" w:rsidP="002E3A47">
      <w:pPr>
        <w:rPr>
          <w:ins w:id="3581" w:author="Gary Sullivan" w:date="2019-10-04T21:20:00Z"/>
        </w:rPr>
      </w:pPr>
      <w:ins w:id="3582" w:author="Gary Sullivan" w:date="2019-10-04T21:20:00Z">
        <w:r>
          <w:t>The result of test shows that the coding loss is 0.02%, 0.03%, 0.02XXX% for All Intra, RA, and LDB, respectively.</w:t>
        </w:r>
      </w:ins>
    </w:p>
    <w:p w14:paraId="3B95D53B" w14:textId="77777777" w:rsidR="002E3A47" w:rsidRPr="00075BDD" w:rsidRDefault="002E3A47" w:rsidP="002E3A47">
      <w:pPr>
        <w:rPr>
          <w:ins w:id="3583" w:author="Gary Sullivan" w:date="2019-10-04T21:20:00Z"/>
        </w:rPr>
      </w:pPr>
      <w:ins w:id="3584" w:author="Gary Sullivan" w:date="2019-10-04T21:20:00Z">
        <w:r>
          <w:lastRenderedPageBreak/>
          <w:t>The further reduction of context models does not appear important.</w:t>
        </w:r>
      </w:ins>
    </w:p>
    <w:p w14:paraId="6C6796D4" w14:textId="78F3633A" w:rsidR="004E7BBF" w:rsidRPr="00075BDD" w:rsidRDefault="004E7BBF" w:rsidP="0021179A"/>
    <w:p w14:paraId="2CC4EA51" w14:textId="77777777" w:rsidR="00077F36" w:rsidRPr="00056114" w:rsidRDefault="002E3A47" w:rsidP="00033EC3">
      <w:pPr>
        <w:pStyle w:val="Heading9"/>
        <w:rPr>
          <w:lang w:val="en-CA"/>
        </w:rPr>
      </w:pPr>
      <w:hyperlink r:id="rId573"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2E3A47" w:rsidP="007966F0">
      <w:pPr>
        <w:pStyle w:val="Heading9"/>
        <w:rPr>
          <w:rFonts w:eastAsia="Times New Roman"/>
          <w:szCs w:val="24"/>
          <w:lang w:val="en-CA"/>
        </w:rPr>
      </w:pPr>
      <w:hyperlink r:id="rId574"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w:t>
      </w:r>
      <w:proofErr w:type="spellStart"/>
      <w:r w:rsidR="004E7BBF" w:rsidRPr="00EC046B">
        <w:rPr>
          <w:rFonts w:eastAsia="Times New Roman"/>
          <w:szCs w:val="24"/>
          <w:lang w:val="en-CA"/>
        </w:rPr>
        <w:t>Bytedance</w:t>
      </w:r>
      <w:proofErr w:type="spellEnd"/>
      <w:r w:rsidR="004E7BBF" w:rsidRPr="00EC046B">
        <w:rPr>
          <w:rFonts w:eastAsia="Times New Roman"/>
          <w:szCs w:val="24"/>
          <w:lang w:val="en-CA"/>
        </w:rPr>
        <w:t>)]</w:t>
      </w:r>
    </w:p>
    <w:p w14:paraId="16505108" w14:textId="77777777" w:rsidR="002E3A47" w:rsidRDefault="002E3A47" w:rsidP="002E3A47">
      <w:pPr>
        <w:rPr>
          <w:ins w:id="3585" w:author="Gary Sullivan" w:date="2019-10-04T21:20:00Z"/>
        </w:rPr>
      </w:pPr>
      <w:ins w:id="3586" w:author="Gary Sullivan" w:date="2019-10-04T21:20:00Z">
        <w:r w:rsidRPr="00325FD4">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ins>
    </w:p>
    <w:p w14:paraId="22416059" w14:textId="77777777" w:rsidR="002E3A47" w:rsidRDefault="002E3A47" w:rsidP="002E3A47">
      <w:pPr>
        <w:rPr>
          <w:ins w:id="3587" w:author="Gary Sullivan" w:date="2019-10-04T21:20:00Z"/>
        </w:rPr>
      </w:pPr>
      <w:ins w:id="3588" w:author="Gary Sullivan" w:date="2019-10-04T21:20:00Z">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ins>
    </w:p>
    <w:p w14:paraId="4119F1E6" w14:textId="77777777" w:rsidR="002E3A47" w:rsidRDefault="002E3A47" w:rsidP="002E3A47">
      <w:pPr>
        <w:rPr>
          <w:ins w:id="3589" w:author="Gary Sullivan" w:date="2019-10-04T21:20:00Z"/>
        </w:rPr>
      </w:pPr>
      <w:ins w:id="3590" w:author="Gary Sullivan" w:date="2019-10-04T21:20:00Z">
        <w:r>
          <w:t>The proposed methods solve this issue and by tendency have (marginally) better performance, in most cases bit-wise equal. Method 2 which is basically performing “</w:t>
        </w:r>
        <w:proofErr w:type="spellStart"/>
        <w:r>
          <w:t>transquant</w:t>
        </w:r>
        <w:proofErr w:type="spellEnd"/>
        <w:r>
          <w:t>-bypass with quantization/scaling”</w:t>
        </w:r>
      </w:ins>
    </w:p>
    <w:p w14:paraId="1B61EDE8" w14:textId="77777777" w:rsidR="002E3A47" w:rsidRDefault="002E3A47" w:rsidP="002E3A47">
      <w:pPr>
        <w:rPr>
          <w:ins w:id="3591" w:author="Gary Sullivan" w:date="2019-10-04T21:20:00Z"/>
        </w:rPr>
      </w:pPr>
      <w:ins w:id="3592" w:author="Gary Sullivan" w:date="2019-10-04T21:20:00Z">
        <w:r>
          <w:t>JVET-P0272 and JVET-P0515 are targeting the same issue</w:t>
        </w:r>
      </w:ins>
    </w:p>
    <w:p w14:paraId="16F09F98" w14:textId="77777777" w:rsidR="002E3A47" w:rsidRDefault="002E3A47" w:rsidP="002E3A47">
      <w:pPr>
        <w:rPr>
          <w:ins w:id="3593" w:author="Gary Sullivan" w:date="2019-10-04T21:20:00Z"/>
        </w:rPr>
      </w:pPr>
      <w:ins w:id="3594" w:author="Gary Sullivan" w:date="2019-10-04T21:20:00Z">
        <w:r>
          <w:t xml:space="preserve">JVET-P0272 and JVET-P0515 are identical to method 2 at </w:t>
        </w:r>
        <w:proofErr w:type="gramStart"/>
        <w:r>
          <w:t>decoder, but</w:t>
        </w:r>
        <w:proofErr w:type="gramEnd"/>
        <w:r>
          <w:t xml:space="preserve"> have a modified encoder in terms of RD optimization. The additional gain is not high (0.1% in TGM and class F in AI for JVET-P0515)</w:t>
        </w:r>
      </w:ins>
    </w:p>
    <w:p w14:paraId="28275A8B" w14:textId="77777777" w:rsidR="002E3A47" w:rsidRPr="00075BDD" w:rsidRDefault="002E3A47" w:rsidP="002E3A47">
      <w:pPr>
        <w:rPr>
          <w:ins w:id="3595" w:author="Gary Sullivan" w:date="2019-10-04T21:20:00Z"/>
        </w:rPr>
      </w:pPr>
      <w:ins w:id="3596" w:author="Gary Sullivan" w:date="2019-10-04T21:20:00Z">
        <w:r>
          <w:t xml:space="preserve">Proponents of the three contributions to come together, and provide text, software and a recommendation of possible changes to the encoder. </w:t>
        </w:r>
        <w:r w:rsidRPr="00D9418E">
          <w:rPr>
            <w:highlight w:val="yellow"/>
          </w:rPr>
          <w:t>Revisit</w:t>
        </w:r>
        <w:r>
          <w:t>.</w:t>
        </w:r>
      </w:ins>
    </w:p>
    <w:p w14:paraId="28A2D5C1" w14:textId="4CEB4F06" w:rsidR="004E7BBF" w:rsidRPr="00075BDD" w:rsidRDefault="004E7BBF" w:rsidP="0021179A"/>
    <w:p w14:paraId="0B0A6827" w14:textId="77777777" w:rsidR="00077F36" w:rsidRPr="00056114" w:rsidRDefault="002E3A47" w:rsidP="00033EC3">
      <w:pPr>
        <w:pStyle w:val="Heading9"/>
        <w:rPr>
          <w:lang w:val="en-CA"/>
        </w:rPr>
      </w:pPr>
      <w:hyperlink r:id="rId575"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2E3A47" w:rsidP="007966F0">
      <w:pPr>
        <w:pStyle w:val="Heading9"/>
        <w:rPr>
          <w:rFonts w:eastAsia="Times New Roman"/>
          <w:szCs w:val="24"/>
          <w:lang w:val="en-CA"/>
        </w:rPr>
      </w:pPr>
      <w:hyperlink r:id="rId576"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4E7BBF" w:rsidP="0021179A"/>
    <w:p w14:paraId="0C6E8571" w14:textId="77777777" w:rsidR="005746A4" w:rsidRPr="00056114" w:rsidRDefault="002E3A47" w:rsidP="005746A4">
      <w:pPr>
        <w:pStyle w:val="Heading9"/>
        <w:rPr>
          <w:rFonts w:eastAsia="Times New Roman"/>
          <w:szCs w:val="24"/>
          <w:lang w:val="en-CA"/>
        </w:rPr>
      </w:pPr>
      <w:hyperlink r:id="rId577"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2E3A47" w:rsidP="007966F0">
      <w:pPr>
        <w:pStyle w:val="Heading9"/>
        <w:rPr>
          <w:rFonts w:eastAsia="Times New Roman"/>
          <w:szCs w:val="24"/>
          <w:lang w:val="en-CA"/>
        </w:rPr>
      </w:pPr>
      <w:hyperlink r:id="rId578"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w:t>
      </w:r>
      <w:proofErr w:type="spellStart"/>
      <w:r w:rsidR="004E7BBF" w:rsidRPr="00056114">
        <w:rPr>
          <w:rFonts w:eastAsia="Times New Roman"/>
          <w:szCs w:val="24"/>
          <w:lang w:val="en-CA"/>
        </w:rPr>
        <w:t>Bytedance</w:t>
      </w:r>
      <w:proofErr w:type="spellEnd"/>
      <w:r w:rsidR="004E7BBF" w:rsidRPr="00056114">
        <w:rPr>
          <w:rFonts w:eastAsia="Times New Roman"/>
          <w:szCs w:val="24"/>
          <w:lang w:val="en-CA"/>
        </w:rPr>
        <w:t>)]</w:t>
      </w:r>
    </w:p>
    <w:p w14:paraId="113F1E7C" w14:textId="4E7922A8" w:rsidR="004E7BBF" w:rsidRDefault="004E7BBF" w:rsidP="0021179A"/>
    <w:p w14:paraId="085FA26F" w14:textId="77777777" w:rsidR="00624B9D" w:rsidRPr="00F34F02" w:rsidRDefault="002E3A47" w:rsidP="00B701AA">
      <w:pPr>
        <w:pStyle w:val="Heading9"/>
        <w:rPr>
          <w:rFonts w:eastAsia="Times New Roman"/>
          <w:szCs w:val="24"/>
        </w:rPr>
      </w:pPr>
      <w:hyperlink r:id="rId579"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2E3A47" w:rsidP="007966F0">
      <w:pPr>
        <w:pStyle w:val="Heading9"/>
        <w:rPr>
          <w:rFonts w:eastAsia="Times New Roman"/>
          <w:szCs w:val="24"/>
          <w:lang w:val="en-CA"/>
        </w:rPr>
      </w:pPr>
      <w:hyperlink r:id="rId580"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2E3A47" w:rsidP="002E3A47">
      <w:pPr>
        <w:rPr>
          <w:ins w:id="3597" w:author="Gary Sullivan" w:date="2019-10-04T21:20:00Z"/>
        </w:rPr>
      </w:pPr>
    </w:p>
    <w:p w14:paraId="7977AA17" w14:textId="77777777" w:rsidR="002E3A47" w:rsidRDefault="002E3A47" w:rsidP="002E3A47">
      <w:pPr>
        <w:pStyle w:val="Heading9"/>
        <w:rPr>
          <w:ins w:id="3598" w:author="Gary Sullivan" w:date="2019-10-04T21:20:00Z"/>
          <w:rFonts w:eastAsia="Times New Roman"/>
          <w:szCs w:val="24"/>
          <w:lang/>
        </w:rPr>
      </w:pPr>
      <w:ins w:id="3599" w:author="Gary Sullivan" w:date="2019-10-04T21:20: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46" </w:instrText>
        </w:r>
        <w:r w:rsidRPr="00DD58A0">
          <w:rPr>
            <w:rFonts w:eastAsia="Times New Roman"/>
            <w:szCs w:val="24"/>
            <w:lang w:val="en-CA"/>
          </w:rPr>
          <w:fldChar w:fldCharType="separate"/>
        </w:r>
        <w:r w:rsidRPr="00DD58A0">
          <w:rPr>
            <w:rFonts w:eastAsia="Times New Roman"/>
            <w:color w:val="0000FF"/>
            <w:szCs w:val="24"/>
            <w:u w:val="single"/>
            <w:lang w:val="en-CA"/>
          </w:rPr>
          <w:t>JVET-P0931</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566 (CE6-related: On LFNST Support Patterns)</w:t>
        </w:r>
        <w:r>
          <w:rPr>
            <w:rFonts w:eastAsia="Times New Roman"/>
            <w:szCs w:val="24"/>
            <w:lang w:val="en-CA"/>
          </w:rPr>
          <w:t xml:space="preserve"> [</w:t>
        </w:r>
        <w:r w:rsidRPr="00DD58A0">
          <w:rPr>
            <w:rFonts w:eastAsia="Times New Roman"/>
            <w:szCs w:val="24"/>
            <w:lang w:val="en-CA"/>
          </w:rPr>
          <w:t>J. Gan (Canon)</w:t>
        </w:r>
        <w:r>
          <w:rPr>
            <w:rFonts w:eastAsia="Times New Roman"/>
            <w:szCs w:val="24"/>
            <w:lang w:val="en-CA"/>
          </w:rPr>
          <w:t>]</w:t>
        </w:r>
      </w:ins>
    </w:p>
    <w:p w14:paraId="06FBE0AA" w14:textId="77777777" w:rsidR="004E7BBF" w:rsidRPr="00075BDD" w:rsidRDefault="004E7BBF" w:rsidP="004E7BBF"/>
    <w:p w14:paraId="6EBD524A" w14:textId="77777777" w:rsidR="004E7BBF" w:rsidRPr="00056114" w:rsidRDefault="002E3A47" w:rsidP="007966F0">
      <w:pPr>
        <w:pStyle w:val="Heading9"/>
        <w:rPr>
          <w:rFonts w:eastAsia="Times New Roman"/>
          <w:szCs w:val="24"/>
          <w:lang w:val="en-CA"/>
        </w:rPr>
      </w:pPr>
      <w:hyperlink r:id="rId581"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4E7BBF" w:rsidP="004E7BBF"/>
    <w:p w14:paraId="01183797" w14:textId="77777777" w:rsidR="00624B9D" w:rsidRPr="00F34F02" w:rsidRDefault="002E3A47" w:rsidP="00B701AA">
      <w:pPr>
        <w:pStyle w:val="Heading9"/>
        <w:rPr>
          <w:rFonts w:eastAsia="Times New Roman"/>
          <w:szCs w:val="24"/>
        </w:rPr>
      </w:pPr>
      <w:hyperlink r:id="rId582"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2E3A47" w:rsidP="007966F0">
      <w:pPr>
        <w:pStyle w:val="Heading9"/>
        <w:rPr>
          <w:rFonts w:eastAsia="Times New Roman"/>
          <w:szCs w:val="24"/>
          <w:lang w:val="en-CA"/>
        </w:rPr>
      </w:pPr>
      <w:hyperlink r:id="rId583"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w:t>
      </w:r>
      <w:proofErr w:type="spellStart"/>
      <w:r w:rsidR="004E7BBF" w:rsidRPr="00EC046B">
        <w:rPr>
          <w:rFonts w:eastAsia="Times New Roman"/>
          <w:szCs w:val="24"/>
          <w:lang w:val="en-CA"/>
        </w:rPr>
        <w:t>Nalci</w:t>
      </w:r>
      <w:proofErr w:type="spellEnd"/>
      <w:r w:rsidR="004E7BBF" w:rsidRPr="00EC046B">
        <w:rPr>
          <w:rFonts w:eastAsia="Times New Roman"/>
          <w:szCs w:val="24"/>
          <w:lang w:val="en-CA"/>
        </w:rPr>
        <w:t>, A. Said, M. Karczewicz (Qualcomm)]</w:t>
      </w:r>
      <w:r w:rsidR="004E7BBF" w:rsidRPr="00EC046B">
        <w:rPr>
          <w:rFonts w:eastAsia="Times New Roman"/>
          <w:szCs w:val="24"/>
          <w:lang w:val="en-CA"/>
        </w:rPr>
        <w:tab/>
      </w:r>
    </w:p>
    <w:p w14:paraId="33774074" w14:textId="291D4CD0" w:rsidR="004E7BBF" w:rsidRDefault="002E3A47" w:rsidP="004E7BBF">
      <w:ins w:id="3600" w:author="Gary Sullivan" w:date="2019-10-04T21:20:00Z">
        <w:r w:rsidRPr="002E3A47">
          <w:t>Identical to JVET-P0197, with a different signalling method – no action.</w:t>
        </w:r>
      </w:ins>
    </w:p>
    <w:p w14:paraId="41F5B8F2" w14:textId="77777777" w:rsidR="008E7AA4" w:rsidRPr="00F34F02" w:rsidRDefault="002E3A47" w:rsidP="00B701AA">
      <w:pPr>
        <w:pStyle w:val="Heading9"/>
        <w:rPr>
          <w:rFonts w:eastAsia="Times New Roman"/>
          <w:szCs w:val="24"/>
        </w:rPr>
      </w:pPr>
      <w:hyperlink r:id="rId584"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2E3A47" w:rsidP="007966F0">
      <w:pPr>
        <w:pStyle w:val="Heading9"/>
        <w:rPr>
          <w:rFonts w:eastAsia="Times New Roman"/>
          <w:szCs w:val="24"/>
          <w:lang w:val="en-CA"/>
        </w:rPr>
      </w:pPr>
      <w:hyperlink r:id="rId585"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ins w:id="3601" w:author="Gary Sullivan" w:date="2019-10-04T21:20:00Z"/>
          <w:szCs w:val="22"/>
        </w:rPr>
      </w:pPr>
      <w:ins w:id="3602" w:author="Gary Sullivan" w:date="2019-10-04T21:20:00Z">
        <w:r>
          <w:rPr>
            <w:szCs w:val="22"/>
          </w:rPr>
          <w:t xml:space="preserve">This document proposes modifications for SPS-level signaling of MTS-related flags </w:t>
        </w:r>
        <w:proofErr w:type="gramStart"/>
        <w:r>
          <w:rPr>
            <w:szCs w:val="22"/>
          </w:rPr>
          <w:t>in order to</w:t>
        </w:r>
        <w:proofErr w:type="gramEnd"/>
        <w:r>
          <w:rPr>
            <w:szCs w:val="22"/>
          </w:rPr>
          <w:t xml:space="preserve"> remove unnecessary dependencies between explicitly signalled and implicitly defined transform selection.</w:t>
        </w:r>
      </w:ins>
    </w:p>
    <w:p w14:paraId="0E3771B5" w14:textId="77777777" w:rsidR="002E3A47" w:rsidRDefault="002E3A47" w:rsidP="002E3A47">
      <w:pPr>
        <w:rPr>
          <w:ins w:id="3603" w:author="Gary Sullivan" w:date="2019-10-04T21:20:00Z"/>
          <w:szCs w:val="22"/>
        </w:rPr>
      </w:pPr>
      <w:ins w:id="3604" w:author="Gary Sullivan" w:date="2019-10-04T21:20:00Z">
        <w:r>
          <w:rPr>
            <w:szCs w:val="22"/>
          </w:rPr>
          <w:t>The current design has following issues:</w:t>
        </w:r>
      </w:ins>
    </w:p>
    <w:p w14:paraId="0011DF69" w14:textId="77777777" w:rsidR="002E3A47" w:rsidRDefault="002E3A47" w:rsidP="002E3A47">
      <w:pPr>
        <w:rPr>
          <w:ins w:id="3605" w:author="Gary Sullivan" w:date="2019-10-04T21:20:00Z"/>
          <w:noProof/>
        </w:rPr>
      </w:pPr>
      <w:ins w:id="3606" w:author="Gary Sullivan" w:date="2019-10-04T21:20:00Z">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 xml:space="preserve">when only inter MTS is enabled and implicit MTS is disabled (i.e., when VTM-6.0 configurations are MTS=2 and </w:t>
        </w:r>
        <w:proofErr w:type="spellStart"/>
        <w:r>
          <w:rPr>
            <w:szCs w:val="22"/>
          </w:rPr>
          <w:t>MTSImplicit</w:t>
        </w:r>
        <w:proofErr w:type="spellEnd"/>
        <w:r>
          <w:rPr>
            <w:szCs w:val="22"/>
          </w:rPr>
          <w:t xml:space="preserve"> = 0), VTM-6.0 enables implicit transform for intra blocks. In other words, the implicit MTS derivation for intra can depend on inter MTS flag.</w:t>
        </w:r>
      </w:ins>
    </w:p>
    <w:p w14:paraId="48B46A87" w14:textId="77777777" w:rsidR="002E3A47" w:rsidRDefault="002E3A47" w:rsidP="002E3A47">
      <w:pPr>
        <w:rPr>
          <w:ins w:id="3607" w:author="Gary Sullivan" w:date="2019-10-04T21:20:00Z"/>
          <w:noProof/>
        </w:rPr>
      </w:pPr>
      <w:ins w:id="3608" w:author="Gary Sullivan" w:date="2019-10-04T21:20:00Z">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ins>
    </w:p>
    <w:p w14:paraId="6411F337" w14:textId="66599B4A" w:rsidR="004E7BBF" w:rsidRPr="00075BDD" w:rsidRDefault="004E7BBF" w:rsidP="0021179A"/>
    <w:p w14:paraId="57239421" w14:textId="77777777" w:rsidR="004E7BBF" w:rsidRPr="00EC046B" w:rsidRDefault="002E3A47" w:rsidP="007966F0">
      <w:pPr>
        <w:pStyle w:val="Heading9"/>
        <w:rPr>
          <w:rFonts w:eastAsia="Times New Roman"/>
          <w:szCs w:val="24"/>
          <w:lang w:val="en-CA"/>
        </w:rPr>
      </w:pPr>
      <w:hyperlink r:id="rId586"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4E7BBF" w:rsidP="0021179A"/>
    <w:p w14:paraId="5B2FFA13" w14:textId="7AB74FE9" w:rsidR="004E7BBF" w:rsidRPr="00056114" w:rsidRDefault="002E3A47" w:rsidP="007966F0">
      <w:pPr>
        <w:pStyle w:val="Heading9"/>
        <w:rPr>
          <w:rFonts w:eastAsia="Times New Roman"/>
          <w:szCs w:val="24"/>
          <w:lang w:val="en-CA"/>
        </w:rPr>
      </w:pPr>
      <w:hyperlink r:id="rId587"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4E7BBF" w:rsidP="0021179A"/>
    <w:p w14:paraId="048C09D5" w14:textId="77777777" w:rsidR="004E7BBF" w:rsidRPr="00075BDD" w:rsidRDefault="002E3A47" w:rsidP="007966F0">
      <w:pPr>
        <w:pStyle w:val="Heading9"/>
        <w:rPr>
          <w:rFonts w:eastAsia="Times New Roman"/>
          <w:szCs w:val="24"/>
          <w:lang w:val="en-CA"/>
        </w:rPr>
      </w:pPr>
      <w:hyperlink r:id="rId588"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 xml:space="preserve">er, F. Le </w:t>
      </w:r>
      <w:proofErr w:type="spellStart"/>
      <w:r w:rsidR="004E7BBF" w:rsidRPr="00056114">
        <w:rPr>
          <w:rFonts w:eastAsia="Times New Roman"/>
          <w:szCs w:val="24"/>
          <w:lang w:val="en-CA"/>
        </w:rPr>
        <w:t>Léannec</w:t>
      </w:r>
      <w:proofErr w:type="spellEnd"/>
      <w:r w:rsidR="004E7BBF" w:rsidRPr="00056114">
        <w:rPr>
          <w:rFonts w:eastAsia="Times New Roman"/>
          <w:szCs w:val="24"/>
          <w:lang w:val="en-CA"/>
        </w:rPr>
        <w:t>, M. Kerdranvat, T. Poirier (</w:t>
      </w:r>
      <w:proofErr w:type="spellStart"/>
      <w:r w:rsidR="004E7BBF" w:rsidRPr="00056114">
        <w:rPr>
          <w:rFonts w:eastAsia="Times New Roman"/>
          <w:szCs w:val="24"/>
          <w:lang w:val="en-CA"/>
        </w:rPr>
        <w:t>InterDigital</w:t>
      </w:r>
      <w:proofErr w:type="spellEnd"/>
      <w:r w:rsidR="004E7BBF" w:rsidRPr="00056114">
        <w:rPr>
          <w:rFonts w:eastAsia="Times New Roman"/>
          <w:szCs w:val="24"/>
          <w:lang w:val="en-CA"/>
        </w:rPr>
        <w:t>)] [late]</w:t>
      </w:r>
    </w:p>
    <w:p w14:paraId="2EC57025" w14:textId="68CE76E8" w:rsidR="004E7BBF" w:rsidRPr="00075BDD" w:rsidRDefault="004E7BBF" w:rsidP="0021179A"/>
    <w:p w14:paraId="0B759C3A" w14:textId="77777777" w:rsidR="00786A37" w:rsidRPr="00075BDD" w:rsidRDefault="002E3A47" w:rsidP="00786A37">
      <w:pPr>
        <w:pStyle w:val="Heading9"/>
        <w:rPr>
          <w:rFonts w:eastAsia="Times New Roman"/>
          <w:szCs w:val="24"/>
          <w:lang w:val="en-CA"/>
        </w:rPr>
      </w:pPr>
      <w:hyperlink r:id="rId589"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xml:space="preserve">, G. </w:t>
      </w:r>
      <w:proofErr w:type="spellStart"/>
      <w:r w:rsidR="00786A37" w:rsidRPr="00056114">
        <w:rPr>
          <w:rFonts w:eastAsia="Times New Roman"/>
          <w:szCs w:val="24"/>
          <w:lang w:val="en-CA"/>
        </w:rPr>
        <w:t>Rath</w:t>
      </w:r>
      <w:proofErr w:type="spellEnd"/>
      <w:r w:rsidR="00786A37" w:rsidRPr="00056114">
        <w:rPr>
          <w:rFonts w:eastAsia="Times New Roman"/>
          <w:szCs w:val="24"/>
          <w:lang w:val="en-CA"/>
        </w:rPr>
        <w:t xml:space="preserve"> (</w:t>
      </w:r>
      <w:proofErr w:type="spellStart"/>
      <w:r w:rsidR="00786A37" w:rsidRPr="00056114">
        <w:rPr>
          <w:rFonts w:eastAsia="Times New Roman"/>
          <w:szCs w:val="24"/>
          <w:lang w:val="en-CA"/>
        </w:rPr>
        <w:t>InterDigital</w:t>
      </w:r>
      <w:proofErr w:type="spellEnd"/>
      <w:r w:rsidR="00786A37" w:rsidRPr="00056114">
        <w:rPr>
          <w:rFonts w:eastAsia="Times New Roman"/>
          <w:szCs w:val="24"/>
          <w:lang w:val="en-CA"/>
        </w:rPr>
        <w:t>)] [late]</w:t>
      </w:r>
    </w:p>
    <w:p w14:paraId="53B4924C" w14:textId="58E8FE02" w:rsidR="00786A37" w:rsidRPr="00075BDD" w:rsidRDefault="00786A37" w:rsidP="0021179A"/>
    <w:p w14:paraId="00AAC48A" w14:textId="77777777" w:rsidR="00786A37" w:rsidRPr="00075BDD" w:rsidRDefault="002E3A47" w:rsidP="00786A37">
      <w:pPr>
        <w:pStyle w:val="Heading9"/>
        <w:rPr>
          <w:rFonts w:eastAsia="Times New Roman"/>
          <w:szCs w:val="24"/>
          <w:lang w:val="en-CA"/>
        </w:rPr>
      </w:pPr>
      <w:hyperlink r:id="rId590"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 xml:space="preserve">Le </w:t>
      </w:r>
      <w:proofErr w:type="spellStart"/>
      <w:r w:rsidR="00786A37" w:rsidRPr="00056114">
        <w:rPr>
          <w:rFonts w:eastAsia="Times New Roman"/>
          <w:szCs w:val="24"/>
          <w:lang w:val="en-CA"/>
        </w:rPr>
        <w:t>Léannec</w:t>
      </w:r>
      <w:proofErr w:type="spellEnd"/>
      <w:r w:rsidR="00786A37" w:rsidRPr="00056114">
        <w:rPr>
          <w:rFonts w:eastAsia="Times New Roman"/>
          <w:szCs w:val="24"/>
          <w:lang w:val="en-CA"/>
        </w:rPr>
        <w:t>, F. Galpin (</w:t>
      </w:r>
      <w:proofErr w:type="spellStart"/>
      <w:r w:rsidR="00786A37" w:rsidRPr="00056114">
        <w:rPr>
          <w:rFonts w:eastAsia="Times New Roman"/>
          <w:szCs w:val="24"/>
          <w:lang w:val="en-CA"/>
        </w:rPr>
        <w:t>InterDigital</w:t>
      </w:r>
      <w:proofErr w:type="spellEnd"/>
      <w:r w:rsidR="00786A37" w:rsidRPr="00056114">
        <w:rPr>
          <w:rFonts w:eastAsia="Times New Roman"/>
          <w:szCs w:val="24"/>
          <w:lang w:val="en-CA"/>
        </w:rPr>
        <w:t>)] [late]</w:t>
      </w:r>
    </w:p>
    <w:p w14:paraId="6CC6763F" w14:textId="77777777" w:rsidR="002E3A47" w:rsidRDefault="002E3A47" w:rsidP="002E3A47">
      <w:pPr>
        <w:rPr>
          <w:ins w:id="3609" w:author="Gary Sullivan" w:date="2019-10-04T21:21:00Z"/>
        </w:rPr>
      </w:pPr>
      <w:ins w:id="3610" w:author="Gary Sullivan" w:date="2019-10-04T21:21:00Z">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ins>
    </w:p>
    <w:p w14:paraId="14B342BB" w14:textId="77777777" w:rsidR="002E3A47" w:rsidRDefault="002E3A47" w:rsidP="002E3A47">
      <w:pPr>
        <w:rPr>
          <w:ins w:id="3611" w:author="Gary Sullivan" w:date="2019-10-04T21:21:00Z"/>
        </w:rPr>
      </w:pPr>
      <w:ins w:id="3612" w:author="Gary Sullivan" w:date="2019-10-04T21:21:00Z">
        <w:r>
          <w:t>The reported gain is under non-CTC condition, restricting max transform size to 32</w:t>
        </w:r>
      </w:ins>
    </w:p>
    <w:p w14:paraId="3C13AC84" w14:textId="77777777" w:rsidR="002E3A47" w:rsidRPr="00075BDD" w:rsidRDefault="002E3A47" w:rsidP="002E3A47">
      <w:pPr>
        <w:rPr>
          <w:ins w:id="3613" w:author="Gary Sullivan" w:date="2019-10-04T21:21:00Z"/>
        </w:rPr>
      </w:pPr>
      <w:ins w:id="3614" w:author="Gary Sullivan" w:date="2019-10-04T21:21:00Z">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ins>
    </w:p>
    <w:p w14:paraId="7D6584FD" w14:textId="5F24DF41" w:rsidR="00786A37" w:rsidRPr="00075BDD" w:rsidRDefault="00786A37" w:rsidP="0021179A"/>
    <w:p w14:paraId="330DB76D" w14:textId="77777777" w:rsidR="001465EB" w:rsidRPr="00075BDD" w:rsidRDefault="002E3A47" w:rsidP="00033EC3">
      <w:pPr>
        <w:pStyle w:val="Heading9"/>
        <w:rPr>
          <w:lang w:val="en-CA"/>
        </w:rPr>
      </w:pPr>
      <w:hyperlink r:id="rId591"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w:t>
      </w:r>
      <w:proofErr w:type="spellStart"/>
      <w:r w:rsidR="001465EB" w:rsidRPr="00EC046B">
        <w:rPr>
          <w:rFonts w:eastAsia="Times New Roman"/>
          <w:szCs w:val="24"/>
          <w:lang w:val="en-CA"/>
        </w:rPr>
        <w:t>Biatek</w:t>
      </w:r>
      <w:proofErr w:type="spellEnd"/>
      <w:r w:rsidR="001465EB" w:rsidRPr="00EC046B">
        <w:rPr>
          <w:rFonts w:eastAsia="Times New Roman"/>
          <w:szCs w:val="24"/>
          <w:lang w:val="en-CA"/>
        </w:rPr>
        <w:t xml:space="preserve">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2E3A47" w:rsidP="00863FD6">
      <w:pPr>
        <w:pStyle w:val="Heading9"/>
        <w:rPr>
          <w:lang w:val="en-CA"/>
        </w:rPr>
      </w:pPr>
      <w:hyperlink r:id="rId592"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w:t>
      </w:r>
      <w:proofErr w:type="spellStart"/>
      <w:r w:rsidR="0097379B" w:rsidRPr="00056114">
        <w:rPr>
          <w:rFonts w:eastAsia="Times New Roman"/>
          <w:szCs w:val="24"/>
          <w:lang w:val="en-CA"/>
        </w:rPr>
        <w:t>Salehifar</w:t>
      </w:r>
      <w:proofErr w:type="spellEnd"/>
      <w:r w:rsidR="0097379B" w:rsidRPr="00056114">
        <w:rPr>
          <w:rFonts w:eastAsia="Times New Roman"/>
          <w:szCs w:val="24"/>
          <w:lang w:val="en-CA"/>
        </w:rPr>
        <w:t>, J. Lim, S. Kim (LGE)] [late]</w:t>
      </w:r>
    </w:p>
    <w:p w14:paraId="6B3B9F63" w14:textId="77777777" w:rsidR="002E3A47" w:rsidRDefault="002E3A47" w:rsidP="002E3A47">
      <w:pPr>
        <w:rPr>
          <w:ins w:id="3615" w:author="Gary Sullivan" w:date="2019-10-04T21:21:00Z"/>
        </w:rPr>
      </w:pPr>
    </w:p>
    <w:p w14:paraId="695E987E" w14:textId="77777777" w:rsidR="002E3A47" w:rsidRDefault="002E3A47" w:rsidP="002E3A47">
      <w:pPr>
        <w:pStyle w:val="Heading9"/>
        <w:rPr>
          <w:ins w:id="3616" w:author="Gary Sullivan" w:date="2019-10-04T21:21:00Z"/>
          <w:rFonts w:eastAsia="Times New Roman"/>
          <w:szCs w:val="24"/>
          <w:lang/>
        </w:rPr>
      </w:pPr>
      <w:ins w:id="3617" w:author="Gary Sullivan" w:date="2019-10-04T21:21: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80" </w:instrText>
        </w:r>
        <w:r w:rsidRPr="00DD58A0">
          <w:rPr>
            <w:rFonts w:eastAsia="Times New Roman"/>
            <w:szCs w:val="24"/>
            <w:lang w:val="en-CA"/>
          </w:rPr>
          <w:fldChar w:fldCharType="separate"/>
        </w:r>
        <w:r w:rsidRPr="00DD58A0">
          <w:rPr>
            <w:rFonts w:eastAsia="Times New Roman"/>
            <w:color w:val="0000FF"/>
            <w:szCs w:val="24"/>
            <w:u w:val="single"/>
            <w:lang w:val="en-CA"/>
          </w:rPr>
          <w:t>JVET-P0965</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814 (Non-CE6: On LFNST kernels)</w:t>
        </w:r>
        <w:r>
          <w:rPr>
            <w:rFonts w:eastAsia="Times New Roman"/>
            <w:szCs w:val="24"/>
            <w:lang w:val="en-CA"/>
          </w:rPr>
          <w:t xml:space="preserve"> [</w:t>
        </w:r>
        <w:r w:rsidRPr="00DD58A0">
          <w:rPr>
            <w:rFonts w:eastAsia="Times New Roman"/>
            <w:szCs w:val="24"/>
            <w:lang w:val="en-CA"/>
          </w:rPr>
          <w:t>G. Ko, D. Kim, J. Jung, J. Son, J. Kwak (</w:t>
        </w:r>
        <w:r w:rsidRPr="00DD58A0">
          <w:rPr>
            <w:rFonts w:eastAsia="Times New Roman"/>
            <w:szCs w:val="24"/>
            <w:lang w:val="en-CA"/>
          </w:rPr>
          <w:t>WILUS</w:t>
        </w:r>
        <w:r w:rsidRPr="00DD58A0">
          <w:rPr>
            <w:rFonts w:eastAsia="Times New Roman"/>
            <w:szCs w:val="24"/>
            <w:lang w:val="en-CA"/>
          </w:rPr>
          <w:t>)</w:t>
        </w:r>
        <w:r>
          <w:rPr>
            <w:rFonts w:eastAsia="Times New Roman"/>
            <w:szCs w:val="24"/>
            <w:lang w:val="en-CA"/>
          </w:rPr>
          <w:t>]</w:t>
        </w:r>
      </w:ins>
    </w:p>
    <w:p w14:paraId="1872D30D" w14:textId="47817872" w:rsidR="0097379B" w:rsidRDefault="0097379B" w:rsidP="0021179A"/>
    <w:p w14:paraId="0DDCDA0C" w14:textId="77777777" w:rsidR="004471C0" w:rsidRPr="00F34F02" w:rsidRDefault="002E3A47" w:rsidP="00B701AA">
      <w:pPr>
        <w:pStyle w:val="Heading9"/>
        <w:rPr>
          <w:rFonts w:eastAsia="Times New Roman"/>
          <w:szCs w:val="24"/>
        </w:rPr>
      </w:pPr>
      <w:hyperlink r:id="rId593"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4CF67652" w14:textId="6D845245" w:rsidR="004471C0" w:rsidRDefault="004471C0" w:rsidP="0021179A">
      <w:pPr>
        <w:rPr>
          <w:ins w:id="3618" w:author="Gary Sullivan" w:date="2019-10-04T21:21:00Z"/>
        </w:rPr>
      </w:pPr>
    </w:p>
    <w:p w14:paraId="79AB2A1A" w14:textId="77777777" w:rsidR="002E3A47" w:rsidRPr="00EC046B" w:rsidRDefault="002E3A47" w:rsidP="002E3A47">
      <w:pPr>
        <w:pStyle w:val="Heading9"/>
        <w:rPr>
          <w:ins w:id="3619" w:author="Gary Sullivan" w:date="2019-10-04T21:21:00Z"/>
          <w:rFonts w:eastAsia="Times New Roman"/>
          <w:szCs w:val="24"/>
          <w:lang w:val="en-CA"/>
        </w:rPr>
      </w:pPr>
      <w:ins w:id="3620" w:author="Gary Sullivan" w:date="2019-10-04T21:21:00Z">
        <w:r w:rsidRPr="00EC046B">
          <w:rPr>
            <w:lang w:val="en-CA"/>
          </w:rPr>
          <w:fldChar w:fldCharType="begin"/>
        </w:r>
        <w:r w:rsidRPr="00075BDD">
          <w:rPr>
            <w:lang w:val="en-CA"/>
          </w:rPr>
          <w:instrText xml:space="preserve"> HYPERLINK "http://phenix.it-sudparis.eu/jvet/doc_end_user/current_document.php?id=7999" </w:instrText>
        </w:r>
        <w:r w:rsidRPr="00EC046B">
          <w:rPr>
            <w:lang w:val="en-CA"/>
          </w:rPr>
          <w:fldChar w:fldCharType="separate"/>
        </w:r>
        <w:r w:rsidRPr="00EC046B">
          <w:rPr>
            <w:rFonts w:eastAsia="Times New Roman"/>
            <w:color w:val="0000FF"/>
            <w:szCs w:val="24"/>
            <w:u w:val="single"/>
            <w:lang w:val="en-CA"/>
          </w:rPr>
          <w:t>JVET-P0210</w:t>
        </w:r>
        <w:r w:rsidRPr="00EC046B">
          <w:rPr>
            <w:rFonts w:eastAsia="Times New Roman"/>
            <w:color w:val="0000FF"/>
            <w:szCs w:val="24"/>
            <w:u w:val="single"/>
            <w:lang w:val="en-CA"/>
          </w:rPr>
          <w:fldChar w:fldCharType="end"/>
        </w:r>
        <w:r w:rsidRPr="00EC046B">
          <w:rPr>
            <w:rFonts w:eastAsia="Times New Roman"/>
            <w:szCs w:val="24"/>
            <w:lang w:val="en-CA"/>
          </w:rPr>
          <w:t xml:space="preserve"> Non-CE8: Transform skip for chroma block in the single tree [J. Park, B. Jeon (SKKU)]</w:t>
        </w:r>
      </w:ins>
    </w:p>
    <w:p w14:paraId="367B2986" w14:textId="77777777" w:rsidR="002E3A47" w:rsidRPr="00075BDD" w:rsidRDefault="002E3A47" w:rsidP="002E3A47">
      <w:pPr>
        <w:pStyle w:val="BodyText"/>
        <w:rPr>
          <w:ins w:id="3621" w:author="Gary Sullivan" w:date="2019-10-04T21:21:00Z"/>
        </w:rPr>
      </w:pPr>
    </w:p>
    <w:p w14:paraId="2DF4B9BF" w14:textId="77777777" w:rsidR="002E3A47" w:rsidRPr="00EC046B" w:rsidRDefault="002E3A47" w:rsidP="002E3A47">
      <w:pPr>
        <w:pStyle w:val="Heading9"/>
        <w:rPr>
          <w:ins w:id="3622" w:author="Gary Sullivan" w:date="2019-10-04T21:21:00Z"/>
          <w:rFonts w:eastAsia="Times New Roman"/>
          <w:szCs w:val="24"/>
          <w:lang w:val="en-CA"/>
        </w:rPr>
      </w:pPr>
      <w:ins w:id="3623" w:author="Gary Sullivan" w:date="2019-10-04T21:21:00Z">
        <w:r>
          <w:lastRenderedPageBreak/>
          <w:fldChar w:fldCharType="begin"/>
        </w:r>
        <w:r>
          <w:instrText xml:space="preserve"> HYPERLINK "http://phenix.it-sudparis.eu/jvet/doc_end_user/current_document.php?id=8480" </w:instrText>
        </w:r>
        <w:r>
          <w:fldChar w:fldCharType="separate"/>
        </w:r>
        <w:r w:rsidRPr="00075BDD">
          <w:rPr>
            <w:rFonts w:eastAsia="Times New Roman"/>
            <w:color w:val="0000FF"/>
            <w:szCs w:val="24"/>
            <w:u w:val="single"/>
            <w:lang w:val="en-CA"/>
          </w:rPr>
          <w:t>JVET-P0681</w:t>
        </w:r>
        <w:r>
          <w:rPr>
            <w:rFonts w:eastAsia="Times New Roman"/>
            <w:color w:val="0000FF"/>
            <w:szCs w:val="24"/>
            <w:u w:val="single"/>
            <w:lang w:val="en-CA"/>
          </w:rPr>
          <w:fldChar w:fldCharType="end"/>
        </w:r>
        <w:r w:rsidRPr="00EC046B">
          <w:rPr>
            <w:rFonts w:eastAsia="Times New Roman"/>
            <w:szCs w:val="24"/>
            <w:lang w:val="en-CA"/>
          </w:rPr>
          <w:t xml:space="preserve"> Crosscheck of JVET-P0210: Transform skip for chroma block in the single tree [X. Zhao (Tencent)]</w:t>
        </w:r>
      </w:ins>
    </w:p>
    <w:p w14:paraId="08551DAD" w14:textId="77777777" w:rsidR="002E3A47" w:rsidRPr="00EC046B" w:rsidRDefault="002E3A47" w:rsidP="0021179A"/>
    <w:p w14:paraId="42DA4D47" w14:textId="444F41F2" w:rsidR="002863F0" w:rsidRPr="00075BDD" w:rsidRDefault="002863F0" w:rsidP="00422C11">
      <w:pPr>
        <w:pStyle w:val="Heading2"/>
        <w:ind w:left="576"/>
        <w:rPr>
          <w:lang w:val="en-CA"/>
        </w:rPr>
      </w:pPr>
      <w:bookmarkStart w:id="3624"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3351"/>
      <w:bookmarkEnd w:id="3624"/>
    </w:p>
    <w:p w14:paraId="2E4E6EC7"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bookmarkStart w:id="3625" w:name="_Ref518893185"/>
    <w:p w14:paraId="3A82D967" w14:textId="77777777" w:rsidR="001D0F10" w:rsidRPr="00075BDD" w:rsidRDefault="001D0F10" w:rsidP="007966F0">
      <w:pPr>
        <w:pStyle w:val="Heading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w:t>
      </w:r>
      <w:proofErr w:type="spellStart"/>
      <w:r w:rsidRPr="00EC046B">
        <w:rPr>
          <w:rFonts w:eastAsia="Times New Roman"/>
          <w:szCs w:val="24"/>
          <w:lang w:val="en-CA"/>
        </w:rPr>
        <w:t>inter_pred_idc</w:t>
      </w:r>
      <w:proofErr w:type="spellEnd"/>
      <w:r w:rsidRPr="00EC046B">
        <w:rPr>
          <w:rFonts w:eastAsia="Times New Roman"/>
          <w:szCs w:val="24"/>
          <w:lang w:val="en-CA"/>
        </w:rPr>
        <w:t xml:space="preserve"> coding [B. Heng, </w:t>
      </w:r>
      <w:r w:rsidRPr="00056114">
        <w:rPr>
          <w:rFonts w:eastAsia="Times New Roman"/>
          <w:szCs w:val="24"/>
          <w:lang w:val="en-CA"/>
        </w:rPr>
        <w:t>M. Zhou (Broa</w:t>
      </w:r>
      <w:r w:rsidRPr="00075BDD">
        <w:rPr>
          <w:rFonts w:eastAsia="Times New Roman"/>
          <w:szCs w:val="24"/>
          <w:lang w:val="en-CA"/>
        </w:rPr>
        <w:t>dcom)]</w:t>
      </w:r>
    </w:p>
    <w:p w14:paraId="6E6AC428" w14:textId="1B82653B" w:rsidR="001D0F10" w:rsidRPr="00075BDD" w:rsidRDefault="001D0F10" w:rsidP="0021179A">
      <w:pPr>
        <w:pStyle w:val="BodyText"/>
      </w:pPr>
    </w:p>
    <w:p w14:paraId="6059A9D2" w14:textId="77777777" w:rsidR="00BC4AD1" w:rsidRPr="00056114" w:rsidRDefault="002E3A47" w:rsidP="00BC4AD1">
      <w:pPr>
        <w:pStyle w:val="Heading9"/>
        <w:rPr>
          <w:rFonts w:eastAsia="Times New Roman"/>
          <w:szCs w:val="24"/>
          <w:lang w:val="en-CA"/>
        </w:rPr>
      </w:pPr>
      <w:hyperlink r:id="rId594"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w:t>
      </w:r>
      <w:proofErr w:type="spellStart"/>
      <w:r w:rsidR="00BC4AD1" w:rsidRPr="00EC046B">
        <w:rPr>
          <w:rFonts w:eastAsia="Times New Roman"/>
          <w:szCs w:val="24"/>
          <w:lang w:val="en-CA"/>
        </w:rPr>
        <w:t>inter_pred_idc</w:t>
      </w:r>
      <w:proofErr w:type="spellEnd"/>
      <w:r w:rsidR="00BC4AD1" w:rsidRPr="00EC046B">
        <w:rPr>
          <w:rFonts w:eastAsia="Times New Roman"/>
          <w:szCs w:val="24"/>
          <w:lang w:val="en-CA"/>
        </w:rPr>
        <w:t xml:space="preserve"> coding) [K. Panusopone (Nokia)]</w:t>
      </w:r>
    </w:p>
    <w:p w14:paraId="74724F50" w14:textId="77777777" w:rsidR="00BC4AD1" w:rsidRPr="00075BDD" w:rsidRDefault="00BC4AD1" w:rsidP="0021179A">
      <w:pPr>
        <w:pStyle w:val="BodyText"/>
      </w:pPr>
    </w:p>
    <w:p w14:paraId="30DD6BAC" w14:textId="77777777" w:rsidR="001D0F10" w:rsidRPr="00056114" w:rsidRDefault="002E3A47" w:rsidP="007966F0">
      <w:pPr>
        <w:pStyle w:val="Heading9"/>
        <w:rPr>
          <w:rFonts w:eastAsia="Times New Roman"/>
          <w:szCs w:val="24"/>
          <w:lang w:val="en-CA"/>
        </w:rPr>
      </w:pPr>
      <w:hyperlink r:id="rId595"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7A5D544D" w14:textId="6A9DEB03" w:rsidR="001D0F10" w:rsidRPr="00075BDD" w:rsidRDefault="001D0F10" w:rsidP="0021179A">
      <w:pPr>
        <w:pStyle w:val="BodyText"/>
      </w:pPr>
    </w:p>
    <w:p w14:paraId="3952B60F" w14:textId="77777777" w:rsidR="001D0F10" w:rsidRPr="00EC046B" w:rsidRDefault="002E3A47" w:rsidP="007966F0">
      <w:pPr>
        <w:pStyle w:val="Heading9"/>
        <w:rPr>
          <w:rFonts w:eastAsia="Times New Roman"/>
          <w:szCs w:val="24"/>
          <w:lang w:val="en-CA"/>
        </w:rPr>
      </w:pPr>
      <w:hyperlink r:id="rId596"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w:t>
      </w:r>
      <w:proofErr w:type="spellStart"/>
      <w:r w:rsidR="001D0F10" w:rsidRPr="00EC046B">
        <w:rPr>
          <w:rFonts w:eastAsia="Times New Roman"/>
          <w:szCs w:val="24"/>
          <w:lang w:val="en-CA"/>
        </w:rPr>
        <w:t>sig_coeff_flag</w:t>
      </w:r>
      <w:proofErr w:type="spellEnd"/>
      <w:r w:rsidR="001D0F10" w:rsidRPr="00EC046B">
        <w:rPr>
          <w:rFonts w:eastAsia="Times New Roman"/>
          <w:szCs w:val="24"/>
          <w:lang w:val="en-CA"/>
        </w:rPr>
        <w:t xml:space="preserve"> [S.-T. Hsiang, T.-D. Chuang, Y.-W. Huang, S.-M. Lei (MediaTek)]</w:t>
      </w:r>
    </w:p>
    <w:p w14:paraId="74558B51" w14:textId="77777777" w:rsidR="002E3A47" w:rsidRDefault="002E3A47" w:rsidP="002E3A47">
      <w:pPr>
        <w:pStyle w:val="BodyText"/>
        <w:rPr>
          <w:ins w:id="3626" w:author="Gary Sullivan" w:date="2019-10-04T21:21:00Z"/>
        </w:rPr>
      </w:pPr>
    </w:p>
    <w:p w14:paraId="10CE8B1B" w14:textId="77777777" w:rsidR="002E3A47" w:rsidRDefault="002E3A47" w:rsidP="002E3A47">
      <w:pPr>
        <w:pStyle w:val="Heading9"/>
        <w:rPr>
          <w:ins w:id="3627" w:author="Gary Sullivan" w:date="2019-10-04T21:21:00Z"/>
          <w:rFonts w:eastAsia="Times New Roman"/>
          <w:szCs w:val="24"/>
          <w:lang/>
        </w:rPr>
      </w:pPr>
      <w:ins w:id="3628" w:author="Gary Sullivan" w:date="2019-10-04T21:21: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7" </w:instrText>
        </w:r>
        <w:r w:rsidRPr="00DD58A0">
          <w:rPr>
            <w:rFonts w:eastAsia="Times New Roman"/>
            <w:szCs w:val="24"/>
            <w:lang w:val="en-CA"/>
          </w:rPr>
          <w:fldChar w:fldCharType="separate"/>
        </w:r>
        <w:r w:rsidRPr="00DD58A0">
          <w:rPr>
            <w:rFonts w:eastAsia="Times New Roman"/>
            <w:color w:val="0000FF"/>
            <w:szCs w:val="24"/>
            <w:u w:val="single"/>
            <w:lang w:val="en-CA"/>
          </w:rPr>
          <w:t>JVET-P0942</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0169: CE7-related: Further context reduction for </w:t>
        </w:r>
        <w:proofErr w:type="spellStart"/>
        <w:r w:rsidRPr="00DD58A0">
          <w:rPr>
            <w:rFonts w:eastAsia="Times New Roman"/>
            <w:szCs w:val="24"/>
            <w:lang w:val="en-CA"/>
          </w:rPr>
          <w:t>sig_coeff_flag</w:t>
        </w:r>
        <w:proofErr w:type="spellEnd"/>
        <w:r>
          <w:rPr>
            <w:rFonts w:eastAsia="Times New Roman"/>
            <w:szCs w:val="24"/>
            <w:lang w:val="en-CA"/>
          </w:rPr>
          <w:t xml:space="preserve"> [</w:t>
        </w:r>
        <w:r w:rsidRPr="00DD58A0">
          <w:rPr>
            <w:rFonts w:eastAsia="Times New Roman"/>
            <w:szCs w:val="24"/>
            <w:lang w:val="en-CA"/>
          </w:rPr>
          <w:t>C. Auyeung, X. Li (Tencent)</w:t>
        </w:r>
        <w:r>
          <w:rPr>
            <w:rFonts w:eastAsia="Times New Roman"/>
            <w:szCs w:val="24"/>
            <w:lang w:val="en-CA"/>
          </w:rPr>
          <w:t>]</w:t>
        </w:r>
      </w:ins>
    </w:p>
    <w:p w14:paraId="016A63C0" w14:textId="77777777" w:rsidR="001D0F10" w:rsidRPr="00075BDD" w:rsidRDefault="001D0F10" w:rsidP="001D0F10">
      <w:pPr>
        <w:pStyle w:val="BodyText"/>
      </w:pPr>
    </w:p>
    <w:p w14:paraId="351F22E9" w14:textId="77777777" w:rsidR="001D0F10" w:rsidRPr="00075BDD" w:rsidRDefault="002E3A47" w:rsidP="007966F0">
      <w:pPr>
        <w:pStyle w:val="Heading9"/>
        <w:rPr>
          <w:rFonts w:eastAsia="Times New Roman"/>
          <w:szCs w:val="24"/>
          <w:lang w:val="en-CA"/>
        </w:rPr>
      </w:pPr>
      <w:hyperlink r:id="rId597"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2E3A47" w:rsidP="002E3A47">
      <w:pPr>
        <w:pStyle w:val="BodyText"/>
        <w:rPr>
          <w:ins w:id="3629" w:author="Gary Sullivan" w:date="2019-10-04T21:21:00Z"/>
        </w:rPr>
      </w:pPr>
    </w:p>
    <w:p w14:paraId="4EBB4C60" w14:textId="77777777" w:rsidR="002E3A47" w:rsidRDefault="002E3A47" w:rsidP="002E3A47">
      <w:pPr>
        <w:pStyle w:val="Heading9"/>
        <w:rPr>
          <w:ins w:id="3630" w:author="Gary Sullivan" w:date="2019-10-04T21:21:00Z"/>
          <w:rFonts w:eastAsia="Times New Roman"/>
          <w:szCs w:val="24"/>
          <w:lang/>
        </w:rPr>
      </w:pPr>
      <w:ins w:id="3631" w:author="Gary Sullivan" w:date="2019-10-04T21:21: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81" </w:instrText>
        </w:r>
        <w:r w:rsidRPr="00DD58A0">
          <w:rPr>
            <w:rFonts w:eastAsia="Times New Roman"/>
            <w:szCs w:val="24"/>
            <w:lang w:val="en-CA"/>
          </w:rPr>
          <w:fldChar w:fldCharType="separate"/>
        </w:r>
        <w:r w:rsidRPr="00DD58A0">
          <w:rPr>
            <w:rFonts w:eastAsia="Times New Roman"/>
            <w:color w:val="0000FF"/>
            <w:szCs w:val="24"/>
            <w:u w:val="single"/>
            <w:lang w:val="en-CA"/>
          </w:rPr>
          <w:t>JVET-P0966</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w:t>
        </w:r>
        <w:r w:rsidRPr="00DD58A0">
          <w:rPr>
            <w:rFonts w:eastAsia="Times New Roman"/>
            <w:szCs w:val="24"/>
            <w:lang w:val="en-CA"/>
          </w:rPr>
          <w:t xml:space="preserve"> of JVET-P0170: CE7-related: on Simplification of coding transform coefficient level</w:t>
        </w:r>
        <w:r>
          <w:rPr>
            <w:rFonts w:eastAsia="Times New Roman"/>
            <w:szCs w:val="24"/>
            <w:lang w:val="en-CA"/>
          </w:rPr>
          <w:t xml:space="preserve"> [</w:t>
        </w:r>
        <w:r w:rsidRPr="00DD58A0">
          <w:rPr>
            <w:rFonts w:eastAsia="Times New Roman"/>
            <w:szCs w:val="24"/>
            <w:lang w:val="en-CA"/>
          </w:rPr>
          <w:t xml:space="preserve">M. </w:t>
        </w:r>
        <w:proofErr w:type="spellStart"/>
        <w:r w:rsidRPr="00DD58A0">
          <w:rPr>
            <w:rFonts w:eastAsia="Times New Roman"/>
            <w:szCs w:val="24"/>
            <w:lang w:val="en-CA"/>
          </w:rPr>
          <w:t>Sosulnikov</w:t>
        </w:r>
        <w:proofErr w:type="spellEnd"/>
        <w:r w:rsidRPr="00DD58A0">
          <w:rPr>
            <w:rFonts w:eastAsia="Times New Roman"/>
            <w:szCs w:val="24"/>
            <w:lang w:val="en-CA"/>
          </w:rPr>
          <w:t>, M. Sychev (Huawei)</w:t>
        </w:r>
        <w:r>
          <w:rPr>
            <w:rFonts w:eastAsia="Times New Roman"/>
            <w:szCs w:val="24"/>
            <w:lang w:val="en-CA"/>
          </w:rPr>
          <w:t>]</w:t>
        </w:r>
      </w:ins>
    </w:p>
    <w:p w14:paraId="474DC362" w14:textId="24316477" w:rsidR="001D0F10" w:rsidRPr="00075BDD" w:rsidRDefault="001D0F10" w:rsidP="0021179A">
      <w:pPr>
        <w:pStyle w:val="BodyText"/>
      </w:pPr>
    </w:p>
    <w:p w14:paraId="53E9939D" w14:textId="77777777" w:rsidR="001D0F10" w:rsidRPr="00056114" w:rsidRDefault="002E3A47" w:rsidP="007966F0">
      <w:pPr>
        <w:pStyle w:val="Heading9"/>
        <w:rPr>
          <w:rFonts w:eastAsia="Times New Roman"/>
          <w:szCs w:val="24"/>
          <w:lang w:val="en-CA"/>
        </w:rPr>
      </w:pPr>
      <w:hyperlink r:id="rId598"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w:t>
      </w:r>
      <w:proofErr w:type="spellStart"/>
      <w:r w:rsidR="001D0F10" w:rsidRPr="00EC046B">
        <w:rPr>
          <w:rFonts w:eastAsia="Times New Roman"/>
          <w:szCs w:val="24"/>
          <w:lang w:val="en-CA"/>
        </w:rPr>
        <w:t>cu_cbf</w:t>
      </w:r>
      <w:proofErr w:type="spellEnd"/>
      <w:r w:rsidR="001D0F10" w:rsidRPr="00EC046B">
        <w:rPr>
          <w:rFonts w:eastAsia="Times New Roman"/>
          <w:szCs w:val="24"/>
          <w:lang w:val="en-CA"/>
        </w:rPr>
        <w:t xml:space="preserve"> and </w:t>
      </w:r>
      <w:proofErr w:type="spellStart"/>
      <w:r w:rsidR="001D0F10" w:rsidRPr="00EC046B">
        <w:rPr>
          <w:rFonts w:eastAsia="Times New Roman"/>
          <w:szCs w:val="24"/>
          <w:lang w:val="en-CA"/>
        </w:rPr>
        <w:t>tu_cbf_luma</w:t>
      </w:r>
      <w:proofErr w:type="spellEnd"/>
      <w:r w:rsidR="001D0F10" w:rsidRPr="00EC046B">
        <w:rPr>
          <w:rFonts w:eastAsia="Times New Roman"/>
          <w:szCs w:val="24"/>
          <w:lang w:val="en-CA"/>
        </w:rPr>
        <w:t xml:space="preserve"> [D. -J. Won, J. -M. Ha, J. -H. Moon (Sejong university)]</w:t>
      </w:r>
    </w:p>
    <w:p w14:paraId="12497670" w14:textId="1213CD76" w:rsidR="001D0F10" w:rsidRPr="00075BDD" w:rsidRDefault="001D0F10" w:rsidP="0021179A">
      <w:pPr>
        <w:pStyle w:val="BodyText"/>
      </w:pPr>
    </w:p>
    <w:p w14:paraId="3AA01020" w14:textId="77777777" w:rsidR="00077F36" w:rsidRPr="00075BDD" w:rsidRDefault="002E3A47" w:rsidP="00033EC3">
      <w:pPr>
        <w:pStyle w:val="Heading9"/>
        <w:rPr>
          <w:lang w:val="en-CA"/>
        </w:rPr>
      </w:pPr>
      <w:hyperlink r:id="rId599"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w:t>
      </w:r>
      <w:proofErr w:type="spellStart"/>
      <w:r w:rsidR="00077F36" w:rsidRPr="00EC046B">
        <w:rPr>
          <w:rFonts w:eastAsia="Times New Roman"/>
          <w:szCs w:val="24"/>
          <w:lang w:val="en-CA"/>
        </w:rPr>
        <w:t>cu_cbf</w:t>
      </w:r>
      <w:proofErr w:type="spellEnd"/>
      <w:r w:rsidR="00077F36" w:rsidRPr="00EC046B">
        <w:rPr>
          <w:rFonts w:eastAsia="Times New Roman"/>
          <w:szCs w:val="24"/>
          <w:lang w:val="en-CA"/>
        </w:rPr>
        <w:t xml:space="preserve"> an</w:t>
      </w:r>
      <w:r w:rsidR="00077F36" w:rsidRPr="00056114">
        <w:rPr>
          <w:rFonts w:eastAsia="Times New Roman"/>
          <w:szCs w:val="24"/>
          <w:lang w:val="en-CA"/>
        </w:rPr>
        <w:t xml:space="preserve">d </w:t>
      </w:r>
      <w:proofErr w:type="spellStart"/>
      <w:r w:rsidR="00077F36" w:rsidRPr="00056114">
        <w:rPr>
          <w:rFonts w:eastAsia="Times New Roman"/>
          <w:szCs w:val="24"/>
          <w:lang w:val="en-CA"/>
        </w:rPr>
        <w:t>tu_cbf_luma</w:t>
      </w:r>
      <w:proofErr w:type="spellEnd"/>
      <w:r w:rsidR="00077F36" w:rsidRPr="00056114">
        <w:rPr>
          <w:rFonts w:eastAsia="Times New Roman"/>
          <w:szCs w:val="24"/>
          <w:lang w:val="en-CA"/>
        </w:rPr>
        <w:t>) [S.-C. Lim, H. Lee, J. Lee, J. Kang (ETRI)]</w:t>
      </w:r>
    </w:p>
    <w:p w14:paraId="1CBDDBA5" w14:textId="77777777" w:rsidR="00077F36" w:rsidRPr="00075BDD" w:rsidRDefault="00077F36" w:rsidP="0021179A">
      <w:pPr>
        <w:pStyle w:val="BodyText"/>
      </w:pPr>
    </w:p>
    <w:p w14:paraId="625C216E" w14:textId="77777777" w:rsidR="003D3530" w:rsidRPr="00056114" w:rsidRDefault="002E3A47" w:rsidP="007966F0">
      <w:pPr>
        <w:pStyle w:val="Heading9"/>
        <w:rPr>
          <w:rFonts w:eastAsia="Times New Roman"/>
          <w:szCs w:val="24"/>
          <w:lang w:val="en-CA"/>
        </w:rPr>
      </w:pPr>
      <w:hyperlink r:id="rId600"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w:t>
      </w:r>
      <w:proofErr w:type="spellStart"/>
      <w:r w:rsidR="003D3530" w:rsidRPr="00EC046B">
        <w:rPr>
          <w:rFonts w:eastAsia="Times New Roman"/>
          <w:szCs w:val="24"/>
          <w:lang w:val="en-CA"/>
        </w:rPr>
        <w:t>Yagasaki</w:t>
      </w:r>
      <w:proofErr w:type="spellEnd"/>
      <w:r w:rsidR="003D3530" w:rsidRPr="00EC046B">
        <w:rPr>
          <w:rFonts w:eastAsia="Times New Roman"/>
          <w:szCs w:val="24"/>
          <w:lang w:val="en-CA"/>
        </w:rPr>
        <w:t>, T. Suzuki (Sony)]</w:t>
      </w:r>
    </w:p>
    <w:p w14:paraId="57E409E3" w14:textId="77777777" w:rsidR="003D3530" w:rsidRPr="00075BDD" w:rsidRDefault="003D3530" w:rsidP="0021179A">
      <w:pPr>
        <w:pStyle w:val="BodyText"/>
      </w:pPr>
    </w:p>
    <w:p w14:paraId="381712D2" w14:textId="77777777" w:rsidR="00506C17" w:rsidRPr="00B701AA" w:rsidRDefault="002E3A47" w:rsidP="00863FD6">
      <w:pPr>
        <w:pStyle w:val="Heading9"/>
        <w:rPr>
          <w:lang w:val="en-CA"/>
        </w:rPr>
      </w:pPr>
      <w:hyperlink r:id="rId601"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w:t>
      </w:r>
      <w:proofErr w:type="spellStart"/>
      <w:r w:rsidR="00506C17" w:rsidRPr="00056114">
        <w:rPr>
          <w:rFonts w:eastAsia="Times New Roman"/>
          <w:szCs w:val="24"/>
          <w:lang w:val="en-CA"/>
        </w:rPr>
        <w:t>Bytedance</w:t>
      </w:r>
      <w:proofErr w:type="spellEnd"/>
      <w:r w:rsidR="00506C17" w:rsidRPr="00056114">
        <w:rPr>
          <w:rFonts w:eastAsia="Times New Roman"/>
          <w:szCs w:val="24"/>
          <w:lang w:val="en-CA"/>
        </w:rPr>
        <w:t>)]</w:t>
      </w:r>
    </w:p>
    <w:p w14:paraId="13AB9245" w14:textId="77777777" w:rsidR="00506C17" w:rsidRPr="00EC046B" w:rsidRDefault="00506C17" w:rsidP="0021179A">
      <w:pPr>
        <w:pStyle w:val="BodyText"/>
      </w:pPr>
    </w:p>
    <w:p w14:paraId="2564EC65" w14:textId="77777777" w:rsidR="001D0F10" w:rsidRPr="00EC046B" w:rsidRDefault="002E3A47" w:rsidP="007966F0">
      <w:pPr>
        <w:pStyle w:val="Heading9"/>
        <w:rPr>
          <w:rFonts w:eastAsia="Times New Roman"/>
          <w:szCs w:val="24"/>
          <w:lang w:val="en-CA"/>
        </w:rPr>
      </w:pPr>
      <w:hyperlink r:id="rId602"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42BDBE17" w14:textId="327F9D81" w:rsidR="001D0F10" w:rsidRPr="00075BDD" w:rsidRDefault="001D0F10" w:rsidP="0021179A">
      <w:pPr>
        <w:pStyle w:val="BodyText"/>
      </w:pPr>
    </w:p>
    <w:p w14:paraId="3CCD85CE" w14:textId="77777777" w:rsidR="00BC4AD1" w:rsidRPr="00EC046B" w:rsidRDefault="002E3A47" w:rsidP="00BC4AD1">
      <w:pPr>
        <w:pStyle w:val="Heading9"/>
        <w:rPr>
          <w:rFonts w:eastAsia="Times New Roman"/>
          <w:szCs w:val="24"/>
          <w:lang w:val="en-CA"/>
        </w:rPr>
      </w:pPr>
      <w:hyperlink r:id="rId603"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64CA37DA" w14:textId="77777777" w:rsidR="00BC4AD1" w:rsidRPr="00075BDD" w:rsidRDefault="00BC4AD1" w:rsidP="0021179A">
      <w:pPr>
        <w:pStyle w:val="BodyText"/>
      </w:pPr>
    </w:p>
    <w:p w14:paraId="43D2BDA2" w14:textId="77777777" w:rsidR="001D0F10" w:rsidRPr="00056114" w:rsidRDefault="002E3A47" w:rsidP="007966F0">
      <w:pPr>
        <w:pStyle w:val="Heading9"/>
        <w:rPr>
          <w:rFonts w:eastAsia="Times New Roman"/>
          <w:szCs w:val="24"/>
          <w:lang w:val="en-CA"/>
        </w:rPr>
      </w:pPr>
      <w:hyperlink r:id="rId604"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w:t>
      </w:r>
      <w:proofErr w:type="spellStart"/>
      <w:r w:rsidR="001D0F10" w:rsidRPr="00EC046B">
        <w:rPr>
          <w:rFonts w:eastAsia="Times New Roman"/>
          <w:szCs w:val="24"/>
          <w:lang w:val="en-CA"/>
        </w:rPr>
        <w:t>Léannec</w:t>
      </w:r>
      <w:proofErr w:type="spellEnd"/>
      <w:r w:rsidR="001D0F10" w:rsidRPr="00EC046B">
        <w:rPr>
          <w:rFonts w:eastAsia="Times New Roman"/>
          <w:szCs w:val="24"/>
          <w:lang w:val="en-CA"/>
        </w:rPr>
        <w:t>, T. Poirier, F. Galpin (</w:t>
      </w:r>
      <w:proofErr w:type="spellStart"/>
      <w:r w:rsidR="001D0F10" w:rsidRPr="00EC046B">
        <w:rPr>
          <w:rFonts w:eastAsia="Times New Roman"/>
          <w:szCs w:val="24"/>
          <w:lang w:val="en-CA"/>
        </w:rPr>
        <w:t>InterDigital</w:t>
      </w:r>
      <w:proofErr w:type="spellEnd"/>
      <w:r w:rsidR="001D0F10" w:rsidRPr="00EC046B">
        <w:rPr>
          <w:rFonts w:eastAsia="Times New Roman"/>
          <w:szCs w:val="24"/>
          <w:lang w:val="en-CA"/>
        </w:rPr>
        <w:t>)]</w:t>
      </w:r>
    </w:p>
    <w:p w14:paraId="09951FEC" w14:textId="6082DA45" w:rsidR="001D0F10" w:rsidRPr="00075BDD" w:rsidRDefault="001D0F10" w:rsidP="0021179A">
      <w:pPr>
        <w:pStyle w:val="BodyText"/>
      </w:pPr>
    </w:p>
    <w:p w14:paraId="6BE6CA64" w14:textId="77777777" w:rsidR="002F7714" w:rsidRPr="00056114" w:rsidRDefault="002E3A47" w:rsidP="007966F0">
      <w:pPr>
        <w:pStyle w:val="Heading9"/>
        <w:rPr>
          <w:rFonts w:eastAsia="Times New Roman"/>
          <w:szCs w:val="24"/>
          <w:lang w:val="en-CA"/>
        </w:rPr>
      </w:pPr>
      <w:hyperlink r:id="rId605"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BodyText"/>
      </w:pPr>
    </w:p>
    <w:p w14:paraId="38A765BE" w14:textId="77777777" w:rsidR="004E6A16" w:rsidRPr="00056114" w:rsidRDefault="002E3A47" w:rsidP="007966F0">
      <w:pPr>
        <w:pStyle w:val="Heading9"/>
        <w:rPr>
          <w:rFonts w:eastAsia="Times New Roman"/>
          <w:szCs w:val="24"/>
          <w:lang w:val="en-CA"/>
        </w:rPr>
      </w:pPr>
      <w:hyperlink r:id="rId606"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6959E4B2" w14:textId="77777777" w:rsidR="004E6A16" w:rsidRPr="00075BDD" w:rsidRDefault="004E6A16" w:rsidP="0021179A">
      <w:pPr>
        <w:pStyle w:val="BodyText"/>
      </w:pPr>
    </w:p>
    <w:p w14:paraId="563AC15A" w14:textId="77777777" w:rsidR="001D0F10" w:rsidRPr="00075BDD" w:rsidRDefault="002E3A47" w:rsidP="007966F0">
      <w:pPr>
        <w:pStyle w:val="Heading9"/>
        <w:rPr>
          <w:rFonts w:eastAsia="Times New Roman"/>
          <w:szCs w:val="24"/>
          <w:lang w:val="en-CA"/>
        </w:rPr>
      </w:pPr>
      <w:hyperlink r:id="rId607"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w:t>
      </w:r>
      <w:proofErr w:type="spellStart"/>
      <w:r w:rsidR="001D0F10" w:rsidRPr="00EC046B">
        <w:rPr>
          <w:rFonts w:eastAsia="Times New Roman"/>
          <w:szCs w:val="24"/>
          <w:lang w:val="en-CA"/>
        </w:rPr>
        <w:t>coded_sub_block_flag</w:t>
      </w:r>
      <w:proofErr w:type="spellEnd"/>
      <w:r w:rsidR="001D0F10" w:rsidRPr="00EC046B">
        <w:rPr>
          <w:rFonts w:eastAsia="Times New Roman"/>
          <w:szCs w:val="24"/>
          <w:lang w:val="en-CA"/>
        </w:rPr>
        <w:t xml:space="preserve"> [M. G. </w:t>
      </w:r>
      <w:proofErr w:type="spellStart"/>
      <w:r w:rsidR="001D0F10" w:rsidRPr="00EC046B">
        <w:rPr>
          <w:rFonts w:eastAsia="Times New Roman"/>
          <w:szCs w:val="24"/>
          <w:lang w:val="en-CA"/>
        </w:rPr>
        <w:t>Sarwer</w:t>
      </w:r>
      <w:proofErr w:type="spellEnd"/>
      <w:r w:rsidR="001D0F10" w:rsidRPr="00EC046B">
        <w:rPr>
          <w:rFonts w:eastAsia="Times New Roman"/>
          <w:szCs w:val="24"/>
          <w:lang w:val="en-CA"/>
        </w:rPr>
        <w:t>, R. L. Liao, J. L</w:t>
      </w:r>
      <w:r w:rsidR="001D0F10" w:rsidRPr="00056114">
        <w:rPr>
          <w:rFonts w:eastAsia="Times New Roman"/>
          <w:szCs w:val="24"/>
          <w:lang w:val="en-CA"/>
        </w:rPr>
        <w:t>uo, Y. Ye (Alibaba)]</w:t>
      </w:r>
    </w:p>
    <w:p w14:paraId="2FF17E98" w14:textId="71AD4E13" w:rsidR="001D0F10" w:rsidRPr="00075BDD" w:rsidRDefault="001D0F10" w:rsidP="0021179A">
      <w:pPr>
        <w:pStyle w:val="BodyText"/>
      </w:pPr>
    </w:p>
    <w:p w14:paraId="3702EC4E" w14:textId="77777777" w:rsidR="00FA723D" w:rsidRDefault="002E3A47" w:rsidP="00B701AA">
      <w:pPr>
        <w:pStyle w:val="Heading9"/>
        <w:rPr>
          <w:rFonts w:eastAsia="Times New Roman"/>
          <w:szCs w:val="24"/>
        </w:rPr>
      </w:pPr>
      <w:hyperlink r:id="rId608"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 xml:space="preserve">Cross-check of JVET-P0370 (Non-CE7: Signaling of </w:t>
      </w:r>
      <w:proofErr w:type="spellStart"/>
      <w:r w:rsidR="00FA723D" w:rsidRPr="001D6AC7">
        <w:rPr>
          <w:rFonts w:eastAsia="Times New Roman"/>
          <w:szCs w:val="24"/>
          <w:lang w:val="en-CA"/>
        </w:rPr>
        <w:t>coded_sub_block_flag</w:t>
      </w:r>
      <w:proofErr w:type="spellEnd"/>
      <w:r w:rsidR="00FA723D" w:rsidRPr="001D6AC7">
        <w:rPr>
          <w:rFonts w:eastAsia="Times New Roman"/>
          <w:szCs w:val="24"/>
          <w:lang w:val="en-CA"/>
        </w:rPr>
        <w: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w:t>
      </w:r>
      <w:proofErr w:type="spellStart"/>
      <w:r w:rsidR="00FA723D" w:rsidRPr="001D6AC7">
        <w:rPr>
          <w:rFonts w:eastAsia="Times New Roman"/>
          <w:szCs w:val="24"/>
          <w:lang w:val="en-CA"/>
        </w:rPr>
        <w:t>Leannec</w:t>
      </w:r>
      <w:proofErr w:type="spellEnd"/>
      <w:r w:rsidR="00FA723D" w:rsidRPr="001D6AC7">
        <w:rPr>
          <w:rFonts w:eastAsia="Times New Roman"/>
          <w:szCs w:val="24"/>
          <w:lang w:val="en-CA"/>
        </w:rPr>
        <w:t xml:space="preserve"> (</w:t>
      </w:r>
      <w:proofErr w:type="spellStart"/>
      <w:r w:rsidR="00FA723D" w:rsidRPr="001D6AC7">
        <w:rPr>
          <w:rFonts w:eastAsia="Times New Roman"/>
          <w:szCs w:val="24"/>
          <w:lang w:val="en-CA"/>
        </w:rPr>
        <w:t>InterDigital</w:t>
      </w:r>
      <w:proofErr w:type="spellEnd"/>
      <w:r w:rsidR="00FA723D" w:rsidRPr="001D6AC7">
        <w:rPr>
          <w:rFonts w:eastAsia="Times New Roman"/>
          <w:szCs w:val="24"/>
          <w:lang w:val="en-CA"/>
        </w:rPr>
        <w:t>)</w:t>
      </w:r>
      <w:r w:rsidR="00FA723D">
        <w:rPr>
          <w:rFonts w:eastAsia="Times New Roman"/>
          <w:szCs w:val="24"/>
          <w:lang w:val="en-CA"/>
        </w:rPr>
        <w:t>]</w:t>
      </w:r>
    </w:p>
    <w:p w14:paraId="0F93DFF1" w14:textId="77777777" w:rsidR="00FA723D" w:rsidRPr="004D7816" w:rsidRDefault="00FA723D" w:rsidP="0021179A">
      <w:pPr>
        <w:pStyle w:val="BodyText"/>
      </w:pPr>
    </w:p>
    <w:p w14:paraId="6AF50D71" w14:textId="77777777" w:rsidR="001D0F10" w:rsidRPr="00056114" w:rsidRDefault="002E3A47" w:rsidP="007966F0">
      <w:pPr>
        <w:pStyle w:val="Heading9"/>
        <w:rPr>
          <w:rFonts w:eastAsia="Times New Roman"/>
          <w:szCs w:val="24"/>
          <w:lang w:val="en-CA"/>
        </w:rPr>
      </w:pPr>
      <w:hyperlink r:id="rId609"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w:t>
      </w:r>
      <w:proofErr w:type="spellStart"/>
      <w:r w:rsidR="001D0F10" w:rsidRPr="00EC046B">
        <w:rPr>
          <w:rFonts w:eastAsia="Times New Roman"/>
          <w:szCs w:val="24"/>
          <w:lang w:val="en-CA"/>
        </w:rPr>
        <w:t>Sarwer</w:t>
      </w:r>
      <w:proofErr w:type="spellEnd"/>
      <w:r w:rsidR="001D0F10" w:rsidRPr="00EC046B">
        <w:rPr>
          <w:rFonts w:eastAsia="Times New Roman"/>
          <w:szCs w:val="24"/>
          <w:lang w:val="en-CA"/>
        </w:rPr>
        <w:t>, R. L. Liao, J. Luo, Y. Ye (Alibaba)]</w:t>
      </w:r>
    </w:p>
    <w:p w14:paraId="209924EB" w14:textId="034020F6" w:rsidR="001D0F10" w:rsidRPr="00075BDD" w:rsidRDefault="001D0F10" w:rsidP="0021179A">
      <w:pPr>
        <w:pStyle w:val="BodyText"/>
      </w:pPr>
    </w:p>
    <w:p w14:paraId="1AC73452" w14:textId="77777777" w:rsidR="00077F36" w:rsidRPr="00075BDD" w:rsidRDefault="002E3A47" w:rsidP="00033EC3">
      <w:pPr>
        <w:pStyle w:val="Heading9"/>
        <w:rPr>
          <w:lang w:val="en-CA"/>
        </w:rPr>
      </w:pPr>
      <w:hyperlink r:id="rId610"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BodyText"/>
      </w:pPr>
    </w:p>
    <w:p w14:paraId="527075C8" w14:textId="77777777" w:rsidR="001D0F10" w:rsidRPr="00056114" w:rsidRDefault="002E3A47" w:rsidP="007966F0">
      <w:pPr>
        <w:pStyle w:val="Heading9"/>
        <w:rPr>
          <w:rFonts w:eastAsia="Times New Roman"/>
          <w:szCs w:val="24"/>
          <w:lang w:val="en-CA"/>
        </w:rPr>
      </w:pPr>
      <w:hyperlink r:id="rId611"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w:t>
      </w:r>
      <w:proofErr w:type="spellStart"/>
      <w:r w:rsidR="001D0F10" w:rsidRPr="00EC046B">
        <w:rPr>
          <w:rFonts w:eastAsia="Times New Roman"/>
          <w:szCs w:val="24"/>
          <w:lang w:val="en-CA"/>
        </w:rPr>
        <w:t>Sarwer</w:t>
      </w:r>
      <w:proofErr w:type="spellEnd"/>
      <w:r w:rsidR="001D0F10" w:rsidRPr="00EC046B">
        <w:rPr>
          <w:rFonts w:eastAsia="Times New Roman"/>
          <w:szCs w:val="24"/>
          <w:lang w:val="en-CA"/>
        </w:rPr>
        <w:t>, R. L. Liao, J. Luo, Y. Ye (Alibaba)]</w:t>
      </w:r>
    </w:p>
    <w:p w14:paraId="3375BFC9" w14:textId="1DA8E198" w:rsidR="001D0F10" w:rsidRPr="00075BDD" w:rsidRDefault="001D0F10" w:rsidP="0021179A">
      <w:pPr>
        <w:pStyle w:val="BodyText"/>
      </w:pPr>
    </w:p>
    <w:p w14:paraId="11A8BBAB" w14:textId="77777777" w:rsidR="00BC4AD1" w:rsidRPr="00EC046B" w:rsidRDefault="002E3A47" w:rsidP="00BC4AD1">
      <w:pPr>
        <w:pStyle w:val="Heading9"/>
        <w:rPr>
          <w:rFonts w:eastAsia="Times New Roman"/>
          <w:szCs w:val="24"/>
          <w:lang w:val="en-CA"/>
        </w:rPr>
      </w:pPr>
      <w:hyperlink r:id="rId612"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BodyText"/>
      </w:pPr>
    </w:p>
    <w:p w14:paraId="120BF686" w14:textId="77777777" w:rsidR="001D0F10" w:rsidRPr="00075BDD" w:rsidRDefault="002E3A47" w:rsidP="007966F0">
      <w:pPr>
        <w:pStyle w:val="Heading9"/>
        <w:rPr>
          <w:rFonts w:eastAsia="Times New Roman"/>
          <w:szCs w:val="24"/>
          <w:lang w:val="en-CA"/>
        </w:rPr>
      </w:pPr>
      <w:hyperlink r:id="rId613"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 xml:space="preserve">unt method between transform residual and transform skip residual coding [Y. Chen, F. Le </w:t>
      </w:r>
      <w:proofErr w:type="spellStart"/>
      <w:r w:rsidR="001D0F10" w:rsidRPr="00056114">
        <w:rPr>
          <w:rFonts w:eastAsia="Times New Roman"/>
          <w:szCs w:val="24"/>
          <w:lang w:val="en-CA"/>
        </w:rPr>
        <w:t>Léannec</w:t>
      </w:r>
      <w:proofErr w:type="spellEnd"/>
      <w:r w:rsidR="001D0F10" w:rsidRPr="00056114">
        <w:rPr>
          <w:rFonts w:eastAsia="Times New Roman"/>
          <w:szCs w:val="24"/>
          <w:lang w:val="en-CA"/>
        </w:rPr>
        <w:t>, T. Poirier, K. Naser</w:t>
      </w:r>
      <w:r w:rsidR="008E6FD9">
        <w:rPr>
          <w:rFonts w:eastAsia="Times New Roman"/>
          <w:szCs w:val="24"/>
          <w:lang w:val="en-CA"/>
        </w:rPr>
        <w:t xml:space="preserve"> </w:t>
      </w:r>
      <w:r w:rsidR="001D0F10" w:rsidRPr="00056114">
        <w:rPr>
          <w:rFonts w:eastAsia="Times New Roman"/>
          <w:szCs w:val="24"/>
          <w:lang w:val="en-CA"/>
        </w:rPr>
        <w:t>(</w:t>
      </w:r>
      <w:proofErr w:type="spellStart"/>
      <w:r w:rsidR="001D0F10" w:rsidRPr="00056114">
        <w:rPr>
          <w:rFonts w:eastAsia="Times New Roman"/>
          <w:szCs w:val="24"/>
          <w:lang w:val="en-CA"/>
        </w:rPr>
        <w:t>InterDigital</w:t>
      </w:r>
      <w:proofErr w:type="spellEnd"/>
      <w:r w:rsidR="001D0F10" w:rsidRPr="00056114">
        <w:rPr>
          <w:rFonts w:eastAsia="Times New Roman"/>
          <w:szCs w:val="24"/>
          <w:lang w:val="en-CA"/>
        </w:rPr>
        <w:t>)]</w:t>
      </w:r>
    </w:p>
    <w:p w14:paraId="594CB37C" w14:textId="6969E2D9" w:rsidR="001D0F10" w:rsidRPr="00075BDD" w:rsidRDefault="001D0F10" w:rsidP="0021179A">
      <w:pPr>
        <w:pStyle w:val="BodyText"/>
      </w:pPr>
    </w:p>
    <w:p w14:paraId="488322C3" w14:textId="77777777" w:rsidR="002F7714" w:rsidRPr="00056114" w:rsidRDefault="002E3A47" w:rsidP="007966F0">
      <w:pPr>
        <w:pStyle w:val="Heading9"/>
        <w:rPr>
          <w:rFonts w:eastAsia="Times New Roman"/>
          <w:szCs w:val="24"/>
          <w:lang w:val="en-CA"/>
        </w:rPr>
      </w:pPr>
      <w:hyperlink r:id="rId614"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BodyText"/>
      </w:pPr>
    </w:p>
    <w:p w14:paraId="4D27D340" w14:textId="77777777" w:rsidR="001D0F10" w:rsidRPr="00056114" w:rsidRDefault="002E3A47" w:rsidP="007966F0">
      <w:pPr>
        <w:pStyle w:val="Heading9"/>
        <w:rPr>
          <w:rFonts w:eastAsia="Times New Roman"/>
          <w:szCs w:val="24"/>
          <w:lang w:val="en-CA"/>
        </w:rPr>
      </w:pPr>
      <w:hyperlink r:id="rId615"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4E6C1851" w14:textId="1524B44C" w:rsidR="001D0F10" w:rsidRPr="00075BDD" w:rsidRDefault="001D0F10" w:rsidP="0021179A">
      <w:pPr>
        <w:pStyle w:val="BodyText"/>
      </w:pPr>
    </w:p>
    <w:p w14:paraId="09289C0B" w14:textId="77777777" w:rsidR="00AD6909" w:rsidRPr="00056114" w:rsidRDefault="002E3A47" w:rsidP="00AD6909">
      <w:pPr>
        <w:pStyle w:val="Heading9"/>
        <w:rPr>
          <w:rFonts w:eastAsia="Times New Roman"/>
          <w:szCs w:val="24"/>
          <w:lang w:val="en-CA"/>
        </w:rPr>
      </w:pPr>
      <w:hyperlink r:id="rId616"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BodyText"/>
      </w:pPr>
    </w:p>
    <w:p w14:paraId="14148313" w14:textId="77777777" w:rsidR="001D0F10" w:rsidRPr="00056114" w:rsidRDefault="002E3A47" w:rsidP="007966F0">
      <w:pPr>
        <w:pStyle w:val="Heading9"/>
        <w:rPr>
          <w:rFonts w:eastAsia="Times New Roman"/>
          <w:szCs w:val="24"/>
          <w:lang w:val="en-CA"/>
        </w:rPr>
      </w:pPr>
      <w:hyperlink r:id="rId617"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37BB14D0" w14:textId="0ED80AA2" w:rsidR="001D0F10" w:rsidRPr="00075BDD" w:rsidRDefault="001D0F10" w:rsidP="0021179A">
      <w:pPr>
        <w:pStyle w:val="BodyText"/>
      </w:pPr>
    </w:p>
    <w:p w14:paraId="3AAFD01E" w14:textId="77777777" w:rsidR="001D0F10" w:rsidRPr="00075BDD" w:rsidRDefault="002E3A47" w:rsidP="007966F0">
      <w:pPr>
        <w:pStyle w:val="Heading9"/>
        <w:rPr>
          <w:rFonts w:eastAsia="Times New Roman"/>
          <w:szCs w:val="24"/>
          <w:lang w:val="en-CA"/>
        </w:rPr>
      </w:pPr>
      <w:hyperlink r:id="rId618"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111C98F5" w14:textId="12C49BFC" w:rsidR="001D0F10" w:rsidRPr="00075BDD" w:rsidRDefault="001D0F10" w:rsidP="0021179A">
      <w:pPr>
        <w:pStyle w:val="BodyText"/>
      </w:pPr>
    </w:p>
    <w:p w14:paraId="62E1984C" w14:textId="77777777" w:rsidR="001D0F10" w:rsidRPr="00075BDD" w:rsidRDefault="002E3A47" w:rsidP="007966F0">
      <w:pPr>
        <w:pStyle w:val="Heading9"/>
        <w:rPr>
          <w:rFonts w:eastAsia="Times New Roman"/>
          <w:szCs w:val="24"/>
          <w:lang w:val="en-CA"/>
        </w:rPr>
      </w:pPr>
      <w:hyperlink r:id="rId619"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1BA0C580" w14:textId="295A5483" w:rsidR="001D0F10" w:rsidRPr="00075BDD" w:rsidRDefault="001D0F10" w:rsidP="0021179A">
      <w:pPr>
        <w:pStyle w:val="BodyText"/>
      </w:pPr>
    </w:p>
    <w:p w14:paraId="55943A8E" w14:textId="77777777" w:rsidR="001D0F10" w:rsidRPr="00075BDD" w:rsidRDefault="002E3A47" w:rsidP="007966F0">
      <w:pPr>
        <w:pStyle w:val="Heading9"/>
        <w:rPr>
          <w:rFonts w:eastAsia="Times New Roman"/>
          <w:szCs w:val="24"/>
          <w:lang w:val="en-CA"/>
        </w:rPr>
      </w:pPr>
      <w:hyperlink r:id="rId620"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0968FA30" w14:textId="6DF2EA63" w:rsidR="001D0F10" w:rsidRPr="00075BDD" w:rsidRDefault="001D0F10" w:rsidP="0021179A">
      <w:pPr>
        <w:pStyle w:val="BodyText"/>
      </w:pPr>
    </w:p>
    <w:p w14:paraId="2EECB15E" w14:textId="77777777" w:rsidR="004C6FDF" w:rsidRPr="00B701AA" w:rsidRDefault="002E3A47" w:rsidP="00863FD6">
      <w:pPr>
        <w:pStyle w:val="Heading9"/>
        <w:rPr>
          <w:lang w:val="en-CA"/>
        </w:rPr>
      </w:pPr>
      <w:hyperlink r:id="rId621"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BodyText"/>
      </w:pPr>
    </w:p>
    <w:p w14:paraId="4872DE00" w14:textId="77777777" w:rsidR="001D0F10" w:rsidRPr="00075BDD" w:rsidRDefault="002E3A47" w:rsidP="007966F0">
      <w:pPr>
        <w:pStyle w:val="Heading9"/>
        <w:rPr>
          <w:rFonts w:eastAsia="Times New Roman"/>
          <w:szCs w:val="24"/>
          <w:lang w:val="en-CA"/>
        </w:rPr>
      </w:pPr>
      <w:hyperlink r:id="rId622"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w:t>
      </w:r>
      <w:proofErr w:type="spellStart"/>
      <w:r w:rsidR="001D0F10" w:rsidRPr="00EC046B">
        <w:rPr>
          <w:rFonts w:eastAsia="Times New Roman"/>
          <w:szCs w:val="24"/>
          <w:lang w:val="en-CA"/>
        </w:rPr>
        <w:t>H</w:t>
      </w:r>
      <w:r w:rsidR="001D0F10" w:rsidRPr="00056114">
        <w:rPr>
          <w:rFonts w:eastAsia="Times New Roman"/>
          <w:szCs w:val="24"/>
          <w:lang w:val="en-CA"/>
        </w:rPr>
        <w:t>eo</w:t>
      </w:r>
      <w:proofErr w:type="spellEnd"/>
      <w:r w:rsidR="001D0F10" w:rsidRPr="00056114">
        <w:rPr>
          <w:rFonts w:eastAsia="Times New Roman"/>
          <w:szCs w:val="24"/>
          <w:lang w:val="en-CA"/>
        </w:rPr>
        <w:t xml:space="preserve">, S. </w:t>
      </w:r>
      <w:proofErr w:type="spellStart"/>
      <w:r w:rsidR="001D0F10" w:rsidRPr="00056114">
        <w:rPr>
          <w:rFonts w:eastAsia="Times New Roman"/>
          <w:szCs w:val="24"/>
          <w:lang w:val="en-CA"/>
        </w:rPr>
        <w:t>Yoo</w:t>
      </w:r>
      <w:proofErr w:type="spellEnd"/>
      <w:r w:rsidR="001D0F10" w:rsidRPr="00056114">
        <w:rPr>
          <w:rFonts w:eastAsia="Times New Roman"/>
          <w:szCs w:val="24"/>
          <w:lang w:val="en-CA"/>
        </w:rPr>
        <w:t>, J. Choi, J. Lim, S. Kim (LGE)]</w:t>
      </w:r>
    </w:p>
    <w:p w14:paraId="5613CB60" w14:textId="77777777" w:rsidR="002E3A47" w:rsidRDefault="002E3A47" w:rsidP="002E3A47">
      <w:pPr>
        <w:pStyle w:val="BodyText"/>
        <w:rPr>
          <w:ins w:id="3632" w:author="Gary Sullivan" w:date="2019-10-04T21:22:00Z"/>
        </w:rPr>
      </w:pPr>
    </w:p>
    <w:p w14:paraId="506E053B" w14:textId="77777777" w:rsidR="002E3A47" w:rsidRDefault="002E3A47" w:rsidP="002E3A47">
      <w:pPr>
        <w:pStyle w:val="Heading9"/>
        <w:rPr>
          <w:ins w:id="3633" w:author="Gary Sullivan" w:date="2019-10-04T21:22:00Z"/>
          <w:rFonts w:eastAsia="Times New Roman"/>
          <w:szCs w:val="24"/>
          <w:lang/>
        </w:rPr>
      </w:pPr>
      <w:ins w:id="3634" w:author="Gary Sullivan" w:date="2019-10-04T21:22:00Z">
        <w:r w:rsidRPr="00DD58A0">
          <w:rPr>
            <w:rFonts w:eastAsia="Times New Roman"/>
            <w:szCs w:val="24"/>
            <w:lang w:val="en-CA"/>
          </w:rPr>
          <w:lastRenderedPageBreak/>
          <w:fldChar w:fldCharType="begin"/>
        </w:r>
        <w:r w:rsidRPr="00DD58A0">
          <w:rPr>
            <w:rFonts w:eastAsia="Times New Roman"/>
            <w:szCs w:val="24"/>
            <w:lang w:val="en-CA"/>
          </w:rPr>
          <w:instrText xml:space="preserve"> HYPERLINK "http://phenix.it-sudparis.eu/jvet/doc_end_user/current_document.php?id=8775" </w:instrText>
        </w:r>
        <w:r w:rsidRPr="00DD58A0">
          <w:rPr>
            <w:rFonts w:eastAsia="Times New Roman"/>
            <w:szCs w:val="24"/>
            <w:lang w:val="en-CA"/>
          </w:rPr>
          <w:fldChar w:fldCharType="separate"/>
        </w:r>
        <w:r w:rsidRPr="00DD58A0">
          <w:rPr>
            <w:rFonts w:eastAsia="Times New Roman"/>
            <w:color w:val="0000FF"/>
            <w:szCs w:val="24"/>
            <w:u w:val="single"/>
            <w:lang w:val="en-CA"/>
          </w:rPr>
          <w:t>JVET-P0960</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Cross-check of </w:t>
        </w:r>
        <w:r w:rsidRPr="00DD58A0">
          <w:rPr>
            <w:rFonts w:eastAsia="Times New Roman"/>
            <w:szCs w:val="24"/>
            <w:lang w:val="en-CA"/>
          </w:rPr>
          <w:t>JVET</w:t>
        </w:r>
        <w:r w:rsidRPr="00DD58A0">
          <w:rPr>
            <w:rFonts w:eastAsia="Times New Roman"/>
            <w:szCs w:val="24"/>
            <w:lang w:val="en-CA"/>
          </w:rPr>
          <w:t>-P0465 (Non-CE7: Rice parameter derivation for coefficient level coding)</w:t>
        </w:r>
        <w:r>
          <w:rPr>
            <w:rFonts w:eastAsia="Times New Roman"/>
            <w:szCs w:val="24"/>
            <w:lang w:val="en-CA"/>
          </w:rPr>
          <w:t xml:space="preserve"> [</w:t>
        </w:r>
        <w:r w:rsidRPr="00DD58A0">
          <w:rPr>
            <w:rFonts w:eastAsia="Times New Roman"/>
            <w:szCs w:val="24"/>
            <w:lang w:val="en-CA"/>
          </w:rPr>
          <w:t>Y. Chen (</w:t>
        </w:r>
        <w:proofErr w:type="spellStart"/>
        <w:r w:rsidRPr="00DD58A0">
          <w:rPr>
            <w:rFonts w:eastAsia="Times New Roman"/>
            <w:szCs w:val="24"/>
            <w:lang w:val="en-CA"/>
          </w:rPr>
          <w:t>InterDigital</w:t>
        </w:r>
        <w:proofErr w:type="spellEnd"/>
        <w:r w:rsidRPr="00DD58A0">
          <w:rPr>
            <w:rFonts w:eastAsia="Times New Roman"/>
            <w:szCs w:val="24"/>
            <w:lang w:val="en-CA"/>
          </w:rPr>
          <w:t>)</w:t>
        </w:r>
        <w:r>
          <w:rPr>
            <w:rFonts w:eastAsia="Times New Roman"/>
            <w:szCs w:val="24"/>
            <w:lang w:val="en-CA"/>
          </w:rPr>
          <w:t>]</w:t>
        </w:r>
      </w:ins>
    </w:p>
    <w:p w14:paraId="1B16CF2E" w14:textId="272D2369" w:rsidR="001D0F10" w:rsidRPr="00075BDD" w:rsidRDefault="001D0F10" w:rsidP="0021179A">
      <w:pPr>
        <w:pStyle w:val="BodyText"/>
      </w:pPr>
    </w:p>
    <w:p w14:paraId="4259C6A0" w14:textId="77777777" w:rsidR="001D0F10" w:rsidRPr="00056114" w:rsidRDefault="002E3A47" w:rsidP="007966F0">
      <w:pPr>
        <w:pStyle w:val="Heading9"/>
        <w:rPr>
          <w:rFonts w:eastAsia="Times New Roman"/>
          <w:szCs w:val="24"/>
          <w:lang w:val="en-CA"/>
        </w:rPr>
      </w:pPr>
      <w:hyperlink r:id="rId623"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w:t>
      </w:r>
      <w:proofErr w:type="spellStart"/>
      <w:r w:rsidR="001D0F10" w:rsidRPr="00EC046B">
        <w:rPr>
          <w:rFonts w:eastAsia="Times New Roman"/>
          <w:szCs w:val="24"/>
          <w:lang w:val="en-CA"/>
        </w:rPr>
        <w:t>Yoo</w:t>
      </w:r>
      <w:proofErr w:type="spellEnd"/>
      <w:r w:rsidR="001D0F10" w:rsidRPr="00EC046B">
        <w:rPr>
          <w:rFonts w:eastAsia="Times New Roman"/>
          <w:szCs w:val="24"/>
          <w:lang w:val="en-CA"/>
        </w:rPr>
        <w:t>, J. Choi, J. Lim, S. Kim (LGE)]</w:t>
      </w:r>
    </w:p>
    <w:p w14:paraId="09B444E5" w14:textId="3767D7AB" w:rsidR="001D0F10" w:rsidRDefault="001D0F10" w:rsidP="0021179A">
      <w:pPr>
        <w:pStyle w:val="BodyText"/>
      </w:pPr>
    </w:p>
    <w:p w14:paraId="3F1A0D6C" w14:textId="77777777" w:rsidR="00624B9D" w:rsidRPr="00F34F02" w:rsidRDefault="002E3A47" w:rsidP="00B701AA">
      <w:pPr>
        <w:pStyle w:val="Heading9"/>
        <w:rPr>
          <w:rFonts w:eastAsia="Times New Roman"/>
          <w:szCs w:val="24"/>
        </w:rPr>
      </w:pPr>
      <w:hyperlink r:id="rId624"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w:t>
      </w:r>
      <w:proofErr w:type="spellStart"/>
      <w:r w:rsidR="00624B9D" w:rsidRPr="00F34F02">
        <w:rPr>
          <w:rFonts w:eastAsia="Times New Roman"/>
          <w:szCs w:val="24"/>
          <w:lang w:val="en-CA"/>
        </w:rPr>
        <w:t>Léannec</w:t>
      </w:r>
      <w:proofErr w:type="spellEnd"/>
      <w:r w:rsidR="00624B9D" w:rsidRPr="00F34F02">
        <w:rPr>
          <w:rFonts w:eastAsia="Times New Roman"/>
          <w:szCs w:val="24"/>
          <w:lang w:val="en-CA"/>
        </w:rPr>
        <w:t xml:space="preserve"> (</w:t>
      </w:r>
      <w:proofErr w:type="spellStart"/>
      <w:r w:rsidR="00624B9D" w:rsidRPr="00F34F02">
        <w:rPr>
          <w:rFonts w:eastAsia="Times New Roman"/>
          <w:szCs w:val="24"/>
          <w:lang w:val="en-CA"/>
        </w:rPr>
        <w:t>InterDigital</w:t>
      </w:r>
      <w:proofErr w:type="spellEnd"/>
      <w:r w:rsidR="00624B9D" w:rsidRPr="00F34F02">
        <w:rPr>
          <w:rFonts w:eastAsia="Times New Roman"/>
          <w:szCs w:val="24"/>
          <w:lang w:val="en-CA"/>
        </w:rPr>
        <w:t>)]</w:t>
      </w:r>
    </w:p>
    <w:p w14:paraId="25C985AD" w14:textId="77777777" w:rsidR="00624B9D" w:rsidRPr="00075BDD" w:rsidRDefault="00624B9D" w:rsidP="0021179A">
      <w:pPr>
        <w:pStyle w:val="BodyText"/>
      </w:pPr>
    </w:p>
    <w:p w14:paraId="3376038D" w14:textId="77777777" w:rsidR="001D0F10" w:rsidRPr="00056114" w:rsidRDefault="002E3A47" w:rsidP="007966F0">
      <w:pPr>
        <w:pStyle w:val="Heading9"/>
        <w:rPr>
          <w:rFonts w:eastAsia="Times New Roman"/>
          <w:szCs w:val="24"/>
          <w:lang w:val="en-CA"/>
        </w:rPr>
      </w:pPr>
      <w:hyperlink r:id="rId625"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29CEDCBF" w14:textId="0C8394C3" w:rsidR="001D0F10" w:rsidRDefault="001D0F10" w:rsidP="0021179A">
      <w:pPr>
        <w:pStyle w:val="BodyText"/>
      </w:pPr>
    </w:p>
    <w:p w14:paraId="1639A1BD" w14:textId="77777777" w:rsidR="004471C0" w:rsidRPr="00F34F02" w:rsidRDefault="002E3A47" w:rsidP="00B701AA">
      <w:pPr>
        <w:pStyle w:val="Heading9"/>
        <w:rPr>
          <w:rFonts w:eastAsia="Times New Roman"/>
          <w:szCs w:val="24"/>
        </w:rPr>
      </w:pPr>
      <w:hyperlink r:id="rId626"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BodyText"/>
      </w:pPr>
    </w:p>
    <w:p w14:paraId="48080BB7" w14:textId="77777777" w:rsidR="001D0F10" w:rsidRPr="00056114" w:rsidRDefault="002E3A47" w:rsidP="007966F0">
      <w:pPr>
        <w:pStyle w:val="Heading9"/>
        <w:rPr>
          <w:rFonts w:eastAsia="Times New Roman"/>
          <w:szCs w:val="24"/>
          <w:lang w:val="en-CA"/>
        </w:rPr>
      </w:pPr>
      <w:hyperlink r:id="rId627"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785B8807" w14:textId="25A27711" w:rsidR="001D0F10" w:rsidRPr="00075BDD" w:rsidRDefault="001D0F10" w:rsidP="0021179A">
      <w:pPr>
        <w:pStyle w:val="BodyText"/>
      </w:pPr>
    </w:p>
    <w:p w14:paraId="4AFCEBAA" w14:textId="77777777" w:rsidR="001D0F10" w:rsidRPr="00056114" w:rsidRDefault="002E3A47" w:rsidP="007966F0">
      <w:pPr>
        <w:pStyle w:val="Heading9"/>
        <w:rPr>
          <w:rFonts w:eastAsia="Times New Roman"/>
          <w:szCs w:val="24"/>
          <w:lang w:val="en-CA"/>
        </w:rPr>
      </w:pPr>
      <w:hyperlink r:id="rId628"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w:t>
      </w:r>
      <w:proofErr w:type="spellStart"/>
      <w:r w:rsidR="001D0F10" w:rsidRPr="00EC046B">
        <w:rPr>
          <w:rFonts w:eastAsia="Times New Roman"/>
          <w:szCs w:val="24"/>
          <w:lang w:val="en-CA"/>
        </w:rPr>
        <w:t>ctxInc</w:t>
      </w:r>
      <w:proofErr w:type="spellEnd"/>
      <w:r w:rsidR="001D0F10" w:rsidRPr="00EC046B">
        <w:rPr>
          <w:rFonts w:eastAsia="Times New Roman"/>
          <w:szCs w:val="24"/>
          <w:lang w:val="en-CA"/>
        </w:rPr>
        <w:t xml:space="preserve"> for residual coding [S.-T. Hsiang, T.-D. Chuang, Y.-W. Huang, S.-M. Lei (MediaTek)]</w:t>
      </w:r>
    </w:p>
    <w:p w14:paraId="64BE9938" w14:textId="19893155" w:rsidR="001D0F10" w:rsidRPr="00075BDD" w:rsidRDefault="001D0F10" w:rsidP="0021179A">
      <w:pPr>
        <w:pStyle w:val="BodyText"/>
      </w:pPr>
    </w:p>
    <w:p w14:paraId="0AC30258" w14:textId="77777777" w:rsidR="001D0F10" w:rsidRPr="00056114" w:rsidRDefault="002E3A47" w:rsidP="007966F0">
      <w:pPr>
        <w:pStyle w:val="Heading9"/>
        <w:rPr>
          <w:rFonts w:eastAsia="Times New Roman"/>
          <w:szCs w:val="24"/>
          <w:lang w:val="en-CA"/>
        </w:rPr>
      </w:pPr>
      <w:hyperlink r:id="rId629"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3F3641C7" w14:textId="392F0628" w:rsidR="001D0F10" w:rsidRDefault="001D0F10" w:rsidP="0021179A">
      <w:pPr>
        <w:pStyle w:val="BodyText"/>
      </w:pPr>
    </w:p>
    <w:p w14:paraId="05E7283A" w14:textId="77777777" w:rsidR="00624B9D" w:rsidRPr="00F34F02" w:rsidRDefault="002E3A47" w:rsidP="00B701AA">
      <w:pPr>
        <w:pStyle w:val="Heading9"/>
        <w:rPr>
          <w:rFonts w:eastAsia="Times New Roman"/>
          <w:szCs w:val="24"/>
        </w:rPr>
      </w:pPr>
      <w:hyperlink r:id="rId630"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BodyText"/>
      </w:pPr>
    </w:p>
    <w:p w14:paraId="240DD2CC" w14:textId="04779C9E" w:rsidR="002863F0" w:rsidRPr="00075BDD" w:rsidRDefault="002863F0" w:rsidP="00422C11">
      <w:pPr>
        <w:pStyle w:val="Heading2"/>
        <w:ind w:left="576"/>
        <w:rPr>
          <w:lang w:val="en-CA"/>
        </w:rPr>
      </w:pPr>
      <w:bookmarkStart w:id="3635"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3625"/>
      <w:bookmarkEnd w:id="3635"/>
    </w:p>
    <w:p w14:paraId="791202BB"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bookmarkStart w:id="3636" w:name="_Ref526750286"/>
    <w:bookmarkStart w:id="3637" w:name="_Ref534462171"/>
    <w:bookmarkStart w:id="3638" w:name="_Ref518893243"/>
    <w:bookmarkStart w:id="3639" w:name="_Ref525483473"/>
    <w:bookmarkStart w:id="3640" w:name="_Ref518893217"/>
    <w:p w14:paraId="249FF915" w14:textId="646E5568" w:rsidR="001D0F10" w:rsidRPr="00EC046B" w:rsidDel="002E3A47" w:rsidRDefault="00F16680" w:rsidP="007966F0">
      <w:pPr>
        <w:pStyle w:val="Heading9"/>
        <w:rPr>
          <w:del w:id="3641" w:author="Gary Sullivan" w:date="2019-10-04T21:22:00Z"/>
          <w:rFonts w:eastAsia="Times New Roman"/>
          <w:szCs w:val="24"/>
          <w:lang w:val="en-CA"/>
        </w:rPr>
      </w:pPr>
      <w:del w:id="3642" w:author="Gary Sullivan" w:date="2019-10-04T21:22:00Z">
        <w:r w:rsidRPr="00EC046B" w:rsidDel="002E3A47">
          <w:rPr>
            <w:lang w:val="en-CA"/>
          </w:rPr>
          <w:fldChar w:fldCharType="begin"/>
        </w:r>
        <w:r w:rsidRPr="00075BDD" w:rsidDel="002E3A47">
          <w:rPr>
            <w:lang w:val="en-CA"/>
          </w:rPr>
          <w:delInstrText xml:space="preserve"> HYPERLINK "http://phenix.it-sudparis.eu/jvet/doc_end_user/current_document.php?id=7999" </w:delInstrText>
        </w:r>
        <w:r w:rsidRPr="00EC046B" w:rsidDel="002E3A47">
          <w:rPr>
            <w:lang w:val="en-CA"/>
          </w:rPr>
          <w:fldChar w:fldCharType="separate"/>
        </w:r>
        <w:r w:rsidR="001D0F10" w:rsidRPr="00EC046B" w:rsidDel="002E3A47">
          <w:rPr>
            <w:rFonts w:eastAsia="Times New Roman"/>
            <w:color w:val="0000FF"/>
            <w:szCs w:val="24"/>
            <w:u w:val="single"/>
            <w:lang w:val="en-CA"/>
          </w:rPr>
          <w:delText>JVET-P0210</w:delText>
        </w:r>
        <w:r w:rsidRPr="00EC046B" w:rsidDel="002E3A47">
          <w:rPr>
            <w:rFonts w:eastAsia="Times New Roman"/>
            <w:color w:val="0000FF"/>
            <w:szCs w:val="24"/>
            <w:u w:val="single"/>
            <w:lang w:val="en-CA"/>
          </w:rPr>
          <w:fldChar w:fldCharType="end"/>
        </w:r>
        <w:r w:rsidR="001D0F10" w:rsidRPr="00EC046B" w:rsidDel="002E3A47">
          <w:rPr>
            <w:rFonts w:eastAsia="Times New Roman"/>
            <w:szCs w:val="24"/>
            <w:lang w:val="en-CA"/>
          </w:rPr>
          <w:delText xml:space="preserve"> Non-CE8: Transform skip for chroma block in the single tree [J. Park, B. Jeon (SKKU)]</w:delText>
        </w:r>
      </w:del>
    </w:p>
    <w:p w14:paraId="114B6B6F" w14:textId="77CF65AC" w:rsidR="001D0F10" w:rsidRPr="00075BDD" w:rsidDel="002E3A47" w:rsidRDefault="001D0F10" w:rsidP="0021179A">
      <w:pPr>
        <w:pStyle w:val="BodyText"/>
        <w:rPr>
          <w:del w:id="3643" w:author="Gary Sullivan" w:date="2019-10-04T21:22:00Z"/>
        </w:rPr>
      </w:pPr>
    </w:p>
    <w:p w14:paraId="5079325C" w14:textId="34C69DC4" w:rsidR="005746A4" w:rsidRPr="00EC046B" w:rsidDel="002E3A47" w:rsidRDefault="002E3A47" w:rsidP="005746A4">
      <w:pPr>
        <w:pStyle w:val="Heading9"/>
        <w:rPr>
          <w:del w:id="3644" w:author="Gary Sullivan" w:date="2019-10-04T21:22:00Z"/>
          <w:rFonts w:eastAsia="Times New Roman"/>
          <w:szCs w:val="24"/>
          <w:lang w:val="en-CA"/>
        </w:rPr>
      </w:pPr>
      <w:del w:id="3645" w:author="Gary Sullivan" w:date="2019-10-04T21:22:00Z">
        <w:r w:rsidDel="002E3A47">
          <w:fldChar w:fldCharType="begin"/>
        </w:r>
        <w:r w:rsidDel="002E3A47">
          <w:delInstrText xml:space="preserve"> HYPERLINK "http://phenix.it-sudparis.eu/jvet/doc_end_user/current_document.php?id=8480" </w:delInstrText>
        </w:r>
        <w:r w:rsidDel="002E3A47">
          <w:fldChar w:fldCharType="separate"/>
        </w:r>
        <w:r w:rsidR="005746A4" w:rsidRPr="00075BDD" w:rsidDel="002E3A47">
          <w:rPr>
            <w:rFonts w:eastAsia="Times New Roman"/>
            <w:color w:val="0000FF"/>
            <w:szCs w:val="24"/>
            <w:u w:val="single"/>
            <w:lang w:val="en-CA"/>
          </w:rPr>
          <w:delText>JVET-P0681</w:delText>
        </w:r>
        <w:r w:rsidDel="002E3A47">
          <w:rPr>
            <w:rFonts w:eastAsia="Times New Roman"/>
            <w:color w:val="0000FF"/>
            <w:szCs w:val="24"/>
            <w:u w:val="single"/>
            <w:lang w:val="en-CA"/>
          </w:rPr>
          <w:fldChar w:fldCharType="end"/>
        </w:r>
        <w:r w:rsidR="005746A4" w:rsidRPr="00EC046B" w:rsidDel="002E3A47">
          <w:rPr>
            <w:rFonts w:eastAsia="Times New Roman"/>
            <w:szCs w:val="24"/>
            <w:lang w:val="en-CA"/>
          </w:rPr>
          <w:delText xml:space="preserve"> Crosscheck of JVET-P0210: Transform skip for chroma block in the single tree [X. Zhao (Tencent)]</w:delText>
        </w:r>
      </w:del>
    </w:p>
    <w:p w14:paraId="5133EF89" w14:textId="429F38D3" w:rsidR="005746A4" w:rsidRPr="00075BDD" w:rsidDel="002E3A47" w:rsidRDefault="005746A4" w:rsidP="0021179A">
      <w:pPr>
        <w:pStyle w:val="BodyText"/>
        <w:rPr>
          <w:del w:id="3646" w:author="Gary Sullivan" w:date="2019-10-04T21:22:00Z"/>
        </w:rPr>
      </w:pPr>
    </w:p>
    <w:p w14:paraId="57E101D7" w14:textId="77777777" w:rsidR="001D0F10" w:rsidRPr="00056114" w:rsidRDefault="002E3A47" w:rsidP="007966F0">
      <w:pPr>
        <w:pStyle w:val="Heading9"/>
        <w:rPr>
          <w:rFonts w:eastAsia="Times New Roman"/>
          <w:szCs w:val="24"/>
          <w:lang w:val="en-CA"/>
        </w:rPr>
      </w:pPr>
      <w:hyperlink r:id="rId631" w:history="1">
        <w:r w:rsidR="001D0F10" w:rsidRPr="00075BDD">
          <w:rPr>
            <w:rFonts w:eastAsia="Times New Roman"/>
            <w:color w:val="0000FF"/>
            <w:szCs w:val="24"/>
            <w:u w:val="single"/>
            <w:lang w:val="en-CA"/>
          </w:rPr>
          <w:t>JVET-P0230</w:t>
        </w:r>
      </w:hyperlink>
      <w:r w:rsidR="001D0F10" w:rsidRPr="00EC046B">
        <w:rPr>
          <w:rFonts w:eastAsia="Times New Roman"/>
          <w:szCs w:val="24"/>
          <w:lang w:val="en-CA"/>
        </w:rPr>
        <w:t xml:space="preserve"> CE8-1.2-related: Compound palette mode with signalled merge index [W. Zhu, J. Xu, L. Zh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758E914A" w14:textId="001C4EC9" w:rsidR="001D0F10" w:rsidRDefault="001D0F10" w:rsidP="0021179A">
      <w:pPr>
        <w:pStyle w:val="BodyText"/>
      </w:pPr>
    </w:p>
    <w:p w14:paraId="01AF5B70" w14:textId="77777777" w:rsidR="008E7AA4" w:rsidRPr="00F34F02" w:rsidRDefault="002E3A47" w:rsidP="00B701AA">
      <w:pPr>
        <w:pStyle w:val="Heading9"/>
        <w:rPr>
          <w:rFonts w:eastAsia="Times New Roman"/>
          <w:szCs w:val="24"/>
        </w:rPr>
      </w:pPr>
      <w:hyperlink r:id="rId632"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BodyText"/>
      </w:pPr>
    </w:p>
    <w:p w14:paraId="3A75C5E7" w14:textId="35C87FA7" w:rsidR="001D0F10" w:rsidRPr="00075BDD" w:rsidRDefault="002E3A47" w:rsidP="007966F0">
      <w:pPr>
        <w:pStyle w:val="Heading9"/>
        <w:rPr>
          <w:rFonts w:eastAsia="Times New Roman"/>
          <w:szCs w:val="24"/>
          <w:lang w:val="en-CA"/>
        </w:rPr>
      </w:pPr>
      <w:hyperlink r:id="rId633"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w:t>
      </w:r>
      <w:proofErr w:type="spellStart"/>
      <w:r w:rsidR="001D0F10" w:rsidRPr="00056114">
        <w:rPr>
          <w:rFonts w:eastAsia="Times New Roman"/>
          <w:szCs w:val="24"/>
          <w:lang w:val="en-CA"/>
        </w:rPr>
        <w:t>Dahua</w:t>
      </w:r>
      <w:proofErr w:type="spellEnd"/>
      <w:r w:rsidR="001D0F10" w:rsidRPr="00056114">
        <w:rPr>
          <w:rFonts w:eastAsia="Times New Roman"/>
          <w:szCs w:val="24"/>
          <w:lang w:val="en-CA"/>
        </w:rPr>
        <w:t>)] [late]</w:t>
      </w:r>
    </w:p>
    <w:p w14:paraId="7D18217F" w14:textId="35F621C5" w:rsidR="00507A5F" w:rsidRPr="00075BDD" w:rsidRDefault="00507A5F" w:rsidP="001D0F10">
      <w:pPr>
        <w:pStyle w:val="BodyText"/>
      </w:pPr>
      <w:r w:rsidRPr="00075BDD">
        <w:t>Initial version rejected: requested authors not referring to CTC as other test set is used.</w:t>
      </w:r>
    </w:p>
    <w:p w14:paraId="746E7784" w14:textId="796A464E" w:rsidR="001D0F10" w:rsidRPr="00075BDD" w:rsidRDefault="00507A5F" w:rsidP="001D0F10">
      <w:pPr>
        <w:pStyle w:val="BodyText"/>
      </w:pPr>
      <w:r w:rsidRPr="00075BDD">
        <w:t xml:space="preserve"> </w:t>
      </w:r>
    </w:p>
    <w:p w14:paraId="5335FEF1" w14:textId="7A4030F5" w:rsidR="001D0F10" w:rsidRPr="00056114" w:rsidRDefault="002E3A47" w:rsidP="007966F0">
      <w:pPr>
        <w:pStyle w:val="Heading9"/>
        <w:rPr>
          <w:rFonts w:eastAsia="Times New Roman"/>
          <w:szCs w:val="24"/>
          <w:lang w:val="en-CA"/>
        </w:rPr>
      </w:pPr>
      <w:hyperlink r:id="rId634"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w:t>
      </w:r>
      <w:proofErr w:type="spellStart"/>
      <w:r w:rsidR="001D0F10" w:rsidRPr="00EC046B">
        <w:rPr>
          <w:rFonts w:eastAsia="Times New Roman"/>
          <w:szCs w:val="24"/>
          <w:lang w:val="en-CA"/>
        </w:rPr>
        <w:t>Dahua</w:t>
      </w:r>
      <w:proofErr w:type="spellEnd"/>
      <w:r w:rsidR="001D0F10" w:rsidRPr="00EC046B">
        <w:rPr>
          <w:rFonts w:eastAsia="Times New Roman"/>
          <w:szCs w:val="24"/>
          <w:lang w:val="en-CA"/>
        </w:rPr>
        <w:t>)] [late]</w:t>
      </w:r>
    </w:p>
    <w:p w14:paraId="7307A3B0" w14:textId="77777777" w:rsidR="00507A5F" w:rsidRPr="00075BDD" w:rsidRDefault="00507A5F" w:rsidP="00507A5F">
      <w:pPr>
        <w:pStyle w:val="BodyText"/>
      </w:pPr>
      <w:r w:rsidRPr="00075BDD">
        <w:t>Initial version rejected: requested authors not referring to CTC as other test set is used.</w:t>
      </w:r>
    </w:p>
    <w:p w14:paraId="2B8C0612" w14:textId="11E94DD2" w:rsidR="001D0F10" w:rsidRPr="00075BDD" w:rsidRDefault="001D0F10" w:rsidP="0021179A">
      <w:pPr>
        <w:pStyle w:val="BodyText"/>
      </w:pPr>
    </w:p>
    <w:p w14:paraId="72F33648" w14:textId="77777777" w:rsidR="001D0F10" w:rsidRPr="00EC046B" w:rsidRDefault="002E3A47" w:rsidP="007966F0">
      <w:pPr>
        <w:pStyle w:val="Heading9"/>
        <w:rPr>
          <w:rFonts w:eastAsia="Times New Roman"/>
          <w:szCs w:val="24"/>
          <w:lang w:val="en-CA"/>
        </w:rPr>
      </w:pPr>
      <w:hyperlink r:id="rId635"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w:t>
      </w:r>
      <w:proofErr w:type="spellStart"/>
      <w:r w:rsidR="001D0F10" w:rsidRPr="00EC046B">
        <w:rPr>
          <w:rFonts w:eastAsia="Times New Roman"/>
          <w:szCs w:val="24"/>
          <w:lang w:val="en-CA"/>
        </w:rPr>
        <w:t>InterDigital</w:t>
      </w:r>
      <w:proofErr w:type="spellEnd"/>
      <w:r w:rsidR="001D0F10" w:rsidRPr="00EC046B">
        <w:rPr>
          <w:rFonts w:eastAsia="Times New Roman"/>
          <w:szCs w:val="24"/>
          <w:lang w:val="en-CA"/>
        </w:rPr>
        <w:t>)]</w:t>
      </w:r>
    </w:p>
    <w:p w14:paraId="3E5B2BBC" w14:textId="3ECDD2CA" w:rsidR="001D0F10" w:rsidRPr="00075BDD" w:rsidRDefault="001D0F10" w:rsidP="0021179A">
      <w:pPr>
        <w:pStyle w:val="BodyText"/>
      </w:pPr>
    </w:p>
    <w:p w14:paraId="51092C5F" w14:textId="77777777" w:rsidR="001C396F" w:rsidRPr="00056114" w:rsidRDefault="002E3A47" w:rsidP="00033EC3">
      <w:pPr>
        <w:pStyle w:val="Heading9"/>
        <w:rPr>
          <w:lang w:val="en-CA"/>
        </w:rPr>
      </w:pPr>
      <w:hyperlink r:id="rId636"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w:t>
      </w:r>
      <w:proofErr w:type="spellStart"/>
      <w:r w:rsidR="001C396F" w:rsidRPr="00EC046B">
        <w:rPr>
          <w:rFonts w:eastAsia="Times New Roman"/>
          <w:szCs w:val="24"/>
          <w:lang w:val="en-CA"/>
        </w:rPr>
        <w:t>Bytedance</w:t>
      </w:r>
      <w:proofErr w:type="spellEnd"/>
      <w:r w:rsidR="001C396F" w:rsidRPr="00EC046B">
        <w:rPr>
          <w:rFonts w:eastAsia="Times New Roman"/>
          <w:szCs w:val="24"/>
          <w:lang w:val="en-CA"/>
        </w:rPr>
        <w:t>)]</w:t>
      </w:r>
    </w:p>
    <w:p w14:paraId="791C62DA" w14:textId="77777777" w:rsidR="001C396F" w:rsidRPr="00075BDD" w:rsidRDefault="001C396F" w:rsidP="0021179A">
      <w:pPr>
        <w:pStyle w:val="BodyText"/>
      </w:pPr>
    </w:p>
    <w:p w14:paraId="2893982B" w14:textId="77777777" w:rsidR="001D0F10" w:rsidRPr="00056114" w:rsidRDefault="002E3A47" w:rsidP="007966F0">
      <w:pPr>
        <w:pStyle w:val="Heading9"/>
        <w:rPr>
          <w:rFonts w:eastAsia="Times New Roman"/>
          <w:szCs w:val="24"/>
          <w:lang w:val="en-CA"/>
        </w:rPr>
      </w:pPr>
      <w:hyperlink r:id="rId637"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35FBB9D1" w14:textId="4E9E3C75" w:rsidR="001D0F10" w:rsidRPr="00075BDD" w:rsidRDefault="001D0F10" w:rsidP="001D0F10">
      <w:pPr>
        <w:pStyle w:val="BodyText"/>
      </w:pPr>
    </w:p>
    <w:p w14:paraId="49D6A504" w14:textId="77777777" w:rsidR="00BC4AD1" w:rsidRPr="00EC046B" w:rsidRDefault="002E3A47" w:rsidP="00BC4AD1">
      <w:pPr>
        <w:pStyle w:val="Heading9"/>
        <w:rPr>
          <w:rFonts w:eastAsia="Times New Roman"/>
          <w:szCs w:val="24"/>
          <w:lang w:val="en-CA"/>
        </w:rPr>
      </w:pPr>
      <w:hyperlink r:id="rId638"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27823922" w14:textId="77777777" w:rsidR="00BC4AD1" w:rsidRPr="00075BDD" w:rsidRDefault="00BC4AD1" w:rsidP="001D0F10">
      <w:pPr>
        <w:pStyle w:val="BodyText"/>
      </w:pPr>
    </w:p>
    <w:p w14:paraId="41417D17" w14:textId="77777777" w:rsidR="001D0F10" w:rsidRPr="00056114" w:rsidRDefault="002E3A47" w:rsidP="007966F0">
      <w:pPr>
        <w:pStyle w:val="Heading9"/>
        <w:rPr>
          <w:rFonts w:eastAsia="Times New Roman"/>
          <w:sz w:val="20"/>
          <w:lang w:val="en-CA"/>
        </w:rPr>
      </w:pPr>
      <w:hyperlink r:id="rId639"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r w:rsidR="001D0F10" w:rsidRPr="00EC046B">
        <w:rPr>
          <w:rFonts w:eastAsia="Times New Roman"/>
          <w:szCs w:val="24"/>
          <w:lang w:val="en-CA"/>
        </w:rPr>
        <w:tab/>
      </w:r>
    </w:p>
    <w:p w14:paraId="22775F35" w14:textId="62B3E54D" w:rsidR="001D0F10" w:rsidRPr="00075BDD" w:rsidRDefault="001D0F10" w:rsidP="0021179A">
      <w:pPr>
        <w:pStyle w:val="BodyText"/>
      </w:pPr>
    </w:p>
    <w:p w14:paraId="417EC262" w14:textId="77777777" w:rsidR="00AD6909" w:rsidRPr="00075BDD" w:rsidRDefault="002E3A47" w:rsidP="00AD6909">
      <w:pPr>
        <w:pStyle w:val="Heading9"/>
        <w:rPr>
          <w:rFonts w:eastAsia="Times New Roman"/>
          <w:szCs w:val="24"/>
          <w:lang w:val="en-CA"/>
        </w:rPr>
      </w:pPr>
      <w:hyperlink r:id="rId640"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BodyText"/>
      </w:pPr>
    </w:p>
    <w:p w14:paraId="2657B4D2" w14:textId="77777777" w:rsidR="001D0F10" w:rsidRPr="00075BDD" w:rsidRDefault="002E3A47" w:rsidP="007966F0">
      <w:pPr>
        <w:pStyle w:val="Heading9"/>
        <w:rPr>
          <w:rFonts w:eastAsia="Times New Roman"/>
          <w:szCs w:val="24"/>
          <w:lang w:val="en-CA"/>
        </w:rPr>
      </w:pPr>
      <w:hyperlink r:id="rId641"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w:t>
      </w:r>
      <w:proofErr w:type="spellStart"/>
      <w:r w:rsidR="001D0F10" w:rsidRPr="00056114">
        <w:rPr>
          <w:rFonts w:eastAsia="Times New Roman"/>
          <w:szCs w:val="24"/>
          <w:lang w:val="en-CA"/>
        </w:rPr>
        <w:t>Bytedance</w:t>
      </w:r>
      <w:proofErr w:type="spellEnd"/>
      <w:r w:rsidR="001D0F10" w:rsidRPr="00056114">
        <w:rPr>
          <w:rFonts w:eastAsia="Times New Roman"/>
          <w:szCs w:val="24"/>
          <w:lang w:val="en-CA"/>
        </w:rPr>
        <w:t>)]</w:t>
      </w:r>
    </w:p>
    <w:p w14:paraId="29CD1A33" w14:textId="3F0518E1" w:rsidR="001D0F10" w:rsidRPr="00075BDD" w:rsidRDefault="001D0F10" w:rsidP="0021179A">
      <w:pPr>
        <w:pStyle w:val="BodyText"/>
      </w:pPr>
    </w:p>
    <w:p w14:paraId="0BDDF256" w14:textId="77777777" w:rsidR="002F7714" w:rsidRPr="00075BDD" w:rsidRDefault="002E3A47" w:rsidP="007966F0">
      <w:pPr>
        <w:pStyle w:val="Heading9"/>
        <w:rPr>
          <w:rFonts w:eastAsia="Times New Roman"/>
          <w:szCs w:val="24"/>
          <w:lang w:val="en-CA"/>
        </w:rPr>
      </w:pPr>
      <w:hyperlink r:id="rId642"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BodyText"/>
      </w:pPr>
    </w:p>
    <w:p w14:paraId="5B1AF687" w14:textId="77777777" w:rsidR="001D0F10" w:rsidRPr="00EC046B" w:rsidRDefault="002E3A47" w:rsidP="007966F0">
      <w:pPr>
        <w:pStyle w:val="Heading9"/>
        <w:rPr>
          <w:rFonts w:eastAsia="Times New Roman"/>
          <w:szCs w:val="24"/>
          <w:lang w:val="en-CA"/>
        </w:rPr>
      </w:pPr>
      <w:hyperlink r:id="rId643"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25687C0B" w14:textId="77777777" w:rsidR="001D0F10" w:rsidRPr="00075BDD" w:rsidRDefault="001D0F10" w:rsidP="001D0F10">
      <w:pPr>
        <w:pStyle w:val="BodyText"/>
      </w:pPr>
    </w:p>
    <w:p w14:paraId="347079ED" w14:textId="77777777" w:rsidR="001D0F10" w:rsidRPr="00056114" w:rsidRDefault="002E3A47" w:rsidP="007966F0">
      <w:pPr>
        <w:pStyle w:val="Heading9"/>
        <w:rPr>
          <w:rFonts w:eastAsia="Times New Roman"/>
          <w:szCs w:val="24"/>
          <w:lang w:val="en-CA"/>
        </w:rPr>
      </w:pPr>
      <w:hyperlink r:id="rId644"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6B8FA40C" w14:textId="36830542" w:rsidR="001D0F10" w:rsidRPr="00075BDD" w:rsidRDefault="001D0F10" w:rsidP="0021179A">
      <w:pPr>
        <w:pStyle w:val="BodyText"/>
      </w:pPr>
    </w:p>
    <w:p w14:paraId="145A819E" w14:textId="77777777" w:rsidR="001465EB" w:rsidRPr="00075BDD" w:rsidRDefault="002E3A47" w:rsidP="00033EC3">
      <w:pPr>
        <w:pStyle w:val="Heading9"/>
        <w:rPr>
          <w:lang w:val="en-CA"/>
        </w:rPr>
      </w:pPr>
      <w:hyperlink r:id="rId645"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w:t>
      </w:r>
      <w:proofErr w:type="spellStart"/>
      <w:r w:rsidR="001465EB" w:rsidRPr="00056114">
        <w:rPr>
          <w:rFonts w:eastAsia="Times New Roman"/>
          <w:szCs w:val="24"/>
          <w:lang w:val="en-CA"/>
        </w:rPr>
        <w:t>Kw</w:t>
      </w:r>
      <w:r w:rsidR="001465EB" w:rsidRPr="00075BDD">
        <w:rPr>
          <w:rFonts w:eastAsia="Times New Roman"/>
          <w:szCs w:val="24"/>
          <w:lang w:val="en-CA"/>
        </w:rPr>
        <w:t>ai</w:t>
      </w:r>
      <w:proofErr w:type="spellEnd"/>
      <w:r w:rsidR="001465EB" w:rsidRPr="00075BDD">
        <w:rPr>
          <w:rFonts w:eastAsia="Times New Roman"/>
          <w:szCs w:val="24"/>
          <w:lang w:val="en-CA"/>
        </w:rPr>
        <w:t xml:space="preserve"> Inc.)]</w:t>
      </w:r>
    </w:p>
    <w:p w14:paraId="5B6D8A2B" w14:textId="77777777" w:rsidR="001465EB" w:rsidRPr="00075BDD" w:rsidRDefault="001465EB" w:rsidP="0021179A">
      <w:pPr>
        <w:pStyle w:val="BodyText"/>
      </w:pPr>
    </w:p>
    <w:p w14:paraId="7E819C55" w14:textId="77777777" w:rsidR="001D0F10" w:rsidRPr="00056114" w:rsidRDefault="002E3A47" w:rsidP="007966F0">
      <w:pPr>
        <w:pStyle w:val="Heading9"/>
        <w:rPr>
          <w:rFonts w:eastAsia="Times New Roman"/>
          <w:szCs w:val="24"/>
          <w:lang w:val="en-CA"/>
        </w:rPr>
      </w:pPr>
      <w:hyperlink r:id="rId646"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15F1EBC3" w14:textId="10FA341D" w:rsidR="001D0F10" w:rsidRPr="00075BDD" w:rsidRDefault="001D0F10" w:rsidP="001D0F10">
      <w:pPr>
        <w:pStyle w:val="BodyText"/>
      </w:pPr>
    </w:p>
    <w:p w14:paraId="51928C9D" w14:textId="77777777" w:rsidR="001465EB" w:rsidRPr="00EC046B" w:rsidRDefault="002E3A47" w:rsidP="00033EC3">
      <w:pPr>
        <w:pStyle w:val="Heading9"/>
        <w:rPr>
          <w:lang w:val="en-CA"/>
        </w:rPr>
      </w:pPr>
      <w:hyperlink r:id="rId647"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69ADF4BB" w14:textId="77777777" w:rsidR="001465EB" w:rsidRPr="00075BDD" w:rsidRDefault="001465EB" w:rsidP="001D0F10">
      <w:pPr>
        <w:pStyle w:val="BodyText"/>
      </w:pPr>
    </w:p>
    <w:p w14:paraId="4D5771B3" w14:textId="77777777" w:rsidR="001D0F10" w:rsidRPr="00075BDD" w:rsidRDefault="002E3A47" w:rsidP="007966F0">
      <w:pPr>
        <w:pStyle w:val="Heading9"/>
        <w:rPr>
          <w:rFonts w:eastAsia="Times New Roman"/>
          <w:szCs w:val="24"/>
          <w:lang w:val="en-CA"/>
        </w:rPr>
      </w:pPr>
      <w:hyperlink r:id="rId648"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7CEE464B" w14:textId="181891FE" w:rsidR="001D0F10" w:rsidRDefault="001D0F10" w:rsidP="001D0F10">
      <w:pPr>
        <w:pStyle w:val="BodyText"/>
      </w:pPr>
    </w:p>
    <w:p w14:paraId="474FD478" w14:textId="77777777" w:rsidR="00214B87" w:rsidRPr="00F34F02" w:rsidRDefault="002E3A47" w:rsidP="00B701AA">
      <w:pPr>
        <w:pStyle w:val="Heading9"/>
        <w:rPr>
          <w:rFonts w:eastAsia="Times New Roman"/>
          <w:szCs w:val="24"/>
        </w:rPr>
      </w:pPr>
      <w:hyperlink r:id="rId649"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BodyText"/>
      </w:pPr>
    </w:p>
    <w:p w14:paraId="2EB1AD94" w14:textId="77777777" w:rsidR="001D0F10" w:rsidRPr="00056114" w:rsidRDefault="002E3A47" w:rsidP="007966F0">
      <w:pPr>
        <w:pStyle w:val="Heading9"/>
        <w:rPr>
          <w:rFonts w:eastAsia="Times New Roman"/>
          <w:szCs w:val="24"/>
          <w:lang w:val="en-CA"/>
        </w:rPr>
      </w:pPr>
      <w:hyperlink r:id="rId650"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5C0B9CC3" w14:textId="77777777" w:rsidR="001D0F10" w:rsidRPr="00075BDD" w:rsidRDefault="001D0F10" w:rsidP="001D0F10">
      <w:pPr>
        <w:pStyle w:val="BodyText"/>
      </w:pPr>
    </w:p>
    <w:p w14:paraId="631B1726" w14:textId="77777777" w:rsidR="008D50AD" w:rsidRPr="00B701AA" w:rsidRDefault="002E3A47" w:rsidP="00863FD6">
      <w:pPr>
        <w:pStyle w:val="Heading9"/>
        <w:rPr>
          <w:lang w:val="en-CA"/>
        </w:rPr>
      </w:pPr>
      <w:hyperlink r:id="rId651"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0E8A1A2E" w14:textId="77777777" w:rsidR="008D50AD" w:rsidRPr="00EC046B" w:rsidRDefault="008D50AD" w:rsidP="001D0F10">
      <w:pPr>
        <w:pStyle w:val="BodyText"/>
      </w:pPr>
    </w:p>
    <w:p w14:paraId="715CE087" w14:textId="77777777" w:rsidR="001D0F10" w:rsidRPr="00EC046B" w:rsidRDefault="002E3A47" w:rsidP="007966F0">
      <w:pPr>
        <w:pStyle w:val="Heading9"/>
        <w:rPr>
          <w:rFonts w:eastAsia="Times New Roman"/>
          <w:szCs w:val="24"/>
          <w:lang w:val="en-CA"/>
        </w:rPr>
      </w:pPr>
      <w:hyperlink r:id="rId652"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12365284" w14:textId="4EB31EE5" w:rsidR="001D0F10" w:rsidRPr="00075BDD" w:rsidRDefault="001D0F10" w:rsidP="0021179A">
      <w:pPr>
        <w:pStyle w:val="BodyText"/>
      </w:pPr>
    </w:p>
    <w:p w14:paraId="64AEB956" w14:textId="77777777" w:rsidR="00786A37" w:rsidRPr="00056114" w:rsidRDefault="002E3A47" w:rsidP="00786A37">
      <w:pPr>
        <w:pStyle w:val="Heading9"/>
        <w:rPr>
          <w:rFonts w:eastAsia="Times New Roman"/>
          <w:szCs w:val="24"/>
          <w:lang w:val="en-CA"/>
        </w:rPr>
      </w:pPr>
      <w:hyperlink r:id="rId653"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BodyText"/>
      </w:pPr>
    </w:p>
    <w:p w14:paraId="3B49CF95" w14:textId="77777777" w:rsidR="00A57EB1" w:rsidRPr="00056114" w:rsidRDefault="002E3A47" w:rsidP="007966F0">
      <w:pPr>
        <w:pStyle w:val="Heading9"/>
        <w:rPr>
          <w:rFonts w:eastAsia="Times New Roman"/>
          <w:szCs w:val="24"/>
          <w:lang w:val="en-CA"/>
        </w:rPr>
      </w:pPr>
      <w:hyperlink r:id="rId654"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A57EB1" w:rsidP="0021179A">
      <w:pPr>
        <w:pStyle w:val="BodyText"/>
      </w:pPr>
    </w:p>
    <w:p w14:paraId="276F3E87" w14:textId="77777777" w:rsidR="001C396F" w:rsidRPr="00EC046B" w:rsidRDefault="002E3A47" w:rsidP="00033EC3">
      <w:pPr>
        <w:pStyle w:val="Heading9"/>
        <w:rPr>
          <w:lang w:val="en-CA"/>
        </w:rPr>
      </w:pPr>
      <w:hyperlink r:id="rId655"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w:t>
      </w:r>
      <w:proofErr w:type="spellStart"/>
      <w:r w:rsidR="001C396F" w:rsidRPr="00EC046B">
        <w:rPr>
          <w:rFonts w:eastAsia="Times New Roman"/>
          <w:szCs w:val="24"/>
          <w:lang w:val="en-CA"/>
        </w:rPr>
        <w:t>Bytedance</w:t>
      </w:r>
      <w:proofErr w:type="spellEnd"/>
      <w:r w:rsidR="001C396F" w:rsidRPr="00EC046B">
        <w:rPr>
          <w:rFonts w:eastAsia="Times New Roman"/>
          <w:szCs w:val="24"/>
          <w:lang w:val="en-CA"/>
        </w:rPr>
        <w:t>)]</w:t>
      </w:r>
    </w:p>
    <w:p w14:paraId="5471A90D" w14:textId="77777777" w:rsidR="001C396F" w:rsidRPr="00075BDD" w:rsidRDefault="001C396F" w:rsidP="0021179A">
      <w:pPr>
        <w:pStyle w:val="BodyText"/>
      </w:pPr>
    </w:p>
    <w:p w14:paraId="3D4CC604" w14:textId="77777777" w:rsidR="00A57EB1" w:rsidRPr="00056114" w:rsidRDefault="002E3A47" w:rsidP="007966F0">
      <w:pPr>
        <w:pStyle w:val="Heading9"/>
        <w:rPr>
          <w:rFonts w:eastAsia="Times New Roman"/>
          <w:szCs w:val="24"/>
          <w:lang w:val="en-CA"/>
        </w:rPr>
      </w:pPr>
      <w:hyperlink r:id="rId656"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w:t>
      </w:r>
      <w:proofErr w:type="spellStart"/>
      <w:r w:rsidR="00A57EB1" w:rsidRPr="00EC046B">
        <w:rPr>
          <w:rFonts w:eastAsia="Times New Roman"/>
          <w:szCs w:val="24"/>
          <w:lang w:val="en-CA"/>
        </w:rPr>
        <w:t>Yoo</w:t>
      </w:r>
      <w:proofErr w:type="spellEnd"/>
      <w:r w:rsidR="00A57EB1" w:rsidRPr="00EC046B">
        <w:rPr>
          <w:rFonts w:eastAsia="Times New Roman"/>
          <w:szCs w:val="24"/>
          <w:lang w:val="en-CA"/>
        </w:rPr>
        <w:t>, S. Kim (LGE)]</w:t>
      </w:r>
    </w:p>
    <w:p w14:paraId="096E3B24" w14:textId="4AB8B57F" w:rsidR="00C35432" w:rsidRPr="00075BDD" w:rsidRDefault="00C35432" w:rsidP="00C35432">
      <w:pPr>
        <w:pStyle w:val="BodyText"/>
      </w:pPr>
    </w:p>
    <w:p w14:paraId="4397F0B8" w14:textId="77777777" w:rsidR="00C6424B" w:rsidRPr="00056114" w:rsidRDefault="002E3A47" w:rsidP="00C6424B">
      <w:pPr>
        <w:pStyle w:val="Heading9"/>
        <w:rPr>
          <w:rFonts w:eastAsia="Times New Roman"/>
          <w:szCs w:val="24"/>
          <w:lang w:val="en-CA"/>
        </w:rPr>
      </w:pPr>
      <w:hyperlink r:id="rId657"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2B179ABC" w14:textId="77777777" w:rsidR="00C6424B" w:rsidRPr="00075BDD" w:rsidRDefault="00C6424B" w:rsidP="00C35432">
      <w:pPr>
        <w:pStyle w:val="BodyText"/>
      </w:pPr>
    </w:p>
    <w:p w14:paraId="45555E5F" w14:textId="77777777" w:rsidR="00A57EB1" w:rsidRPr="00056114" w:rsidRDefault="002E3A47" w:rsidP="007966F0">
      <w:pPr>
        <w:pStyle w:val="Heading9"/>
        <w:rPr>
          <w:rFonts w:eastAsia="Times New Roman"/>
          <w:szCs w:val="24"/>
          <w:lang w:val="en-CA"/>
        </w:rPr>
      </w:pPr>
      <w:hyperlink r:id="rId658"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68265A50" w14:textId="0BE82101" w:rsidR="00C35432" w:rsidRPr="00075BDD" w:rsidRDefault="00C35432" w:rsidP="00C35432">
      <w:pPr>
        <w:pStyle w:val="BodyText"/>
      </w:pPr>
    </w:p>
    <w:p w14:paraId="2F426C90" w14:textId="77777777" w:rsidR="00C6424B" w:rsidRPr="00056114" w:rsidRDefault="002E3A47" w:rsidP="00C6424B">
      <w:pPr>
        <w:pStyle w:val="Heading9"/>
        <w:rPr>
          <w:rFonts w:eastAsia="Times New Roman"/>
          <w:szCs w:val="24"/>
          <w:lang w:val="en-CA"/>
        </w:rPr>
      </w:pPr>
      <w:hyperlink r:id="rId659"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6346D411" w14:textId="77777777" w:rsidR="00C6424B" w:rsidRPr="00075BDD" w:rsidRDefault="00C6424B" w:rsidP="00C35432">
      <w:pPr>
        <w:pStyle w:val="BodyText"/>
      </w:pPr>
    </w:p>
    <w:p w14:paraId="771230F5" w14:textId="77777777" w:rsidR="00A57EB1" w:rsidRPr="00EC046B" w:rsidRDefault="002E3A47" w:rsidP="007966F0">
      <w:pPr>
        <w:pStyle w:val="Heading9"/>
        <w:rPr>
          <w:rFonts w:eastAsia="Times New Roman"/>
          <w:szCs w:val="24"/>
          <w:lang w:val="en-CA"/>
        </w:rPr>
      </w:pPr>
      <w:hyperlink r:id="rId660"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22639617" w14:textId="6502A426" w:rsidR="00C35432" w:rsidRPr="00075BDD" w:rsidRDefault="00C35432" w:rsidP="00C35432">
      <w:pPr>
        <w:pStyle w:val="BodyText"/>
      </w:pPr>
    </w:p>
    <w:p w14:paraId="5425BB03" w14:textId="77777777" w:rsidR="001C396F" w:rsidRPr="00056114" w:rsidRDefault="002E3A47" w:rsidP="00033EC3">
      <w:pPr>
        <w:pStyle w:val="Heading9"/>
        <w:rPr>
          <w:lang w:val="en-CA"/>
        </w:rPr>
      </w:pPr>
      <w:hyperlink r:id="rId661"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BodyText"/>
      </w:pPr>
    </w:p>
    <w:p w14:paraId="0FED2E07" w14:textId="77777777" w:rsidR="00A57EB1" w:rsidRPr="00075BDD" w:rsidRDefault="002E3A47" w:rsidP="007966F0">
      <w:pPr>
        <w:pStyle w:val="Heading9"/>
        <w:rPr>
          <w:rFonts w:eastAsia="Times New Roman"/>
          <w:szCs w:val="24"/>
          <w:lang w:val="en-CA"/>
        </w:rPr>
      </w:pPr>
      <w:hyperlink r:id="rId662"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6181C0D4" w14:textId="1C3F1F14" w:rsidR="00C35432" w:rsidRPr="00075BDD" w:rsidRDefault="00C35432" w:rsidP="00C35432">
      <w:pPr>
        <w:pStyle w:val="BodyText"/>
      </w:pPr>
    </w:p>
    <w:p w14:paraId="2F02D172" w14:textId="77777777" w:rsidR="00BC4AD1" w:rsidRPr="00075BDD" w:rsidRDefault="002E3A47" w:rsidP="00BC4AD1">
      <w:pPr>
        <w:pStyle w:val="Heading9"/>
        <w:rPr>
          <w:rFonts w:eastAsia="Times New Roman"/>
          <w:szCs w:val="24"/>
          <w:lang w:val="en-CA"/>
        </w:rPr>
      </w:pPr>
      <w:hyperlink r:id="rId663"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w:t>
      </w:r>
      <w:proofErr w:type="spellStart"/>
      <w:r w:rsidR="00BC4AD1" w:rsidRPr="00056114">
        <w:rPr>
          <w:rFonts w:eastAsia="Times New Roman"/>
          <w:szCs w:val="24"/>
          <w:lang w:val="en-CA"/>
        </w:rPr>
        <w:t>InterDigital</w:t>
      </w:r>
      <w:proofErr w:type="spellEnd"/>
      <w:r w:rsidR="00BC4AD1" w:rsidRPr="00056114">
        <w:rPr>
          <w:rFonts w:eastAsia="Times New Roman"/>
          <w:szCs w:val="24"/>
          <w:lang w:val="en-CA"/>
        </w:rPr>
        <w:t>)]</w:t>
      </w:r>
    </w:p>
    <w:p w14:paraId="3C9804F4" w14:textId="77777777" w:rsidR="00BC4AD1" w:rsidRPr="00075BDD" w:rsidRDefault="00BC4AD1" w:rsidP="00C35432">
      <w:pPr>
        <w:pStyle w:val="BodyText"/>
      </w:pPr>
    </w:p>
    <w:p w14:paraId="190B824F" w14:textId="77777777" w:rsidR="00A57EB1" w:rsidRPr="00075BDD" w:rsidRDefault="002E3A47" w:rsidP="007966F0">
      <w:pPr>
        <w:pStyle w:val="Heading9"/>
        <w:rPr>
          <w:rFonts w:eastAsia="Times New Roman"/>
          <w:szCs w:val="24"/>
          <w:lang w:val="en-CA"/>
        </w:rPr>
      </w:pPr>
      <w:hyperlink r:id="rId664"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42BE22A7" w14:textId="33EF83CD" w:rsidR="00A57EB1" w:rsidRPr="00075BDD" w:rsidRDefault="00A57EB1" w:rsidP="0021179A">
      <w:pPr>
        <w:pStyle w:val="BodyText"/>
      </w:pPr>
    </w:p>
    <w:p w14:paraId="7F730982" w14:textId="77777777" w:rsidR="00974BCD" w:rsidRPr="00B701AA" w:rsidRDefault="002E3A47" w:rsidP="00863FD6">
      <w:pPr>
        <w:pStyle w:val="Heading9"/>
        <w:rPr>
          <w:lang w:val="en-CA"/>
        </w:rPr>
      </w:pPr>
      <w:hyperlink r:id="rId665"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w:t>
      </w:r>
      <w:proofErr w:type="spellStart"/>
      <w:r w:rsidR="00974BCD" w:rsidRPr="00B701AA">
        <w:rPr>
          <w:lang w:val="en-CA"/>
        </w:rPr>
        <w:t>Kwai</w:t>
      </w:r>
      <w:proofErr w:type="spellEnd"/>
      <w:r w:rsidR="00974BCD" w:rsidRPr="00B701AA">
        <w:rPr>
          <w:lang w:val="en-CA"/>
        </w:rPr>
        <w:t xml:space="preserve"> Inc.)]</w:t>
      </w:r>
    </w:p>
    <w:p w14:paraId="6352EDA0" w14:textId="77777777" w:rsidR="00974BCD" w:rsidRPr="00EC046B" w:rsidRDefault="00974BCD" w:rsidP="0021179A">
      <w:pPr>
        <w:pStyle w:val="BodyText"/>
      </w:pPr>
    </w:p>
    <w:p w14:paraId="70A093D2" w14:textId="77777777" w:rsidR="00C35432" w:rsidRPr="00056114" w:rsidRDefault="002E3A47" w:rsidP="007966F0">
      <w:pPr>
        <w:pStyle w:val="Heading9"/>
        <w:rPr>
          <w:rFonts w:eastAsia="Times New Roman"/>
          <w:szCs w:val="24"/>
          <w:lang w:val="en-CA"/>
        </w:rPr>
      </w:pPr>
      <w:hyperlink r:id="rId666"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06A0153C" w14:textId="03C3FFD8" w:rsidR="00C35432" w:rsidRPr="00075BDD" w:rsidRDefault="00C35432" w:rsidP="0021179A">
      <w:pPr>
        <w:pStyle w:val="BodyText"/>
      </w:pPr>
    </w:p>
    <w:p w14:paraId="11625A70" w14:textId="77777777" w:rsidR="001C396F" w:rsidRPr="00EC046B" w:rsidRDefault="002E3A47" w:rsidP="00033EC3">
      <w:pPr>
        <w:pStyle w:val="Heading9"/>
        <w:rPr>
          <w:lang w:val="en-CA"/>
        </w:rPr>
      </w:pPr>
      <w:hyperlink r:id="rId667"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w:t>
      </w:r>
      <w:proofErr w:type="spellStart"/>
      <w:r w:rsidR="001C396F" w:rsidRPr="00EC046B">
        <w:rPr>
          <w:rFonts w:eastAsia="Times New Roman"/>
          <w:szCs w:val="24"/>
          <w:lang w:val="en-CA"/>
        </w:rPr>
        <w:t>Bytedance</w:t>
      </w:r>
      <w:proofErr w:type="spellEnd"/>
      <w:r w:rsidR="001C396F" w:rsidRPr="00EC046B">
        <w:rPr>
          <w:rFonts w:eastAsia="Times New Roman"/>
          <w:szCs w:val="24"/>
          <w:lang w:val="en-CA"/>
        </w:rPr>
        <w:t>)]</w:t>
      </w:r>
    </w:p>
    <w:p w14:paraId="113AA1EA" w14:textId="77777777" w:rsidR="001C396F" w:rsidRPr="00075BDD" w:rsidRDefault="001C396F" w:rsidP="0021179A">
      <w:pPr>
        <w:pStyle w:val="BodyText"/>
      </w:pPr>
    </w:p>
    <w:p w14:paraId="11D0C8B3" w14:textId="77777777" w:rsidR="00C35432" w:rsidRPr="00056114" w:rsidRDefault="002E3A47" w:rsidP="007966F0">
      <w:pPr>
        <w:pStyle w:val="Heading9"/>
        <w:rPr>
          <w:rFonts w:eastAsia="Times New Roman"/>
          <w:szCs w:val="24"/>
          <w:lang w:val="en-CA"/>
        </w:rPr>
      </w:pPr>
      <w:hyperlink r:id="rId668"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4FE1C789" w14:textId="41E8AEBE" w:rsidR="00C35432" w:rsidRPr="00075BDD" w:rsidRDefault="00C35432" w:rsidP="0021179A">
      <w:pPr>
        <w:pStyle w:val="BodyText"/>
      </w:pPr>
    </w:p>
    <w:p w14:paraId="746F645F" w14:textId="77777777" w:rsidR="00C6424B" w:rsidRPr="00075BDD" w:rsidRDefault="002E3A47" w:rsidP="00C6424B">
      <w:pPr>
        <w:pStyle w:val="Heading9"/>
        <w:rPr>
          <w:rFonts w:eastAsia="Times New Roman"/>
          <w:szCs w:val="24"/>
          <w:lang w:val="en-CA"/>
        </w:rPr>
      </w:pPr>
      <w:hyperlink r:id="rId669"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w:t>
      </w:r>
      <w:proofErr w:type="spellStart"/>
      <w:r w:rsidR="00C6424B" w:rsidRPr="00EC046B">
        <w:rPr>
          <w:rFonts w:eastAsia="Times New Roman"/>
          <w:szCs w:val="24"/>
          <w:lang w:val="en-CA"/>
        </w:rPr>
        <w:t>Jh</w:t>
      </w:r>
      <w:r w:rsidR="00C6424B" w:rsidRPr="00056114">
        <w:rPr>
          <w:rFonts w:eastAsia="Times New Roman"/>
          <w:szCs w:val="24"/>
          <w:lang w:val="en-CA"/>
        </w:rPr>
        <w:t>u</w:t>
      </w:r>
      <w:proofErr w:type="spellEnd"/>
      <w:r w:rsidR="00C6424B" w:rsidRPr="00056114">
        <w:rPr>
          <w:rFonts w:eastAsia="Times New Roman"/>
          <w:szCs w:val="24"/>
          <w:lang w:val="en-CA"/>
        </w:rPr>
        <w:t xml:space="preserve"> (</w:t>
      </w:r>
      <w:proofErr w:type="spellStart"/>
      <w:r w:rsidR="00C6424B" w:rsidRPr="00056114">
        <w:rPr>
          <w:rFonts w:eastAsia="Times New Roman"/>
          <w:szCs w:val="24"/>
          <w:lang w:val="en-CA"/>
        </w:rPr>
        <w:t>Kwai</w:t>
      </w:r>
      <w:proofErr w:type="spellEnd"/>
      <w:r w:rsidR="00C6424B" w:rsidRPr="00056114">
        <w:rPr>
          <w:rFonts w:eastAsia="Times New Roman"/>
          <w:szCs w:val="24"/>
          <w:lang w:val="en-CA"/>
        </w:rPr>
        <w:t xml:space="preserve"> Inc.)]</w:t>
      </w:r>
    </w:p>
    <w:p w14:paraId="168481AC" w14:textId="77777777" w:rsidR="00C6424B" w:rsidRPr="00075BDD" w:rsidRDefault="00C6424B" w:rsidP="0021179A">
      <w:pPr>
        <w:pStyle w:val="BodyText"/>
      </w:pPr>
    </w:p>
    <w:p w14:paraId="06D3CADA" w14:textId="77777777" w:rsidR="00C35432" w:rsidRPr="00075BDD" w:rsidRDefault="002E3A47" w:rsidP="007966F0">
      <w:pPr>
        <w:pStyle w:val="Heading9"/>
        <w:rPr>
          <w:rFonts w:eastAsia="Times New Roman"/>
          <w:szCs w:val="24"/>
          <w:lang w:val="en-CA"/>
        </w:rPr>
      </w:pPr>
      <w:hyperlink r:id="rId670"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w:t>
      </w:r>
      <w:proofErr w:type="spellStart"/>
      <w:r w:rsidR="00C35432" w:rsidRPr="00EC046B">
        <w:rPr>
          <w:rFonts w:eastAsia="Times New Roman"/>
          <w:szCs w:val="24"/>
          <w:lang w:val="en-CA"/>
        </w:rPr>
        <w:t>Sarwer</w:t>
      </w:r>
      <w:proofErr w:type="spellEnd"/>
      <w:r w:rsidR="00C35432" w:rsidRPr="00EC046B">
        <w:rPr>
          <w:rFonts w:eastAsia="Times New Roman"/>
          <w:szCs w:val="24"/>
          <w:lang w:val="en-CA"/>
        </w:rPr>
        <w:t>, R. L. Liao, J. Luo, Y. Ye (Alibaba</w:t>
      </w:r>
      <w:r w:rsidR="00C35432" w:rsidRPr="00056114">
        <w:rPr>
          <w:rFonts w:eastAsia="Times New Roman"/>
          <w:szCs w:val="24"/>
          <w:lang w:val="en-CA"/>
        </w:rPr>
        <w:t>)]</w:t>
      </w:r>
    </w:p>
    <w:p w14:paraId="1AD1CEB3" w14:textId="77777777" w:rsidR="002E3A47" w:rsidRDefault="002E3A47" w:rsidP="002E3A47">
      <w:pPr>
        <w:rPr>
          <w:ins w:id="3647" w:author="Gary Sullivan" w:date="2019-10-04T21:23:00Z"/>
          <w:szCs w:val="22"/>
        </w:rPr>
      </w:pPr>
      <w:ins w:id="3648" w:author="Gary Sullivan" w:date="2019-10-04T21:23:00Z">
        <w:r>
          <w:rPr>
            <w:szCs w:val="22"/>
          </w:rPr>
          <w:t>Discussed in context of CE6 (Fri 4 Oct. 1930)</w:t>
        </w:r>
      </w:ins>
    </w:p>
    <w:p w14:paraId="7DF36198" w14:textId="77777777" w:rsidR="002E3A47" w:rsidRDefault="002E3A47" w:rsidP="002E3A47">
      <w:pPr>
        <w:rPr>
          <w:ins w:id="3649" w:author="Gary Sullivan" w:date="2019-10-04T21:23:00Z"/>
          <w:szCs w:val="22"/>
        </w:rPr>
      </w:pPr>
      <w:ins w:id="3650" w:author="Gary Sullivan" w:date="2019-10-04T21:23:00Z">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ins>
    </w:p>
    <w:p w14:paraId="7CF409BD" w14:textId="77777777" w:rsidR="002E3A47" w:rsidRDefault="002E3A47" w:rsidP="002E3A47">
      <w:pPr>
        <w:pStyle w:val="BodyText"/>
        <w:rPr>
          <w:ins w:id="3651" w:author="Gary Sullivan" w:date="2019-10-04T21:23:00Z"/>
          <w:szCs w:val="22"/>
        </w:rPr>
      </w:pPr>
      <w:ins w:id="3652" w:author="Gary Sullivan" w:date="2019-10-04T21:23:00Z">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ins>
    </w:p>
    <w:p w14:paraId="39268BE0" w14:textId="77777777" w:rsidR="002E3A47" w:rsidRDefault="002E3A47" w:rsidP="002E3A47">
      <w:pPr>
        <w:pStyle w:val="BodyText"/>
        <w:rPr>
          <w:ins w:id="3653" w:author="Gary Sullivan" w:date="2019-10-04T21:23:00Z"/>
        </w:rPr>
      </w:pPr>
      <w:ins w:id="3654" w:author="Gary Sullivan" w:date="2019-10-04T21:23:00Z">
        <w:r>
          <w:t>In terms of compression, no significant benefit.</w:t>
        </w:r>
      </w:ins>
    </w:p>
    <w:p w14:paraId="16D0DFBA" w14:textId="77777777" w:rsidR="002E3A47" w:rsidRDefault="002E3A47" w:rsidP="002E3A47">
      <w:pPr>
        <w:pStyle w:val="BodyText"/>
        <w:rPr>
          <w:ins w:id="3655" w:author="Gary Sullivan" w:date="2019-10-04T21:23:00Z"/>
        </w:rPr>
      </w:pPr>
      <w:ins w:id="3656" w:author="Gary Sullivan" w:date="2019-10-04T21:23:00Z">
        <w:r>
          <w:t>As transform skip is targeting other content than regular transform, it is desirable to configure it separately. Encoders might also want to restrict its usage to small blocks only for lower complexity.</w:t>
        </w:r>
      </w:ins>
    </w:p>
    <w:p w14:paraId="6623A3C2" w14:textId="77777777" w:rsidR="002E3A47" w:rsidRDefault="002E3A47" w:rsidP="002E3A47">
      <w:pPr>
        <w:pStyle w:val="BodyText"/>
        <w:rPr>
          <w:ins w:id="3657" w:author="Gary Sullivan" w:date="2019-10-04T21:23:00Z"/>
        </w:rPr>
      </w:pPr>
      <w:ins w:id="3658" w:author="Gary Sullivan" w:date="2019-10-04T21:23:00Z">
        <w:r>
          <w:t>It is asserted that the current flexibility of TS is desirable.</w:t>
        </w:r>
      </w:ins>
    </w:p>
    <w:p w14:paraId="4D6C80CB" w14:textId="004E245E" w:rsidR="00C35432" w:rsidRDefault="002E3A47" w:rsidP="002E3A47">
      <w:pPr>
        <w:pStyle w:val="BodyText"/>
      </w:pPr>
      <w:ins w:id="3659" w:author="Gary Sullivan" w:date="2019-10-04T21:23:00Z">
        <w:r w:rsidRPr="00D9418E">
          <w:rPr>
            <w:highlight w:val="yellow"/>
          </w:rPr>
          <w:t>Revisit</w:t>
        </w:r>
        <w:r>
          <w:t xml:space="preserve"> in context of CE8 related: Which amount of picture adaptivity is needed for TS, or can that be signalled at SPS?</w:t>
        </w:r>
      </w:ins>
    </w:p>
    <w:p w14:paraId="0BD18CA0" w14:textId="7033A6F8" w:rsidR="007966F9" w:rsidRPr="00F34F02" w:rsidRDefault="002E3A47" w:rsidP="00B701AA">
      <w:pPr>
        <w:pStyle w:val="Heading9"/>
        <w:rPr>
          <w:rFonts w:eastAsia="Times New Roman"/>
          <w:szCs w:val="24"/>
        </w:rPr>
      </w:pPr>
      <w:hyperlink r:id="rId671"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BodyText"/>
      </w:pPr>
    </w:p>
    <w:p w14:paraId="0619C013" w14:textId="7E52BE6A" w:rsidR="00C35432" w:rsidRPr="00075BDD" w:rsidRDefault="002E3A47" w:rsidP="007966F0">
      <w:pPr>
        <w:pStyle w:val="Heading9"/>
        <w:rPr>
          <w:rFonts w:eastAsia="Times New Roman"/>
          <w:szCs w:val="24"/>
          <w:lang w:val="en-CA"/>
        </w:rPr>
      </w:pPr>
      <w:hyperlink r:id="rId672"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w:t>
      </w:r>
      <w:proofErr w:type="spellStart"/>
      <w:r w:rsidR="00C35432" w:rsidRPr="00EC046B">
        <w:rPr>
          <w:rFonts w:eastAsia="Times New Roman"/>
          <w:szCs w:val="24"/>
          <w:lang w:val="en-CA"/>
        </w:rPr>
        <w:t>Yoo</w:t>
      </w:r>
      <w:proofErr w:type="spellEnd"/>
      <w:r w:rsidR="00C35432" w:rsidRPr="00EC046B">
        <w:rPr>
          <w:rFonts w:eastAsia="Times New Roman"/>
          <w:szCs w:val="24"/>
          <w:lang w:val="en-CA"/>
        </w:rPr>
        <w:t>,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BodyText"/>
      </w:pPr>
      <w:r w:rsidRPr="00075BDD">
        <w:t>Initial version rejected as “</w:t>
      </w:r>
      <w:r w:rsidRPr="002E3A47">
        <w:rPr>
          <w:highlight w:val="yellow"/>
          <w:rPrChange w:id="3660" w:author="Gary Sullivan" w:date="2019-10-04T21:23:00Z">
            <w:rPr/>
          </w:rPrChange>
        </w:rPr>
        <w:t>placeholder</w:t>
      </w:r>
      <w:r w:rsidRPr="00075BDD">
        <w:t>”.</w:t>
      </w:r>
    </w:p>
    <w:p w14:paraId="40447C4A" w14:textId="77777777" w:rsidR="002E3A47" w:rsidRDefault="002E3A47" w:rsidP="002E3A47">
      <w:pPr>
        <w:pStyle w:val="BodyText"/>
        <w:rPr>
          <w:ins w:id="3661" w:author="Gary Sullivan" w:date="2019-10-04T21:23:00Z"/>
        </w:rPr>
      </w:pPr>
    </w:p>
    <w:p w14:paraId="1E60ECD7" w14:textId="77777777" w:rsidR="002E3A47" w:rsidRDefault="002E3A47" w:rsidP="002E3A47">
      <w:pPr>
        <w:pStyle w:val="Heading9"/>
        <w:rPr>
          <w:ins w:id="3662" w:author="Gary Sullivan" w:date="2019-10-04T21:23:00Z"/>
          <w:rFonts w:eastAsia="Times New Roman"/>
          <w:szCs w:val="24"/>
          <w:lang/>
        </w:rPr>
      </w:pPr>
      <w:ins w:id="3663" w:author="Gary Sullivan" w:date="2019-10-04T21:23: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8" </w:instrText>
        </w:r>
        <w:r w:rsidRPr="00DD58A0">
          <w:rPr>
            <w:rFonts w:eastAsia="Times New Roman"/>
            <w:szCs w:val="24"/>
            <w:lang w:val="en-CA"/>
          </w:rPr>
          <w:fldChar w:fldCharType="separate"/>
        </w:r>
        <w:r w:rsidRPr="00DD58A0">
          <w:rPr>
            <w:rFonts w:eastAsia="Times New Roman"/>
            <w:color w:val="0000FF"/>
            <w:szCs w:val="24"/>
            <w:u w:val="single"/>
            <w:lang w:val="en-CA"/>
          </w:rPr>
          <w:t>JVET-P0943</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w:t>
        </w:r>
        <w:r w:rsidRPr="00DD58A0">
          <w:rPr>
            <w:rFonts w:eastAsia="Times New Roman"/>
            <w:szCs w:val="24"/>
            <w:lang w:val="en-CA"/>
          </w:rPr>
          <w:t>P0487</w:t>
        </w:r>
        <w:r w:rsidRPr="00DD58A0">
          <w:rPr>
            <w:rFonts w:eastAsia="Times New Roman"/>
            <w:szCs w:val="24"/>
            <w:lang w:val="en-CA"/>
          </w:rPr>
          <w:t xml:space="preserve"> (CE8-related: Binarization of palette escape value)</w:t>
        </w:r>
        <w:r>
          <w:rPr>
            <w:rFonts w:eastAsia="Times New Roman"/>
            <w:szCs w:val="24"/>
            <w:lang w:val="en-CA"/>
          </w:rPr>
          <w:t xml:space="preserve"> [</w:t>
        </w:r>
        <w:r w:rsidRPr="00DD58A0">
          <w:rPr>
            <w:rFonts w:eastAsia="Times New Roman"/>
            <w:szCs w:val="24"/>
            <w:lang w:val="en-CA"/>
          </w:rPr>
          <w:t>K. Unno, K. Kawamura (KDDI)</w:t>
        </w:r>
        <w:r>
          <w:rPr>
            <w:rFonts w:eastAsia="Times New Roman"/>
            <w:szCs w:val="24"/>
            <w:lang w:val="en-CA"/>
          </w:rPr>
          <w:t>]</w:t>
        </w:r>
      </w:ins>
    </w:p>
    <w:p w14:paraId="076AB24D" w14:textId="77777777" w:rsidR="002E3A47" w:rsidRDefault="002E3A47" w:rsidP="002E3A47">
      <w:pPr>
        <w:pStyle w:val="BodyText"/>
        <w:rPr>
          <w:ins w:id="3664" w:author="Gary Sullivan" w:date="2019-10-04T21:23:00Z"/>
        </w:rPr>
      </w:pPr>
    </w:p>
    <w:p w14:paraId="2346DE4F" w14:textId="77777777" w:rsidR="002E3A47" w:rsidRDefault="002E3A47" w:rsidP="002E3A47">
      <w:pPr>
        <w:pStyle w:val="Heading9"/>
        <w:rPr>
          <w:ins w:id="3665" w:author="Gary Sullivan" w:date="2019-10-04T21:23:00Z"/>
          <w:rFonts w:eastAsia="Times New Roman"/>
          <w:szCs w:val="24"/>
          <w:lang/>
        </w:rPr>
      </w:pPr>
      <w:ins w:id="3666" w:author="Gary Sullivan" w:date="2019-10-04T21:23:00Z">
        <w:r w:rsidRPr="00DD58A0">
          <w:rPr>
            <w:rFonts w:eastAsia="Times New Roman"/>
            <w:szCs w:val="24"/>
            <w:lang w:val="en-CA"/>
          </w:rPr>
          <w:lastRenderedPageBreak/>
          <w:fldChar w:fldCharType="begin"/>
        </w:r>
        <w:r w:rsidRPr="00DD58A0">
          <w:rPr>
            <w:rFonts w:eastAsia="Times New Roman"/>
            <w:szCs w:val="24"/>
            <w:lang w:val="en-CA"/>
          </w:rPr>
          <w:instrText xml:space="preserve"> HYPERLINK "http://phenix.it-sudparis.eu/jvet/doc_end_user/current_document.php?id=8774" </w:instrText>
        </w:r>
        <w:r w:rsidRPr="00DD58A0">
          <w:rPr>
            <w:rFonts w:eastAsia="Times New Roman"/>
            <w:szCs w:val="24"/>
            <w:lang w:val="en-CA"/>
          </w:rPr>
          <w:fldChar w:fldCharType="separate"/>
        </w:r>
        <w:r w:rsidRPr="00DD58A0">
          <w:rPr>
            <w:rFonts w:eastAsia="Times New Roman"/>
            <w:color w:val="0000FF"/>
            <w:szCs w:val="24"/>
            <w:u w:val="single"/>
            <w:lang w:val="en-CA"/>
          </w:rPr>
          <w:t>JVET-P0959</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487: Non-CE</w:t>
        </w:r>
        <w:proofErr w:type="gramStart"/>
        <w:r w:rsidRPr="00DD58A0">
          <w:rPr>
            <w:rFonts w:eastAsia="Times New Roman"/>
            <w:szCs w:val="24"/>
            <w:lang w:val="en-CA"/>
          </w:rPr>
          <w:t>8 :</w:t>
        </w:r>
        <w:proofErr w:type="gramEnd"/>
        <w:r w:rsidRPr="00DD58A0">
          <w:rPr>
            <w:rFonts w:eastAsia="Times New Roman"/>
            <w:szCs w:val="24"/>
            <w:lang w:val="en-CA"/>
          </w:rPr>
          <w:t xml:space="preserve"> Binarization of palette escape value</w:t>
        </w:r>
        <w:r>
          <w:rPr>
            <w:rFonts w:eastAsia="Times New Roman"/>
            <w:szCs w:val="24"/>
            <w:lang w:val="en-CA"/>
          </w:rPr>
          <w:t xml:space="preserve"> [</w:t>
        </w:r>
        <w:r w:rsidRPr="00DD58A0">
          <w:rPr>
            <w:rFonts w:eastAsia="Times New Roman"/>
            <w:szCs w:val="24"/>
            <w:lang w:val="en-CA"/>
          </w:rPr>
          <w:t>Y.-H. Chao (Qualcomm)</w:t>
        </w:r>
        <w:r>
          <w:rPr>
            <w:rFonts w:eastAsia="Times New Roman"/>
            <w:szCs w:val="24"/>
            <w:lang w:val="en-CA"/>
          </w:rPr>
          <w:t>]</w:t>
        </w:r>
      </w:ins>
    </w:p>
    <w:p w14:paraId="27044025" w14:textId="77777777" w:rsidR="00FF1F67" w:rsidRPr="00075BDD" w:rsidRDefault="00FF1F67" w:rsidP="0021179A">
      <w:pPr>
        <w:pStyle w:val="BodyText"/>
      </w:pPr>
    </w:p>
    <w:p w14:paraId="689D3052" w14:textId="77777777" w:rsidR="00C35432" w:rsidRPr="00056114" w:rsidRDefault="002E3A47" w:rsidP="007966F0">
      <w:pPr>
        <w:pStyle w:val="Heading9"/>
        <w:rPr>
          <w:rFonts w:eastAsia="Times New Roman"/>
          <w:szCs w:val="24"/>
          <w:lang w:val="en-CA"/>
        </w:rPr>
      </w:pPr>
      <w:hyperlink r:id="rId673"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X. Xiu, Y.-W. Chen, T.-C. Ma,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564B00B8" w14:textId="31D86AC6" w:rsidR="00C35432" w:rsidRPr="00075BDD" w:rsidRDefault="00C35432" w:rsidP="00C35432">
      <w:pPr>
        <w:pStyle w:val="BodyText"/>
      </w:pPr>
    </w:p>
    <w:p w14:paraId="47B60BAE" w14:textId="77777777" w:rsidR="00C6424B" w:rsidRPr="00056114" w:rsidRDefault="002E3A47" w:rsidP="00C6424B">
      <w:pPr>
        <w:pStyle w:val="Heading9"/>
        <w:rPr>
          <w:rFonts w:eastAsia="Times New Roman"/>
          <w:szCs w:val="24"/>
          <w:lang w:val="en-CA"/>
        </w:rPr>
      </w:pPr>
      <w:hyperlink r:id="rId674"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BodyText"/>
      </w:pPr>
    </w:p>
    <w:p w14:paraId="7153998B" w14:textId="77777777" w:rsidR="00C35432" w:rsidRPr="00056114" w:rsidRDefault="002E3A47" w:rsidP="007966F0">
      <w:pPr>
        <w:pStyle w:val="Heading9"/>
        <w:rPr>
          <w:rFonts w:eastAsia="Times New Roman"/>
          <w:szCs w:val="24"/>
          <w:lang w:val="en-CA"/>
        </w:rPr>
      </w:pPr>
      <w:hyperlink r:id="rId675"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019897D0" w14:textId="5A3B6319" w:rsidR="00C35432" w:rsidRPr="00075BDD" w:rsidRDefault="00C35432" w:rsidP="0021179A">
      <w:pPr>
        <w:pStyle w:val="BodyText"/>
      </w:pPr>
    </w:p>
    <w:p w14:paraId="77FD1A2F" w14:textId="77777777" w:rsidR="002F7714" w:rsidRPr="00EC046B" w:rsidRDefault="002E3A47" w:rsidP="007966F0">
      <w:pPr>
        <w:pStyle w:val="Heading9"/>
        <w:rPr>
          <w:rFonts w:eastAsia="Times New Roman"/>
          <w:szCs w:val="24"/>
          <w:lang w:val="en-CA"/>
        </w:rPr>
      </w:pPr>
      <w:hyperlink r:id="rId676"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BodyText"/>
      </w:pPr>
    </w:p>
    <w:p w14:paraId="6923C8D8" w14:textId="77777777" w:rsidR="00C35432" w:rsidRPr="00056114" w:rsidRDefault="002E3A47" w:rsidP="007966F0">
      <w:pPr>
        <w:pStyle w:val="Heading9"/>
        <w:rPr>
          <w:rFonts w:eastAsia="Times New Roman"/>
          <w:szCs w:val="24"/>
          <w:lang w:val="en-CA"/>
        </w:rPr>
      </w:pPr>
      <w:hyperlink r:id="rId677"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552098A3" w14:textId="60104EE6" w:rsidR="00C35432" w:rsidRPr="00075BDD" w:rsidRDefault="00C35432" w:rsidP="00C35432">
      <w:pPr>
        <w:pStyle w:val="BodyText"/>
      </w:pPr>
    </w:p>
    <w:p w14:paraId="295F633F" w14:textId="77777777" w:rsidR="00AD6909" w:rsidRPr="00075BDD" w:rsidRDefault="002E3A47" w:rsidP="00AD6909">
      <w:pPr>
        <w:pStyle w:val="Heading9"/>
        <w:rPr>
          <w:rFonts w:eastAsia="Times New Roman"/>
          <w:szCs w:val="24"/>
          <w:lang w:val="en-CA"/>
        </w:rPr>
      </w:pPr>
      <w:hyperlink r:id="rId678"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BodyText"/>
      </w:pPr>
    </w:p>
    <w:p w14:paraId="1CDCE807" w14:textId="77777777" w:rsidR="00C35432" w:rsidRPr="00075BDD" w:rsidRDefault="002E3A47" w:rsidP="007966F0">
      <w:pPr>
        <w:pStyle w:val="Heading9"/>
        <w:rPr>
          <w:rFonts w:eastAsia="Times New Roman"/>
          <w:szCs w:val="24"/>
          <w:lang w:val="en-CA"/>
        </w:rPr>
      </w:pPr>
      <w:hyperlink r:id="rId679"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w:t>
      </w:r>
      <w:proofErr w:type="spellStart"/>
      <w:r w:rsidR="00C35432" w:rsidRPr="00056114">
        <w:rPr>
          <w:rFonts w:eastAsia="Times New Roman"/>
          <w:szCs w:val="24"/>
          <w:lang w:val="en-CA"/>
        </w:rPr>
        <w:t>Jhu</w:t>
      </w:r>
      <w:proofErr w:type="spellEnd"/>
      <w:r w:rsidR="00C35432" w:rsidRPr="00056114">
        <w:rPr>
          <w:rFonts w:eastAsia="Times New Roman"/>
          <w:szCs w:val="24"/>
          <w:lang w:val="en-CA"/>
        </w:rPr>
        <w:t>, X. Wang (</w:t>
      </w:r>
      <w:proofErr w:type="spellStart"/>
      <w:r w:rsidR="00C35432" w:rsidRPr="00056114">
        <w:rPr>
          <w:rFonts w:eastAsia="Times New Roman"/>
          <w:szCs w:val="24"/>
          <w:lang w:val="en-CA"/>
        </w:rPr>
        <w:t>Kwai</w:t>
      </w:r>
      <w:proofErr w:type="spellEnd"/>
      <w:r w:rsidR="00C35432" w:rsidRPr="00056114">
        <w:rPr>
          <w:rFonts w:eastAsia="Times New Roman"/>
          <w:szCs w:val="24"/>
          <w:lang w:val="en-CA"/>
        </w:rPr>
        <w:t xml:space="preserve"> Inc.)]</w:t>
      </w:r>
    </w:p>
    <w:p w14:paraId="70688D81" w14:textId="6A924251" w:rsidR="00C35432" w:rsidRPr="00075BDD" w:rsidRDefault="00C35432" w:rsidP="0021179A">
      <w:pPr>
        <w:pStyle w:val="BodyText"/>
      </w:pPr>
    </w:p>
    <w:p w14:paraId="101D484C" w14:textId="77777777" w:rsidR="00AD6909" w:rsidRPr="00056114" w:rsidRDefault="002E3A47" w:rsidP="00AD6909">
      <w:pPr>
        <w:pStyle w:val="Heading9"/>
        <w:rPr>
          <w:rFonts w:eastAsia="Times New Roman"/>
          <w:szCs w:val="24"/>
          <w:lang w:val="en-CA"/>
        </w:rPr>
      </w:pPr>
      <w:hyperlink r:id="rId680"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BodyText"/>
      </w:pPr>
    </w:p>
    <w:p w14:paraId="49B83087" w14:textId="77777777" w:rsidR="00C35432" w:rsidRPr="00EC046B" w:rsidRDefault="002E3A47" w:rsidP="007966F0">
      <w:pPr>
        <w:pStyle w:val="Heading9"/>
        <w:rPr>
          <w:rFonts w:eastAsia="Times New Roman"/>
          <w:szCs w:val="24"/>
          <w:lang w:val="en-CA"/>
        </w:rPr>
      </w:pPr>
      <w:hyperlink r:id="rId681"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Y.-W. Chen, X. Xiu, T.-C. Ma,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43AC559B" w14:textId="691EB46D" w:rsidR="00C35432" w:rsidRPr="00075BDD" w:rsidRDefault="00C35432" w:rsidP="0021179A">
      <w:pPr>
        <w:pStyle w:val="BodyText"/>
      </w:pPr>
    </w:p>
    <w:p w14:paraId="4D853542" w14:textId="77777777" w:rsidR="001C396F" w:rsidRPr="00075BDD" w:rsidRDefault="002E3A47" w:rsidP="00033EC3">
      <w:pPr>
        <w:pStyle w:val="Heading9"/>
        <w:rPr>
          <w:lang w:val="en-CA"/>
        </w:rPr>
      </w:pPr>
      <w:hyperlink r:id="rId682"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BodyText"/>
      </w:pPr>
    </w:p>
    <w:p w14:paraId="3634FD08" w14:textId="77777777" w:rsidR="00C35432" w:rsidRPr="00075BDD" w:rsidRDefault="002E3A47" w:rsidP="007966F0">
      <w:pPr>
        <w:pStyle w:val="Heading9"/>
        <w:rPr>
          <w:rFonts w:eastAsia="Times New Roman"/>
          <w:szCs w:val="24"/>
          <w:lang w:val="en-CA"/>
        </w:rPr>
      </w:pPr>
      <w:hyperlink r:id="rId683"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Y.-W. Chen, X. Xiu, T.-C. Ma</w:t>
      </w:r>
      <w:r w:rsidR="00C35432" w:rsidRPr="00056114">
        <w:rPr>
          <w:rFonts w:eastAsia="Times New Roman"/>
          <w:szCs w:val="24"/>
          <w:lang w:val="en-CA"/>
        </w:rPr>
        <w:t>, X. Wang (</w:t>
      </w:r>
      <w:proofErr w:type="spellStart"/>
      <w:r w:rsidR="00C35432" w:rsidRPr="00056114">
        <w:rPr>
          <w:rFonts w:eastAsia="Times New Roman"/>
          <w:szCs w:val="24"/>
          <w:lang w:val="en-CA"/>
        </w:rPr>
        <w:t>Kwai</w:t>
      </w:r>
      <w:proofErr w:type="spellEnd"/>
      <w:r w:rsidR="00C35432" w:rsidRPr="00056114">
        <w:rPr>
          <w:rFonts w:eastAsia="Times New Roman"/>
          <w:szCs w:val="24"/>
          <w:lang w:val="en-CA"/>
        </w:rPr>
        <w:t xml:space="preserve"> Inc.)]</w:t>
      </w:r>
    </w:p>
    <w:p w14:paraId="6B997D6C" w14:textId="56B968B5" w:rsidR="00C35432" w:rsidRPr="00075BDD" w:rsidRDefault="00C35432" w:rsidP="0021179A">
      <w:pPr>
        <w:pStyle w:val="BodyText"/>
      </w:pPr>
    </w:p>
    <w:p w14:paraId="79CB8C72" w14:textId="77777777" w:rsidR="00AD6909" w:rsidRPr="00056114" w:rsidRDefault="002E3A47" w:rsidP="00AD6909">
      <w:pPr>
        <w:pStyle w:val="Heading9"/>
        <w:rPr>
          <w:rFonts w:eastAsia="Times New Roman"/>
          <w:szCs w:val="24"/>
          <w:lang w:val="en-CA"/>
        </w:rPr>
      </w:pPr>
      <w:hyperlink r:id="rId684"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BodyText"/>
      </w:pPr>
    </w:p>
    <w:p w14:paraId="26734BF0" w14:textId="77777777" w:rsidR="00C35432" w:rsidRPr="00056114" w:rsidRDefault="002E3A47" w:rsidP="007966F0">
      <w:pPr>
        <w:pStyle w:val="Heading9"/>
        <w:rPr>
          <w:rFonts w:eastAsia="Times New Roman"/>
          <w:szCs w:val="24"/>
          <w:lang w:val="en-CA"/>
        </w:rPr>
      </w:pPr>
      <w:hyperlink r:id="rId685" w:history="1">
        <w:r w:rsidR="00C35432" w:rsidRPr="00075BDD">
          <w:rPr>
            <w:rFonts w:eastAsia="Times New Roman"/>
            <w:color w:val="0000FF"/>
            <w:szCs w:val="24"/>
            <w:u w:val="single"/>
            <w:lang w:val="en-CA"/>
          </w:rPr>
          <w:t>JVET-P0562</w:t>
        </w:r>
      </w:hyperlink>
      <w:r w:rsidR="00C35432" w:rsidRPr="00EC046B">
        <w:rPr>
          <w:rFonts w:eastAsia="Times New Roman"/>
          <w:szCs w:val="24"/>
          <w:lang w:val="en-CA"/>
        </w:rPr>
        <w:t xml:space="preserve"> Non-CE8: Transform skip residual coding simplification [Y.-W. Chen, X. Xiu, T.-C. Ma,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6D4BD7C3" w14:textId="314B6671" w:rsidR="00C35432" w:rsidRPr="00075BDD" w:rsidRDefault="00C35432" w:rsidP="0021179A">
      <w:pPr>
        <w:pStyle w:val="BodyText"/>
      </w:pPr>
    </w:p>
    <w:p w14:paraId="59F531B4" w14:textId="77777777" w:rsidR="002F7714" w:rsidRPr="00EC046B" w:rsidRDefault="002E3A47" w:rsidP="007966F0">
      <w:pPr>
        <w:pStyle w:val="Heading9"/>
        <w:rPr>
          <w:rFonts w:eastAsia="Times New Roman"/>
          <w:szCs w:val="24"/>
          <w:lang w:val="en-CA"/>
        </w:rPr>
      </w:pPr>
      <w:hyperlink r:id="rId686" w:history="1">
        <w:r w:rsidR="002F7714" w:rsidRPr="00075BDD">
          <w:rPr>
            <w:rFonts w:eastAsia="Times New Roman"/>
            <w:color w:val="0000FF"/>
            <w:szCs w:val="24"/>
            <w:u w:val="single"/>
            <w:lang w:val="en-CA"/>
          </w:rPr>
          <w:t>JVET-P0642</w:t>
        </w:r>
      </w:hyperlink>
      <w:r w:rsidR="002F7714" w:rsidRPr="00EC046B">
        <w:rPr>
          <w:rFonts w:eastAsia="Times New Roman"/>
          <w:szCs w:val="24"/>
          <w:lang w:val="en-CA"/>
        </w:rPr>
        <w:t xml:space="preserve"> Crosscheck of JVET-P0562 (Non-CE8: Transform skip residual coding simplification) [L. Zhao (Tencent)]</w:t>
      </w:r>
    </w:p>
    <w:p w14:paraId="34A5DBFC" w14:textId="77777777" w:rsidR="002F7714" w:rsidRPr="00075BDD" w:rsidRDefault="002F7714" w:rsidP="0021179A">
      <w:pPr>
        <w:pStyle w:val="BodyText"/>
      </w:pPr>
    </w:p>
    <w:p w14:paraId="7EED4EEA" w14:textId="77777777" w:rsidR="00C35432" w:rsidRPr="00056114" w:rsidRDefault="002E3A47" w:rsidP="007966F0">
      <w:pPr>
        <w:pStyle w:val="Heading9"/>
        <w:rPr>
          <w:rFonts w:eastAsia="Times New Roman"/>
          <w:szCs w:val="24"/>
          <w:lang w:val="en-CA"/>
        </w:rPr>
      </w:pPr>
      <w:hyperlink r:id="rId687"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del w:id="3667" w:author="Gary Sullivan" w:date="2019-10-04T21:23:00Z">
        <w:r w:rsidR="00C35432" w:rsidRPr="00EC046B" w:rsidDel="002E3A47">
          <w:rPr>
            <w:rFonts w:eastAsia="Times New Roman"/>
            <w:szCs w:val="24"/>
            <w:lang w:val="en-CA"/>
          </w:rPr>
          <w:tab/>
        </w:r>
      </w:del>
    </w:p>
    <w:p w14:paraId="08AD35C7" w14:textId="77777777" w:rsidR="002E3A47" w:rsidRDefault="002E3A47" w:rsidP="002E3A47">
      <w:pPr>
        <w:pStyle w:val="BodyText"/>
        <w:rPr>
          <w:ins w:id="3668" w:author="Gary Sullivan" w:date="2019-10-04T21:23:00Z"/>
        </w:rPr>
      </w:pPr>
    </w:p>
    <w:p w14:paraId="77F4DB4C" w14:textId="77777777" w:rsidR="002E3A47" w:rsidRDefault="002E3A47" w:rsidP="002E3A47">
      <w:pPr>
        <w:pStyle w:val="Heading9"/>
        <w:rPr>
          <w:ins w:id="3669" w:author="Gary Sullivan" w:date="2019-10-04T21:23:00Z"/>
          <w:rFonts w:eastAsia="Times New Roman"/>
          <w:szCs w:val="24"/>
          <w:lang/>
        </w:rPr>
      </w:pPr>
      <w:ins w:id="3670" w:author="Gary Sullivan" w:date="2019-10-04T21:23: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2" </w:instrText>
        </w:r>
        <w:r w:rsidRPr="00DD58A0">
          <w:rPr>
            <w:rFonts w:eastAsia="Times New Roman"/>
            <w:szCs w:val="24"/>
            <w:lang w:val="en-CA"/>
          </w:rPr>
          <w:fldChar w:fldCharType="separate"/>
        </w:r>
        <w:r w:rsidRPr="00DD58A0">
          <w:rPr>
            <w:rFonts w:eastAsia="Times New Roman"/>
            <w:color w:val="0000FF"/>
            <w:szCs w:val="24"/>
            <w:u w:val="single"/>
            <w:lang w:val="en-CA"/>
          </w:rPr>
          <w:t>JVET-P0957</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Crosscheck of </w:t>
        </w:r>
        <w:r w:rsidRPr="00DD58A0">
          <w:rPr>
            <w:rFonts w:eastAsia="Times New Roman"/>
            <w:szCs w:val="24"/>
            <w:lang w:val="en-CA"/>
          </w:rPr>
          <w:t>JVET</w:t>
        </w:r>
        <w:r w:rsidRPr="00DD58A0">
          <w:rPr>
            <w:rFonts w:eastAsia="Times New Roman"/>
            <w:szCs w:val="24"/>
            <w:lang w:val="en-CA"/>
          </w:rPr>
          <w:t>-P</w:t>
        </w:r>
        <w:proofErr w:type="gramStart"/>
        <w:r w:rsidRPr="00DD58A0">
          <w:rPr>
            <w:rFonts w:eastAsia="Times New Roman"/>
            <w:szCs w:val="24"/>
            <w:lang w:val="en-CA"/>
          </w:rPr>
          <w:t>0565 :</w:t>
        </w:r>
        <w:proofErr w:type="gramEnd"/>
        <w:r w:rsidRPr="00DD58A0">
          <w:rPr>
            <w:rFonts w:eastAsia="Times New Roman"/>
            <w:szCs w:val="24"/>
            <w:lang w:val="en-CA"/>
          </w:rPr>
          <w:t xml:space="preserve"> CE8-related: Cross-component residual prediction for 4:4:4 format</w:t>
        </w:r>
        <w:r>
          <w:rPr>
            <w:rFonts w:eastAsia="Times New Roman"/>
            <w:szCs w:val="24"/>
            <w:lang w:val="en-CA"/>
          </w:rPr>
          <w:t xml:space="preserve"> [</w:t>
        </w:r>
        <w:r w:rsidRPr="00DD58A0">
          <w:rPr>
            <w:rFonts w:eastAsia="Times New Roman"/>
            <w:szCs w:val="24"/>
            <w:lang w:val="en-CA"/>
          </w:rPr>
          <w:t xml:space="preserve">S. </w:t>
        </w:r>
        <w:proofErr w:type="spellStart"/>
        <w:r w:rsidRPr="00DD58A0">
          <w:rPr>
            <w:rFonts w:eastAsia="Times New Roman"/>
            <w:szCs w:val="24"/>
            <w:lang w:val="en-CA"/>
          </w:rPr>
          <w:t>Yoo</w:t>
        </w:r>
        <w:proofErr w:type="spellEnd"/>
        <w:r w:rsidRPr="00DD58A0">
          <w:rPr>
            <w:rFonts w:eastAsia="Times New Roman"/>
            <w:szCs w:val="24"/>
            <w:lang w:val="en-CA"/>
          </w:rPr>
          <w:t>, J. Lim (LGE)</w:t>
        </w:r>
        <w:r>
          <w:rPr>
            <w:rFonts w:eastAsia="Times New Roman"/>
            <w:szCs w:val="24"/>
            <w:lang w:val="en-CA"/>
          </w:rPr>
          <w:t>]</w:t>
        </w:r>
      </w:ins>
    </w:p>
    <w:p w14:paraId="326CA5EB" w14:textId="282DAB92" w:rsidR="00C35432" w:rsidRPr="00075BDD" w:rsidRDefault="00C35432" w:rsidP="0021179A">
      <w:pPr>
        <w:pStyle w:val="BodyText"/>
      </w:pPr>
    </w:p>
    <w:p w14:paraId="0A18843A" w14:textId="77777777" w:rsidR="00C35432" w:rsidRPr="00075BDD" w:rsidRDefault="002E3A47" w:rsidP="007966F0">
      <w:pPr>
        <w:pStyle w:val="Heading9"/>
        <w:rPr>
          <w:rFonts w:eastAsia="Times New Roman"/>
          <w:szCs w:val="24"/>
          <w:lang w:val="en-CA"/>
        </w:rPr>
      </w:pPr>
      <w:hyperlink r:id="rId688"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7B1BCDBD" w14:textId="1B7DDBD8" w:rsidR="00C35432" w:rsidRPr="00075BDD" w:rsidRDefault="00C35432" w:rsidP="0021179A">
      <w:pPr>
        <w:pStyle w:val="BodyText"/>
      </w:pPr>
    </w:p>
    <w:p w14:paraId="12D51BB9" w14:textId="77777777" w:rsidR="002F7714" w:rsidRPr="00056114" w:rsidRDefault="002E3A47" w:rsidP="007966F0">
      <w:pPr>
        <w:pStyle w:val="Heading9"/>
        <w:rPr>
          <w:rFonts w:eastAsia="Times New Roman"/>
          <w:szCs w:val="24"/>
          <w:lang w:val="en-CA"/>
        </w:rPr>
      </w:pPr>
      <w:hyperlink r:id="rId689"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w:t>
      </w:r>
      <w:proofErr w:type="spellStart"/>
      <w:r w:rsidR="002F7714" w:rsidRPr="00EC046B">
        <w:rPr>
          <w:rFonts w:eastAsia="Times New Roman"/>
          <w:szCs w:val="24"/>
          <w:lang w:val="en-CA"/>
        </w:rPr>
        <w:t>Bytedance</w:t>
      </w:r>
      <w:proofErr w:type="spellEnd"/>
      <w:r w:rsidR="002F7714" w:rsidRPr="00EC046B">
        <w:rPr>
          <w:rFonts w:eastAsia="Times New Roman"/>
          <w:szCs w:val="24"/>
          <w:lang w:val="en-CA"/>
        </w:rPr>
        <w:t>)]</w:t>
      </w:r>
    </w:p>
    <w:p w14:paraId="4667AFEE" w14:textId="77777777" w:rsidR="002F7714" w:rsidRPr="00075BDD" w:rsidRDefault="002F7714" w:rsidP="0021179A">
      <w:pPr>
        <w:pStyle w:val="BodyText"/>
      </w:pPr>
    </w:p>
    <w:p w14:paraId="7C808A8B" w14:textId="77777777" w:rsidR="00C35432" w:rsidRPr="00075BDD" w:rsidRDefault="002E3A47" w:rsidP="007966F0">
      <w:pPr>
        <w:pStyle w:val="Heading9"/>
        <w:rPr>
          <w:rFonts w:eastAsia="Times New Roman"/>
          <w:szCs w:val="24"/>
          <w:lang w:val="en-CA"/>
        </w:rPr>
      </w:pPr>
      <w:hyperlink r:id="rId690"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 xml:space="preserve">H. Jang, S. Paluri, S. </w:t>
      </w:r>
      <w:proofErr w:type="spellStart"/>
      <w:r w:rsidR="00C35432" w:rsidRPr="00056114">
        <w:rPr>
          <w:rFonts w:eastAsia="Times New Roman"/>
          <w:szCs w:val="24"/>
          <w:lang w:val="en-CA"/>
        </w:rPr>
        <w:t>Yoo</w:t>
      </w:r>
      <w:proofErr w:type="spellEnd"/>
      <w:r w:rsidR="00C35432" w:rsidRPr="00056114">
        <w:rPr>
          <w:rFonts w:eastAsia="Times New Roman"/>
          <w:szCs w:val="24"/>
          <w:lang w:val="en-CA"/>
        </w:rPr>
        <w:t>, J. Nam, S. Kim, J. Lim (LGE)]</w:t>
      </w:r>
    </w:p>
    <w:p w14:paraId="70A1D665" w14:textId="2754452C" w:rsidR="00C35432" w:rsidRPr="00075BDD" w:rsidRDefault="00C35432" w:rsidP="0021179A">
      <w:pPr>
        <w:pStyle w:val="BodyText"/>
      </w:pPr>
    </w:p>
    <w:p w14:paraId="04F8E4E0" w14:textId="4D24D304" w:rsidR="00786A37" w:rsidRPr="00056114" w:rsidRDefault="002E3A47" w:rsidP="00786A37">
      <w:pPr>
        <w:pStyle w:val="Heading9"/>
        <w:rPr>
          <w:rFonts w:eastAsia="Times New Roman"/>
          <w:szCs w:val="24"/>
          <w:lang w:val="en-CA"/>
        </w:rPr>
      </w:pPr>
      <w:hyperlink r:id="rId691"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w:t>
      </w:r>
      <w:proofErr w:type="spellStart"/>
      <w:r w:rsidR="00786A37" w:rsidRPr="00EC046B">
        <w:rPr>
          <w:rFonts w:eastAsia="Times New Roman"/>
          <w:szCs w:val="24"/>
          <w:lang w:val="en-CA"/>
        </w:rPr>
        <w:t>Bytedance</w:t>
      </w:r>
      <w:proofErr w:type="spellEnd"/>
      <w:r w:rsidR="00786A37" w:rsidRPr="00EC046B">
        <w:rPr>
          <w:rFonts w:eastAsia="Times New Roman"/>
          <w:szCs w:val="24"/>
          <w:lang w:val="en-CA"/>
        </w:rPr>
        <w:t>)] [late]</w:t>
      </w:r>
    </w:p>
    <w:p w14:paraId="66EE666C" w14:textId="604B5FB4" w:rsidR="00786A37" w:rsidRPr="00075BDD" w:rsidRDefault="00786A37" w:rsidP="0021179A">
      <w:pPr>
        <w:pStyle w:val="BodyText"/>
      </w:pPr>
    </w:p>
    <w:p w14:paraId="5B1F7C60" w14:textId="77777777" w:rsidR="001465EB" w:rsidRPr="00EC046B" w:rsidRDefault="002E3A47" w:rsidP="00033EC3">
      <w:pPr>
        <w:pStyle w:val="Heading9"/>
        <w:rPr>
          <w:lang w:val="en-CA"/>
        </w:rPr>
      </w:pPr>
      <w:hyperlink r:id="rId692"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w:t>
      </w:r>
      <w:proofErr w:type="spellStart"/>
      <w:r w:rsidR="001465EB" w:rsidRPr="00EC046B">
        <w:rPr>
          <w:rFonts w:eastAsia="Times New Roman"/>
          <w:szCs w:val="24"/>
          <w:lang w:val="en-CA"/>
        </w:rPr>
        <w:t>InterDigital</w:t>
      </w:r>
      <w:proofErr w:type="spellEnd"/>
      <w:r w:rsidR="001465EB" w:rsidRPr="00EC046B">
        <w:rPr>
          <w:rFonts w:eastAsia="Times New Roman"/>
          <w:szCs w:val="24"/>
          <w:lang w:val="en-CA"/>
        </w:rPr>
        <w:t>)]</w:t>
      </w:r>
    </w:p>
    <w:p w14:paraId="46A37759" w14:textId="1EC1071F" w:rsidR="001465EB" w:rsidRDefault="001465EB" w:rsidP="0021179A">
      <w:pPr>
        <w:pStyle w:val="BodyText"/>
      </w:pPr>
    </w:p>
    <w:p w14:paraId="705163D2" w14:textId="77777777" w:rsidR="00624B9D" w:rsidRPr="00F34F02" w:rsidRDefault="002E3A47" w:rsidP="00B701AA">
      <w:pPr>
        <w:pStyle w:val="Heading9"/>
        <w:rPr>
          <w:rFonts w:eastAsia="Times New Roman"/>
          <w:szCs w:val="24"/>
        </w:rPr>
      </w:pPr>
      <w:hyperlink r:id="rId693"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694"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6E3AE8D5" w14:textId="77777777" w:rsidR="00624B9D" w:rsidRPr="00075BDD" w:rsidRDefault="00624B9D" w:rsidP="0021179A">
      <w:pPr>
        <w:pStyle w:val="BodyText"/>
      </w:pPr>
    </w:p>
    <w:p w14:paraId="7D34801D" w14:textId="119B2079" w:rsidR="005B1640" w:rsidRPr="00075BDD" w:rsidRDefault="005B1640" w:rsidP="005B1640">
      <w:pPr>
        <w:pStyle w:val="Heading2"/>
        <w:ind w:left="576"/>
        <w:rPr>
          <w:lang w:val="en-CA"/>
        </w:rPr>
      </w:pPr>
      <w:bookmarkStart w:id="3671" w:name="_Ref13489448"/>
      <w:r w:rsidRPr="00075BDD">
        <w:rPr>
          <w:lang w:val="en-CA"/>
        </w:rPr>
        <w:lastRenderedPageBreak/>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3636"/>
      <w:bookmarkEnd w:id="3637"/>
      <w:bookmarkEnd w:id="3671"/>
    </w:p>
    <w:p w14:paraId="79B6DE0A"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36749F8" w14:textId="77777777" w:rsidR="00977D4E" w:rsidRPr="00075BDD" w:rsidRDefault="002E3A47" w:rsidP="007966F0">
      <w:pPr>
        <w:pStyle w:val="Heading9"/>
        <w:rPr>
          <w:rFonts w:eastAsia="Times New Roman"/>
          <w:szCs w:val="24"/>
          <w:lang w:val="en-CA"/>
        </w:rPr>
      </w:pPr>
      <w:hyperlink r:id="rId695"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w:t>
      </w:r>
      <w:proofErr w:type="spellStart"/>
      <w:r w:rsidR="00977D4E" w:rsidRPr="00EC046B">
        <w:rPr>
          <w:rFonts w:eastAsia="Times New Roman"/>
          <w:szCs w:val="24"/>
          <w:lang w:val="en-CA"/>
        </w:rPr>
        <w:t>cu_qp_delta_subdiv</w:t>
      </w:r>
      <w:proofErr w:type="spellEnd"/>
      <w:r w:rsidR="00977D4E" w:rsidRPr="00EC046B">
        <w:rPr>
          <w:rFonts w:eastAsia="Times New Roman"/>
          <w:szCs w:val="24"/>
          <w:lang w:val="en-CA"/>
        </w:rPr>
        <w:t xml:space="preserve"> and </w:t>
      </w:r>
      <w:proofErr w:type="spellStart"/>
      <w:r w:rsidR="00977D4E" w:rsidRPr="00EC046B">
        <w:rPr>
          <w:rFonts w:eastAsia="Times New Roman"/>
          <w:szCs w:val="24"/>
          <w:lang w:val="en-CA"/>
        </w:rPr>
        <w:t>cu_chroma_qp_offset_subdiv</w:t>
      </w:r>
      <w:proofErr w:type="spellEnd"/>
      <w:r w:rsidR="00977D4E" w:rsidRPr="00EC046B">
        <w:rPr>
          <w:rFonts w:eastAsia="Times New Roman"/>
          <w:szCs w:val="24"/>
          <w:lang w:val="en-CA"/>
        </w:rPr>
        <w:t xml:space="preserve"> [E. Sasaki, T. </w:t>
      </w:r>
      <w:proofErr w:type="spellStart"/>
      <w:r w:rsidR="00977D4E" w:rsidRPr="00EC046B">
        <w:rPr>
          <w:rFonts w:eastAsia="Times New Roman"/>
          <w:szCs w:val="24"/>
          <w:lang w:val="en-CA"/>
        </w:rPr>
        <w:t>Chuj</w:t>
      </w:r>
      <w:r w:rsidR="00977D4E" w:rsidRPr="00056114">
        <w:rPr>
          <w:rFonts w:eastAsia="Times New Roman"/>
          <w:szCs w:val="24"/>
          <w:lang w:val="en-CA"/>
        </w:rPr>
        <w:t>oh</w:t>
      </w:r>
      <w:proofErr w:type="spellEnd"/>
      <w:r w:rsidR="00977D4E" w:rsidRPr="00056114">
        <w:rPr>
          <w:rFonts w:eastAsia="Times New Roman"/>
          <w:szCs w:val="24"/>
          <w:lang w:val="en-CA"/>
        </w:rPr>
        <w:t xml:space="preserve">, T. </w:t>
      </w:r>
      <w:r w:rsidR="00977D4E" w:rsidRPr="00075BDD">
        <w:rPr>
          <w:rFonts w:eastAsia="Times New Roman"/>
          <w:szCs w:val="24"/>
          <w:lang w:val="en-CA"/>
        </w:rPr>
        <w:t>Ikai (Sharp)]</w:t>
      </w:r>
    </w:p>
    <w:p w14:paraId="5C7CBF45" w14:textId="12BB7341" w:rsidR="00CA49B2" w:rsidRPr="00075BDD" w:rsidRDefault="00CA49B2" w:rsidP="00AB3416">
      <w:pPr>
        <w:pStyle w:val="BodyText"/>
      </w:pPr>
    </w:p>
    <w:p w14:paraId="540BC4C4" w14:textId="77777777" w:rsidR="0050676E" w:rsidRPr="00075BDD" w:rsidRDefault="002E3A47" w:rsidP="007966F0">
      <w:pPr>
        <w:pStyle w:val="Heading9"/>
        <w:rPr>
          <w:rFonts w:eastAsia="Times New Roman"/>
          <w:szCs w:val="24"/>
          <w:lang w:val="en-CA"/>
        </w:rPr>
      </w:pPr>
      <w:hyperlink r:id="rId696"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proofErr w:type="spellStart"/>
      <w:r w:rsidR="0050676E" w:rsidRPr="00EC046B">
        <w:rPr>
          <w:rFonts w:eastAsia="Times New Roman"/>
          <w:szCs w:val="24"/>
          <w:lang w:val="en-CA"/>
        </w:rPr>
        <w:t>Leléannec</w:t>
      </w:r>
      <w:proofErr w:type="spellEnd"/>
      <w:r w:rsidR="0050676E" w:rsidRPr="00EC046B">
        <w:rPr>
          <w:rFonts w:eastAsia="Times New Roman"/>
          <w:szCs w:val="24"/>
          <w:lang w:val="en-CA"/>
        </w:rPr>
        <w:t>, E. François, K. Naser (</w:t>
      </w:r>
      <w:proofErr w:type="spellStart"/>
      <w:r w:rsidR="0050676E" w:rsidRPr="00EC046B">
        <w:rPr>
          <w:rFonts w:eastAsia="Times New Roman"/>
          <w:szCs w:val="24"/>
          <w:lang w:val="en-CA"/>
        </w:rPr>
        <w:t>InterDig</w:t>
      </w:r>
      <w:r w:rsidR="0050676E" w:rsidRPr="00056114">
        <w:rPr>
          <w:rFonts w:eastAsia="Times New Roman"/>
          <w:szCs w:val="24"/>
          <w:lang w:val="en-CA"/>
        </w:rPr>
        <w:t>ital</w:t>
      </w:r>
      <w:proofErr w:type="spellEnd"/>
      <w:r w:rsidR="0050676E" w:rsidRPr="00056114">
        <w:rPr>
          <w:rFonts w:eastAsia="Times New Roman"/>
          <w:szCs w:val="24"/>
          <w:lang w:val="en-CA"/>
        </w:rPr>
        <w:t>)]</w:t>
      </w:r>
    </w:p>
    <w:p w14:paraId="3C413B50" w14:textId="5DCFE7A4" w:rsidR="0050676E" w:rsidRPr="00075BDD" w:rsidRDefault="0050676E" w:rsidP="00AB3416">
      <w:pPr>
        <w:pStyle w:val="BodyText"/>
      </w:pPr>
    </w:p>
    <w:p w14:paraId="0887A60F" w14:textId="77777777" w:rsidR="00077F36" w:rsidRPr="00075BDD" w:rsidRDefault="002E3A47" w:rsidP="00033EC3">
      <w:pPr>
        <w:pStyle w:val="Heading9"/>
        <w:rPr>
          <w:lang w:val="en-CA"/>
        </w:rPr>
      </w:pPr>
      <w:hyperlink r:id="rId697"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 xml:space="preserve">and enhanced prediction) [J. Le </w:t>
      </w:r>
      <w:proofErr w:type="spellStart"/>
      <w:r w:rsidR="00077F36" w:rsidRPr="00056114">
        <w:rPr>
          <w:rFonts w:eastAsia="Times New Roman"/>
          <w:szCs w:val="24"/>
          <w:lang w:val="en-CA"/>
        </w:rPr>
        <w:t>Tanou</w:t>
      </w:r>
      <w:proofErr w:type="spellEnd"/>
      <w:r w:rsidR="00077F36" w:rsidRPr="00056114">
        <w:rPr>
          <w:rFonts w:eastAsia="Times New Roman"/>
          <w:szCs w:val="24"/>
          <w:lang w:val="en-CA"/>
        </w:rPr>
        <w:t xml:space="preserve"> (</w:t>
      </w:r>
      <w:proofErr w:type="spellStart"/>
      <w:r w:rsidR="00077F36" w:rsidRPr="00056114">
        <w:rPr>
          <w:rFonts w:eastAsia="Times New Roman"/>
          <w:szCs w:val="24"/>
          <w:lang w:val="en-CA"/>
        </w:rPr>
        <w:t>MediaKind</w:t>
      </w:r>
      <w:proofErr w:type="spellEnd"/>
      <w:r w:rsidR="00077F36" w:rsidRPr="00056114">
        <w:rPr>
          <w:rFonts w:eastAsia="Times New Roman"/>
          <w:szCs w:val="24"/>
          <w:lang w:val="en-CA"/>
        </w:rPr>
        <w:t>)]</w:t>
      </w:r>
    </w:p>
    <w:p w14:paraId="0BF67232" w14:textId="77777777" w:rsidR="00077F36" w:rsidRPr="00075BDD" w:rsidRDefault="00077F36" w:rsidP="00AB3416">
      <w:pPr>
        <w:pStyle w:val="BodyText"/>
      </w:pPr>
    </w:p>
    <w:p w14:paraId="5498A93B" w14:textId="77777777" w:rsidR="00F636E9" w:rsidRPr="004D7816" w:rsidRDefault="002E3A47" w:rsidP="00F636E9">
      <w:pPr>
        <w:pStyle w:val="Heading9"/>
        <w:rPr>
          <w:rFonts w:eastAsia="Times New Roman"/>
          <w:szCs w:val="24"/>
          <w:lang w:val="en-CA"/>
        </w:rPr>
      </w:pPr>
      <w:hyperlink r:id="rId698"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w:t>
      </w:r>
      <w:proofErr w:type="spellStart"/>
      <w:r w:rsidR="00F636E9" w:rsidRPr="004D7816">
        <w:rPr>
          <w:rFonts w:eastAsia="Times New Roman"/>
          <w:szCs w:val="24"/>
          <w:lang w:val="en-CA"/>
        </w:rPr>
        <w:t>Chubach</w:t>
      </w:r>
      <w:proofErr w:type="spellEnd"/>
      <w:r w:rsidR="00F636E9" w:rsidRPr="004D7816">
        <w:rPr>
          <w:rFonts w:eastAsia="Times New Roman"/>
          <w:szCs w:val="24"/>
          <w:lang w:val="en-CA"/>
        </w:rPr>
        <w:t>, C.-Y. Lai, C.-Y. Chen, T.-D. Chuang, C.-W. Hsu, Y.-W. Huang, S.-M. Lei (MediaTek)]</w:t>
      </w:r>
    </w:p>
    <w:p w14:paraId="7FA1293A" w14:textId="77777777" w:rsidR="00F636E9" w:rsidRPr="004D7816" w:rsidRDefault="00F636E9" w:rsidP="00F636E9">
      <w:pPr>
        <w:pStyle w:val="BodyText"/>
      </w:pPr>
    </w:p>
    <w:p w14:paraId="64B78C61" w14:textId="77777777" w:rsidR="00F636E9" w:rsidRPr="00504787" w:rsidRDefault="002E3A47" w:rsidP="00F636E9">
      <w:pPr>
        <w:pStyle w:val="Heading9"/>
        <w:rPr>
          <w:rFonts w:eastAsia="Times New Roman"/>
          <w:szCs w:val="24"/>
        </w:rPr>
      </w:pPr>
      <w:hyperlink r:id="rId699"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BodyText"/>
      </w:pPr>
    </w:p>
    <w:p w14:paraId="13D97E24" w14:textId="77777777" w:rsidR="00F636E9" w:rsidRPr="004D7816" w:rsidRDefault="002E3A47" w:rsidP="00F636E9">
      <w:pPr>
        <w:pStyle w:val="Heading9"/>
        <w:rPr>
          <w:rFonts w:eastAsia="Times New Roman"/>
          <w:szCs w:val="24"/>
          <w:lang w:val="en-CA"/>
        </w:rPr>
      </w:pPr>
      <w:hyperlink r:id="rId700"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w:t>
      </w:r>
      <w:proofErr w:type="spellStart"/>
      <w:r w:rsidR="00F636E9" w:rsidRPr="004D7816">
        <w:rPr>
          <w:rFonts w:eastAsia="Times New Roman"/>
          <w:szCs w:val="24"/>
          <w:lang w:val="en-CA"/>
        </w:rPr>
        <w:t>Chubach</w:t>
      </w:r>
      <w:proofErr w:type="spellEnd"/>
      <w:r w:rsidR="00F636E9" w:rsidRPr="004D7816">
        <w:rPr>
          <w:rFonts w:eastAsia="Times New Roman"/>
          <w:szCs w:val="24"/>
          <w:lang w:val="en-CA"/>
        </w:rPr>
        <w:t>, C.-Y. Lai, C.-Y. Chen, T.-D. Chuang, C.-W. Hsu, Y.-W. Huang, S.-M. Lei (MediaTek), H. Jang, J. Nam, S. Paluri, S. Kim, J. Lim (LGE)]</w:t>
      </w:r>
    </w:p>
    <w:p w14:paraId="19C8EA3F" w14:textId="77777777" w:rsidR="00F636E9" w:rsidRPr="004D7816" w:rsidRDefault="00F636E9" w:rsidP="00F636E9">
      <w:pPr>
        <w:pStyle w:val="BodyText"/>
      </w:pPr>
    </w:p>
    <w:p w14:paraId="6DF569B4" w14:textId="77777777" w:rsidR="003D3530" w:rsidRPr="00056114" w:rsidRDefault="002E3A47" w:rsidP="007966F0">
      <w:pPr>
        <w:pStyle w:val="Heading9"/>
        <w:rPr>
          <w:rFonts w:eastAsia="Times New Roman"/>
          <w:szCs w:val="24"/>
          <w:lang w:val="en-CA"/>
        </w:rPr>
      </w:pPr>
      <w:hyperlink r:id="rId701"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207B049D" w14:textId="71DA0F70" w:rsidR="003D3530" w:rsidRDefault="003D3530" w:rsidP="003D3530">
      <w:pPr>
        <w:pStyle w:val="BodyText"/>
      </w:pPr>
    </w:p>
    <w:p w14:paraId="6F9552A1" w14:textId="77777777" w:rsidR="00214B87" w:rsidRPr="00F34F02" w:rsidRDefault="002E3A47" w:rsidP="00B701AA">
      <w:pPr>
        <w:pStyle w:val="Heading9"/>
        <w:rPr>
          <w:rFonts w:eastAsia="Times New Roman"/>
          <w:szCs w:val="24"/>
        </w:rPr>
      </w:pPr>
      <w:hyperlink r:id="rId702"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w:t>
      </w:r>
      <w:proofErr w:type="spellStart"/>
      <w:r w:rsidR="00214B87" w:rsidRPr="00F34F02">
        <w:rPr>
          <w:rFonts w:eastAsia="Times New Roman"/>
          <w:szCs w:val="24"/>
          <w:lang w:val="en-CA"/>
        </w:rPr>
        <w:t>Chubach</w:t>
      </w:r>
      <w:proofErr w:type="spellEnd"/>
      <w:r w:rsidR="00214B87" w:rsidRPr="00F34F02">
        <w:rPr>
          <w:rFonts w:eastAsia="Times New Roman"/>
          <w:szCs w:val="24"/>
          <w:lang w:val="en-CA"/>
        </w:rPr>
        <w:t xml:space="preserve"> (MediaTek)]</w:t>
      </w:r>
    </w:p>
    <w:p w14:paraId="558F2543" w14:textId="77777777" w:rsidR="00214B87" w:rsidRPr="00075BDD" w:rsidRDefault="00214B87" w:rsidP="003D3530">
      <w:pPr>
        <w:pStyle w:val="BodyText"/>
      </w:pPr>
    </w:p>
    <w:p w14:paraId="7AE4FD79" w14:textId="77777777" w:rsidR="003D3530" w:rsidRPr="00EC046B" w:rsidRDefault="002E3A47" w:rsidP="007966F0">
      <w:pPr>
        <w:pStyle w:val="Heading9"/>
        <w:rPr>
          <w:rFonts w:eastAsia="Times New Roman"/>
          <w:szCs w:val="24"/>
          <w:lang w:val="en-CA"/>
        </w:rPr>
      </w:pPr>
      <w:hyperlink r:id="rId703"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B53EE9A" w14:textId="208A582E" w:rsidR="003D3530" w:rsidRPr="00075BDD" w:rsidRDefault="003D3530" w:rsidP="00AB3416">
      <w:pPr>
        <w:pStyle w:val="BodyText"/>
      </w:pPr>
    </w:p>
    <w:p w14:paraId="35E85E9B" w14:textId="77777777" w:rsidR="00077F36" w:rsidRPr="00056114" w:rsidRDefault="002E3A47" w:rsidP="00033EC3">
      <w:pPr>
        <w:pStyle w:val="Heading9"/>
        <w:rPr>
          <w:lang w:val="en-CA"/>
        </w:rPr>
      </w:pPr>
      <w:hyperlink r:id="rId704"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BodyText"/>
      </w:pPr>
    </w:p>
    <w:p w14:paraId="726CB859" w14:textId="77777777" w:rsidR="0050676E" w:rsidRPr="00075BDD" w:rsidRDefault="002E3A47" w:rsidP="007966F0">
      <w:pPr>
        <w:pStyle w:val="Heading9"/>
        <w:rPr>
          <w:rFonts w:eastAsia="Times New Roman"/>
          <w:szCs w:val="24"/>
          <w:lang w:val="en-CA"/>
        </w:rPr>
      </w:pPr>
      <w:hyperlink r:id="rId705"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30337922" w14:textId="1A969DC7" w:rsidR="0050676E" w:rsidRPr="00075BDD" w:rsidRDefault="0050676E" w:rsidP="00AB3416">
      <w:pPr>
        <w:pStyle w:val="BodyText"/>
      </w:pPr>
    </w:p>
    <w:p w14:paraId="7EA48BD0" w14:textId="77777777" w:rsidR="00090609" w:rsidRPr="00EC046B" w:rsidRDefault="002E3A47" w:rsidP="007966F0">
      <w:pPr>
        <w:pStyle w:val="Heading9"/>
        <w:rPr>
          <w:rFonts w:eastAsia="Times New Roman"/>
          <w:szCs w:val="24"/>
          <w:lang w:val="en-CA"/>
        </w:rPr>
      </w:pPr>
      <w:hyperlink r:id="rId706"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34A26197" w14:textId="145BECC7" w:rsidR="00090609" w:rsidRPr="00075BDD" w:rsidRDefault="00090609" w:rsidP="00090609">
      <w:pPr>
        <w:pStyle w:val="BodyText"/>
      </w:pPr>
    </w:p>
    <w:p w14:paraId="373BAECF" w14:textId="77777777" w:rsidR="00AD6909" w:rsidRPr="00EC046B" w:rsidRDefault="002E3A47" w:rsidP="00AD6909">
      <w:pPr>
        <w:pStyle w:val="Heading9"/>
        <w:rPr>
          <w:rFonts w:eastAsia="Times New Roman"/>
          <w:szCs w:val="24"/>
          <w:lang w:val="en-CA"/>
        </w:rPr>
      </w:pPr>
      <w:hyperlink r:id="rId707"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259744EB" w14:textId="77777777" w:rsidR="00AD6909" w:rsidRPr="00075BDD" w:rsidRDefault="00AD6909" w:rsidP="00090609">
      <w:pPr>
        <w:pStyle w:val="BodyText"/>
      </w:pPr>
    </w:p>
    <w:p w14:paraId="0994A35A" w14:textId="77777777" w:rsidR="00090609" w:rsidRPr="00075BDD" w:rsidRDefault="002E3A47" w:rsidP="007966F0">
      <w:pPr>
        <w:pStyle w:val="Heading9"/>
        <w:rPr>
          <w:rFonts w:eastAsia="Times New Roman"/>
          <w:szCs w:val="24"/>
          <w:lang w:val="en-CA"/>
        </w:rPr>
      </w:pPr>
      <w:hyperlink r:id="rId708"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1F2F8F98" w14:textId="352343B7" w:rsidR="00090609" w:rsidRPr="00075BDD" w:rsidRDefault="00090609" w:rsidP="00AB3416">
      <w:pPr>
        <w:pStyle w:val="BodyText"/>
      </w:pPr>
    </w:p>
    <w:p w14:paraId="2EE3BFE1" w14:textId="77777777" w:rsidR="00090609" w:rsidRPr="00056114" w:rsidRDefault="002E3A47" w:rsidP="007966F0">
      <w:pPr>
        <w:pStyle w:val="Heading9"/>
        <w:rPr>
          <w:rFonts w:eastAsia="Times New Roman"/>
          <w:szCs w:val="24"/>
          <w:lang w:val="en-CA"/>
        </w:rPr>
      </w:pPr>
      <w:hyperlink r:id="rId709"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ing of chroma QP mapping table [Z. Wang, Y. Ye, J. Luo (Alibaba)]</w:t>
      </w:r>
    </w:p>
    <w:p w14:paraId="24E98D70" w14:textId="77777777" w:rsidR="00090609" w:rsidRPr="00075BDD" w:rsidRDefault="00090609" w:rsidP="00AB3416">
      <w:pPr>
        <w:pStyle w:val="BodyText"/>
      </w:pPr>
    </w:p>
    <w:p w14:paraId="5DE9F54D" w14:textId="77777777" w:rsidR="0050676E" w:rsidRPr="00056114" w:rsidRDefault="002E3A47" w:rsidP="007966F0">
      <w:pPr>
        <w:pStyle w:val="Heading9"/>
        <w:rPr>
          <w:rFonts w:eastAsia="Times New Roman"/>
          <w:szCs w:val="24"/>
          <w:lang w:val="en-CA"/>
        </w:rPr>
      </w:pPr>
      <w:hyperlink r:id="rId710"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w:t>
      </w:r>
      <w:proofErr w:type="spellStart"/>
      <w:r w:rsidR="0050676E" w:rsidRPr="00EC046B">
        <w:rPr>
          <w:rFonts w:eastAsia="Times New Roman"/>
          <w:szCs w:val="24"/>
          <w:lang w:val="en-CA"/>
        </w:rPr>
        <w:t>Bordes</w:t>
      </w:r>
      <w:proofErr w:type="spellEnd"/>
      <w:r w:rsidR="0050676E" w:rsidRPr="00EC046B">
        <w:rPr>
          <w:rFonts w:eastAsia="Times New Roman"/>
          <w:szCs w:val="24"/>
          <w:lang w:val="en-CA"/>
        </w:rPr>
        <w:t>, K. Naser, E. François (</w:t>
      </w:r>
      <w:proofErr w:type="spellStart"/>
      <w:r w:rsidR="0050676E" w:rsidRPr="00EC046B">
        <w:rPr>
          <w:rFonts w:eastAsia="Times New Roman"/>
          <w:szCs w:val="24"/>
          <w:lang w:val="en-CA"/>
        </w:rPr>
        <w:t>InterDigital</w:t>
      </w:r>
      <w:proofErr w:type="spellEnd"/>
      <w:r w:rsidR="0050676E" w:rsidRPr="00EC046B">
        <w:rPr>
          <w:rFonts w:eastAsia="Times New Roman"/>
          <w:szCs w:val="24"/>
          <w:lang w:val="en-CA"/>
        </w:rPr>
        <w:t>)]</w:t>
      </w:r>
    </w:p>
    <w:p w14:paraId="270AB362" w14:textId="76C4DA62" w:rsidR="0050676E" w:rsidRPr="00075BDD" w:rsidRDefault="0050676E" w:rsidP="00AB3416">
      <w:pPr>
        <w:pStyle w:val="BodyText"/>
      </w:pPr>
    </w:p>
    <w:p w14:paraId="48C72F69" w14:textId="77777777" w:rsidR="004E6A16" w:rsidRPr="00EC046B" w:rsidRDefault="002E3A47" w:rsidP="007966F0">
      <w:pPr>
        <w:pStyle w:val="Heading9"/>
        <w:rPr>
          <w:rFonts w:eastAsia="Times New Roman"/>
          <w:szCs w:val="24"/>
          <w:lang w:val="en-CA"/>
        </w:rPr>
      </w:pPr>
      <w:hyperlink r:id="rId711"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M. Sean, W. </w:t>
      </w:r>
      <w:proofErr w:type="spellStart"/>
      <w:r w:rsidR="004E6A16" w:rsidRPr="00EC046B">
        <w:rPr>
          <w:rFonts w:eastAsia="Times New Roman"/>
          <w:szCs w:val="24"/>
          <w:lang w:val="en-CA"/>
        </w:rPr>
        <w:t>Husak</w:t>
      </w:r>
      <w:proofErr w:type="spellEnd"/>
      <w:r w:rsidR="004E6A16" w:rsidRPr="00EC046B">
        <w:rPr>
          <w:rFonts w:eastAsia="Times New Roman"/>
          <w:szCs w:val="24"/>
          <w:lang w:val="en-CA"/>
        </w:rPr>
        <w:t>, T. Chen (Dolby)]</w:t>
      </w:r>
    </w:p>
    <w:p w14:paraId="78FACE3F" w14:textId="6BB2733E" w:rsidR="004E6A16" w:rsidRPr="00075BDD" w:rsidRDefault="004E6A16" w:rsidP="00AB3416">
      <w:pPr>
        <w:pStyle w:val="BodyText"/>
      </w:pPr>
    </w:p>
    <w:p w14:paraId="58194E2B" w14:textId="77777777" w:rsidR="002F7714" w:rsidRPr="00EC046B" w:rsidRDefault="002E3A47" w:rsidP="007966F0">
      <w:pPr>
        <w:pStyle w:val="Heading9"/>
        <w:rPr>
          <w:rFonts w:eastAsia="Times New Roman"/>
          <w:szCs w:val="24"/>
          <w:lang w:val="en-CA"/>
        </w:rPr>
      </w:pPr>
      <w:hyperlink r:id="rId712"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w:t>
      </w:r>
      <w:proofErr w:type="spellStart"/>
      <w:r w:rsidR="002F7714" w:rsidRPr="00EC046B">
        <w:rPr>
          <w:rFonts w:eastAsia="Times New Roman"/>
          <w:szCs w:val="24"/>
          <w:lang w:val="en-CA"/>
        </w:rPr>
        <w:t>InterDigital</w:t>
      </w:r>
      <w:proofErr w:type="spellEnd"/>
      <w:r w:rsidR="002F7714" w:rsidRPr="00EC046B">
        <w:rPr>
          <w:rFonts w:eastAsia="Times New Roman"/>
          <w:szCs w:val="24"/>
          <w:lang w:val="en-CA"/>
        </w:rPr>
        <w:t xml:space="preserve">)] </w:t>
      </w:r>
    </w:p>
    <w:p w14:paraId="37FBF601" w14:textId="77777777" w:rsidR="002F7714" w:rsidRPr="00075BDD" w:rsidRDefault="002F7714" w:rsidP="00AB3416">
      <w:pPr>
        <w:pStyle w:val="BodyText"/>
      </w:pPr>
    </w:p>
    <w:p w14:paraId="23C21127" w14:textId="77777777" w:rsidR="004E6A16" w:rsidRPr="00075BDD" w:rsidRDefault="002E3A47" w:rsidP="007966F0">
      <w:pPr>
        <w:pStyle w:val="Heading9"/>
        <w:rPr>
          <w:rFonts w:eastAsia="Times New Roman"/>
          <w:szCs w:val="24"/>
          <w:lang w:val="en-CA"/>
        </w:rPr>
      </w:pPr>
      <w:hyperlink r:id="rId713"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79A400DD" w14:textId="77777777" w:rsidR="004E6A16" w:rsidRPr="00075BDD" w:rsidRDefault="004E6A16" w:rsidP="00AB3416">
      <w:pPr>
        <w:pStyle w:val="BodyText"/>
      </w:pPr>
    </w:p>
    <w:p w14:paraId="5BF47F56" w14:textId="77777777" w:rsidR="0050676E" w:rsidRPr="00075BDD" w:rsidRDefault="002E3A47" w:rsidP="007966F0">
      <w:pPr>
        <w:pStyle w:val="Heading9"/>
        <w:rPr>
          <w:rFonts w:eastAsia="Times New Roman"/>
          <w:szCs w:val="24"/>
          <w:lang w:val="en-CA"/>
        </w:rPr>
      </w:pPr>
      <w:hyperlink r:id="rId714"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2DAA24D0" w14:textId="078CE4C3" w:rsidR="0050676E" w:rsidRPr="00075BDD" w:rsidRDefault="0050676E" w:rsidP="00AB3416">
      <w:pPr>
        <w:pStyle w:val="BodyText"/>
      </w:pPr>
    </w:p>
    <w:p w14:paraId="413D4A5D" w14:textId="77777777" w:rsidR="004E6A16" w:rsidRPr="00075BDD" w:rsidRDefault="002E3A47" w:rsidP="007966F0">
      <w:pPr>
        <w:pStyle w:val="Heading9"/>
        <w:rPr>
          <w:rFonts w:eastAsia="Times New Roman"/>
          <w:szCs w:val="24"/>
          <w:lang w:val="en-CA"/>
        </w:rPr>
      </w:pPr>
      <w:hyperlink r:id="rId715"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330C689" w14:textId="1CE14604" w:rsidR="004E6A16" w:rsidRPr="00075BDD" w:rsidRDefault="004E6A16" w:rsidP="00AB3416">
      <w:pPr>
        <w:pStyle w:val="BodyText"/>
      </w:pPr>
    </w:p>
    <w:p w14:paraId="1FEF2D3B" w14:textId="77777777" w:rsidR="004E6A16" w:rsidRPr="00075BDD" w:rsidRDefault="002E3A47" w:rsidP="007966F0">
      <w:pPr>
        <w:pStyle w:val="Heading9"/>
        <w:rPr>
          <w:rFonts w:eastAsia="Times New Roman"/>
          <w:szCs w:val="24"/>
          <w:lang w:val="en-CA"/>
        </w:rPr>
      </w:pPr>
      <w:hyperlink r:id="rId716"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w:t>
      </w:r>
      <w:proofErr w:type="spellStart"/>
      <w:r w:rsidR="004E6A16" w:rsidRPr="00056114">
        <w:rPr>
          <w:rFonts w:eastAsia="Times New Roman"/>
          <w:szCs w:val="24"/>
          <w:lang w:val="en-CA"/>
        </w:rPr>
        <w:t>InterDigital</w:t>
      </w:r>
      <w:proofErr w:type="spellEnd"/>
      <w:r w:rsidR="004E6A16" w:rsidRPr="00056114">
        <w:rPr>
          <w:rFonts w:eastAsia="Times New Roman"/>
          <w:szCs w:val="24"/>
          <w:lang w:val="en-CA"/>
        </w:rPr>
        <w:t>)]</w:t>
      </w:r>
    </w:p>
    <w:p w14:paraId="0947BB75" w14:textId="0780F953" w:rsidR="004E6A16" w:rsidRPr="00075BDD" w:rsidRDefault="004E6A16" w:rsidP="00AB3416">
      <w:pPr>
        <w:pStyle w:val="BodyText"/>
      </w:pPr>
    </w:p>
    <w:p w14:paraId="107A56B5" w14:textId="77777777" w:rsidR="00BC4AD1" w:rsidRPr="00075BDD" w:rsidRDefault="002E3A47" w:rsidP="00BC4AD1">
      <w:pPr>
        <w:pStyle w:val="Heading9"/>
        <w:rPr>
          <w:rFonts w:eastAsia="Times New Roman"/>
          <w:szCs w:val="24"/>
          <w:lang w:val="en-CA"/>
        </w:rPr>
      </w:pPr>
      <w:hyperlink r:id="rId717"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BodyText"/>
      </w:pPr>
    </w:p>
    <w:p w14:paraId="55547437" w14:textId="77777777" w:rsidR="00765788" w:rsidRPr="00075BDD" w:rsidRDefault="002E3A47" w:rsidP="007966F0">
      <w:pPr>
        <w:pStyle w:val="Heading9"/>
        <w:rPr>
          <w:rFonts w:eastAsia="Times New Roman"/>
          <w:szCs w:val="24"/>
          <w:lang w:val="en-CA"/>
        </w:rPr>
      </w:pPr>
      <w:hyperlink r:id="rId718"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w:t>
      </w:r>
      <w:proofErr w:type="spellStart"/>
      <w:r w:rsidR="00765788" w:rsidRPr="00EC046B">
        <w:rPr>
          <w:rFonts w:eastAsia="Times New Roman"/>
          <w:szCs w:val="24"/>
          <w:lang w:val="en-CA"/>
        </w:rPr>
        <w:t>cu_qp_delta_subdiv</w:t>
      </w:r>
      <w:proofErr w:type="spellEnd"/>
      <w:r w:rsidR="00765788" w:rsidRPr="00EC046B">
        <w:rPr>
          <w:rFonts w:eastAsia="Times New Roman"/>
          <w:szCs w:val="24"/>
          <w:lang w:val="en-CA"/>
        </w:rPr>
        <w:t xml:space="preserve"> and </w:t>
      </w:r>
      <w:proofErr w:type="spellStart"/>
      <w:r w:rsidR="00765788" w:rsidRPr="00EC046B">
        <w:rPr>
          <w:rFonts w:eastAsia="Times New Roman"/>
          <w:szCs w:val="24"/>
          <w:lang w:val="en-CA"/>
        </w:rPr>
        <w:t>cu_chroma_qp_offset_subdiv</w:t>
      </w:r>
      <w:proofErr w:type="spellEnd"/>
      <w:r w:rsidR="00765788" w:rsidRPr="00EC046B">
        <w:rPr>
          <w:rFonts w:eastAsia="Times New Roman"/>
          <w:szCs w:val="24"/>
          <w:lang w:val="en-CA"/>
        </w:rPr>
        <w:t xml:space="preserve"> syntax dependency removal [J. Chen, R.-L. Liao, J. Luo, Y. Ye (A</w:t>
      </w:r>
      <w:r w:rsidR="00765788" w:rsidRPr="00056114">
        <w:rPr>
          <w:rFonts w:eastAsia="Times New Roman"/>
          <w:szCs w:val="24"/>
          <w:lang w:val="en-CA"/>
        </w:rPr>
        <w:t>libaba)]</w:t>
      </w:r>
    </w:p>
    <w:p w14:paraId="09B08E6C" w14:textId="778EE054" w:rsidR="00765788" w:rsidRPr="00075BDD" w:rsidRDefault="00765788" w:rsidP="00AB3416">
      <w:pPr>
        <w:pStyle w:val="BodyText"/>
      </w:pPr>
    </w:p>
    <w:p w14:paraId="3AE99B25" w14:textId="77777777" w:rsidR="00765788" w:rsidRPr="00EC046B" w:rsidRDefault="002E3A47" w:rsidP="007966F0">
      <w:pPr>
        <w:pStyle w:val="Heading9"/>
        <w:rPr>
          <w:rFonts w:eastAsia="Times New Roman"/>
          <w:szCs w:val="24"/>
          <w:lang w:val="en-CA"/>
        </w:rPr>
      </w:pPr>
      <w:hyperlink r:id="rId719"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w:t>
      </w:r>
      <w:proofErr w:type="spellStart"/>
      <w:r w:rsidR="00765788" w:rsidRPr="00EC046B">
        <w:rPr>
          <w:rFonts w:eastAsia="Times New Roman"/>
          <w:szCs w:val="24"/>
          <w:lang w:val="en-CA"/>
        </w:rPr>
        <w:t>Bordes</w:t>
      </w:r>
      <w:proofErr w:type="spellEnd"/>
      <w:r w:rsidR="00765788" w:rsidRPr="00EC046B">
        <w:rPr>
          <w:rFonts w:eastAsia="Times New Roman"/>
          <w:szCs w:val="24"/>
          <w:lang w:val="en-CA"/>
        </w:rPr>
        <w:t>, K. Naser, E. François (</w:t>
      </w:r>
      <w:proofErr w:type="spellStart"/>
      <w:r w:rsidR="00765788" w:rsidRPr="00EC046B">
        <w:rPr>
          <w:rFonts w:eastAsia="Times New Roman"/>
          <w:szCs w:val="24"/>
          <w:lang w:val="en-CA"/>
        </w:rPr>
        <w:t>InterDigital</w:t>
      </w:r>
      <w:proofErr w:type="spellEnd"/>
      <w:r w:rsidR="00765788" w:rsidRPr="00EC046B">
        <w:rPr>
          <w:rFonts w:eastAsia="Times New Roman"/>
          <w:szCs w:val="24"/>
          <w:lang w:val="en-CA"/>
        </w:rPr>
        <w:t>)]</w:t>
      </w:r>
    </w:p>
    <w:p w14:paraId="3F40FAFD" w14:textId="77777777" w:rsidR="00765788" w:rsidRPr="00075BDD" w:rsidRDefault="00765788" w:rsidP="00AB3416">
      <w:pPr>
        <w:pStyle w:val="BodyText"/>
      </w:pPr>
    </w:p>
    <w:p w14:paraId="3804A381" w14:textId="77777777" w:rsidR="0050676E" w:rsidRPr="00EC046B" w:rsidRDefault="002E3A47" w:rsidP="007966F0">
      <w:pPr>
        <w:pStyle w:val="Heading9"/>
        <w:rPr>
          <w:rFonts w:eastAsia="Times New Roman"/>
          <w:szCs w:val="24"/>
          <w:lang w:val="en-CA"/>
        </w:rPr>
      </w:pPr>
      <w:hyperlink r:id="rId720"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3E14A276" w14:textId="68F44924" w:rsidR="0050676E" w:rsidRPr="00075BDD" w:rsidRDefault="0050676E" w:rsidP="00AB3416">
      <w:pPr>
        <w:pStyle w:val="BodyText"/>
      </w:pPr>
    </w:p>
    <w:p w14:paraId="5F43B9B4" w14:textId="77777777" w:rsidR="00786A37" w:rsidRPr="00056114" w:rsidRDefault="002E3A47" w:rsidP="00786A37">
      <w:pPr>
        <w:pStyle w:val="Heading9"/>
        <w:rPr>
          <w:rFonts w:eastAsia="Times New Roman"/>
          <w:szCs w:val="24"/>
          <w:lang w:val="en-CA"/>
        </w:rPr>
      </w:pPr>
      <w:hyperlink r:id="rId721"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7EA6C796" w14:textId="77777777" w:rsidR="00786A37" w:rsidRPr="00075BDD" w:rsidRDefault="00786A37" w:rsidP="00AB3416">
      <w:pPr>
        <w:pStyle w:val="BodyText"/>
      </w:pPr>
    </w:p>
    <w:p w14:paraId="477C80FD" w14:textId="77777777" w:rsidR="00765788" w:rsidRPr="00075BDD" w:rsidRDefault="002E3A47" w:rsidP="007966F0">
      <w:pPr>
        <w:pStyle w:val="Heading9"/>
        <w:rPr>
          <w:rFonts w:eastAsia="Times New Roman"/>
          <w:szCs w:val="24"/>
          <w:lang w:val="en-CA"/>
        </w:rPr>
      </w:pPr>
      <w:hyperlink r:id="rId722"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25349BA2" w14:textId="1E47F872" w:rsidR="00765788" w:rsidRPr="00075BDD" w:rsidRDefault="00765788" w:rsidP="00AB3416">
      <w:pPr>
        <w:pStyle w:val="BodyText"/>
      </w:pPr>
    </w:p>
    <w:p w14:paraId="51AC181A" w14:textId="5C960829" w:rsidR="002F7714" w:rsidRPr="00075BDD" w:rsidRDefault="002E3A47" w:rsidP="007966F0">
      <w:pPr>
        <w:pStyle w:val="Heading9"/>
        <w:rPr>
          <w:rFonts w:eastAsia="Times New Roman"/>
          <w:szCs w:val="24"/>
          <w:lang w:val="en-CA"/>
        </w:rPr>
      </w:pPr>
      <w:hyperlink r:id="rId723"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proofErr w:type="spellStart"/>
      <w:r w:rsidR="002F7714" w:rsidRPr="00056114">
        <w:rPr>
          <w:rFonts w:eastAsia="Times New Roman"/>
          <w:szCs w:val="24"/>
          <w:lang w:val="en-CA"/>
        </w:rPr>
        <w:t>Nemoto</w:t>
      </w:r>
      <w:proofErr w:type="spellEnd"/>
      <w:r w:rsidR="002F7714" w:rsidRPr="00056114">
        <w:rPr>
          <w:rFonts w:eastAsia="Times New Roman"/>
          <w:szCs w:val="24"/>
          <w:lang w:val="en-CA"/>
        </w:rPr>
        <w:t xml:space="preserve">, A. Ichigaya </w:t>
      </w:r>
      <w:r w:rsidR="002F7714" w:rsidRPr="00075BDD">
        <w:rPr>
          <w:rFonts w:eastAsia="Times New Roman"/>
          <w:szCs w:val="24"/>
          <w:lang w:val="en-CA"/>
        </w:rPr>
        <w:t>(NHK</w:t>
      </w:r>
      <w:r w:rsidR="00D626D9" w:rsidRPr="00075BDD">
        <w:rPr>
          <w:rFonts w:eastAsia="Times New Roman"/>
          <w:szCs w:val="24"/>
          <w:lang w:val="en-CA"/>
        </w:rPr>
        <w:t xml:space="preserve">), P. de Lagrange, F. Le </w:t>
      </w:r>
      <w:proofErr w:type="spellStart"/>
      <w:r w:rsidR="00D626D9" w:rsidRPr="00075BDD">
        <w:rPr>
          <w:rFonts w:eastAsia="Times New Roman"/>
          <w:szCs w:val="24"/>
          <w:lang w:val="en-CA"/>
        </w:rPr>
        <w:t>Leannec</w:t>
      </w:r>
      <w:proofErr w:type="spellEnd"/>
      <w:r w:rsidR="00D626D9" w:rsidRPr="00075BDD">
        <w:rPr>
          <w:rFonts w:eastAsia="Times New Roman"/>
          <w:szCs w:val="24"/>
          <w:lang w:val="en-CA"/>
        </w:rPr>
        <w:t>, E. François (</w:t>
      </w:r>
      <w:proofErr w:type="spellStart"/>
      <w:r w:rsidR="00D626D9" w:rsidRPr="00075BDD">
        <w:rPr>
          <w:rFonts w:eastAsia="Times New Roman"/>
          <w:szCs w:val="24"/>
          <w:lang w:val="en-CA"/>
        </w:rPr>
        <w:t>InterDigital</w:t>
      </w:r>
      <w:proofErr w:type="spellEnd"/>
      <w:r w:rsidR="00D626D9" w:rsidRPr="00075BDD">
        <w:rPr>
          <w:rFonts w:eastAsia="Times New Roman"/>
          <w:szCs w:val="24"/>
          <w:lang w:val="en-CA"/>
        </w:rPr>
        <w:t>)</w:t>
      </w:r>
      <w:r w:rsidR="002F7714" w:rsidRPr="00075BDD">
        <w:rPr>
          <w:rFonts w:eastAsia="Times New Roman"/>
          <w:szCs w:val="24"/>
          <w:lang w:val="en-CA"/>
        </w:rPr>
        <w:t>]</w:t>
      </w:r>
    </w:p>
    <w:p w14:paraId="4A12E370" w14:textId="77777777" w:rsidR="002F7714" w:rsidRPr="00075BDD" w:rsidRDefault="002F7714" w:rsidP="00AB3416">
      <w:pPr>
        <w:pStyle w:val="BodyText"/>
      </w:pPr>
    </w:p>
    <w:p w14:paraId="20B781DE" w14:textId="77777777" w:rsidR="00765788" w:rsidRPr="00056114" w:rsidRDefault="002E3A47" w:rsidP="007966F0">
      <w:pPr>
        <w:pStyle w:val="Heading9"/>
        <w:rPr>
          <w:rFonts w:eastAsia="Times New Roman"/>
          <w:szCs w:val="24"/>
          <w:lang w:val="en-CA"/>
        </w:rPr>
      </w:pPr>
      <w:hyperlink r:id="rId724"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w:t>
      </w:r>
      <w:proofErr w:type="spellStart"/>
      <w:r w:rsidR="00765788" w:rsidRPr="00EC046B">
        <w:rPr>
          <w:rFonts w:eastAsia="Times New Roman"/>
          <w:szCs w:val="24"/>
          <w:lang w:val="en-CA"/>
        </w:rPr>
        <w:t>qp_out_val</w:t>
      </w:r>
      <w:proofErr w:type="spellEnd"/>
      <w:r w:rsidR="00765788" w:rsidRPr="00EC046B">
        <w:rPr>
          <w:rFonts w:eastAsia="Times New Roman"/>
          <w:szCs w:val="24"/>
          <w:lang w:val="en-CA"/>
        </w:rPr>
        <w:t xml:space="preserve"> [F. Bossen, A. Segall (Sharp)]</w:t>
      </w:r>
    </w:p>
    <w:p w14:paraId="0D04CA3E" w14:textId="068827AE" w:rsidR="00765788" w:rsidRPr="00075BDD" w:rsidRDefault="00765788" w:rsidP="00AB3416">
      <w:pPr>
        <w:pStyle w:val="BodyText"/>
      </w:pPr>
    </w:p>
    <w:p w14:paraId="22EDD2E1" w14:textId="77777777" w:rsidR="007046BE" w:rsidRPr="00EC046B" w:rsidRDefault="002E3A47" w:rsidP="00033EC3">
      <w:pPr>
        <w:pStyle w:val="Heading9"/>
        <w:rPr>
          <w:lang w:val="en-CA"/>
        </w:rPr>
      </w:pPr>
      <w:hyperlink r:id="rId725"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w:t>
      </w:r>
      <w:proofErr w:type="spellStart"/>
      <w:r w:rsidR="007046BE" w:rsidRPr="00EC046B">
        <w:rPr>
          <w:rFonts w:eastAsia="Times New Roman"/>
          <w:szCs w:val="24"/>
          <w:lang w:val="en-CA"/>
        </w:rPr>
        <w:t>InterDigital</w:t>
      </w:r>
      <w:proofErr w:type="spellEnd"/>
      <w:r w:rsidR="007046BE" w:rsidRPr="00EC046B">
        <w:rPr>
          <w:rFonts w:eastAsia="Times New Roman"/>
          <w:szCs w:val="24"/>
          <w:lang w:val="en-CA"/>
        </w:rPr>
        <w:t>)] [late]</w:t>
      </w:r>
    </w:p>
    <w:p w14:paraId="306702FF" w14:textId="77777777" w:rsidR="007046BE" w:rsidRPr="00075BDD" w:rsidRDefault="007046BE" w:rsidP="00AB3416">
      <w:pPr>
        <w:pStyle w:val="BodyText"/>
      </w:pPr>
    </w:p>
    <w:p w14:paraId="2DA7FA71" w14:textId="09861C7C" w:rsidR="005B1640" w:rsidRPr="00075BDD" w:rsidRDefault="005B1640" w:rsidP="005B1640">
      <w:pPr>
        <w:pStyle w:val="Heading2"/>
        <w:ind w:left="576"/>
        <w:rPr>
          <w:lang w:val="en-CA"/>
        </w:rPr>
      </w:pPr>
      <w:bookmarkStart w:id="3672" w:name="_Ref534462162"/>
      <w:bookmarkEnd w:id="3638"/>
      <w:bookmarkEnd w:id="3639"/>
      <w:r w:rsidRPr="00075BDD">
        <w:rPr>
          <w:lang w:val="en-CA"/>
        </w:rPr>
        <w:t>Entropy coding (</w:t>
      </w:r>
      <w:r w:rsidR="00405D3B" w:rsidRPr="00075BDD">
        <w:rPr>
          <w:lang w:val="en-CA"/>
        </w:rPr>
        <w:t>4</w:t>
      </w:r>
      <w:r w:rsidRPr="00075BDD">
        <w:rPr>
          <w:lang w:val="en-CA"/>
        </w:rPr>
        <w:t>)</w:t>
      </w:r>
      <w:bookmarkEnd w:id="3672"/>
    </w:p>
    <w:p w14:paraId="77710F34"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F121CB8" w14:textId="77777777" w:rsidR="00090609" w:rsidRPr="00056114" w:rsidRDefault="002E3A47" w:rsidP="007966F0">
      <w:pPr>
        <w:pStyle w:val="Heading9"/>
        <w:rPr>
          <w:rFonts w:eastAsia="Times New Roman"/>
          <w:sz w:val="20"/>
          <w:lang w:val="en-CA"/>
        </w:rPr>
      </w:pPr>
      <w:hyperlink r:id="rId726"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w:t>
      </w:r>
      <w:proofErr w:type="spellStart"/>
      <w:r w:rsidR="00090609" w:rsidRPr="00EC046B">
        <w:rPr>
          <w:rFonts w:eastAsia="Times New Roman"/>
          <w:szCs w:val="24"/>
          <w:lang w:val="en-CA"/>
        </w:rPr>
        <w:t>Rudat</w:t>
      </w:r>
      <w:proofErr w:type="spellEnd"/>
      <w:r w:rsidR="00090609" w:rsidRPr="00EC046B">
        <w:rPr>
          <w:rFonts w:eastAsia="Times New Roman"/>
          <w:szCs w:val="24"/>
          <w:lang w:val="en-CA"/>
        </w:rPr>
        <w:t>, H. Schwarz, T. Wiegand (HHI)]</w:t>
      </w:r>
    </w:p>
    <w:p w14:paraId="235D550D" w14:textId="3EE420B6" w:rsidR="00AB2842" w:rsidRPr="00075BDD" w:rsidRDefault="00AB2842" w:rsidP="0021179A">
      <w:pPr>
        <w:pStyle w:val="BodyText"/>
      </w:pPr>
    </w:p>
    <w:p w14:paraId="74C9B7A9" w14:textId="77777777" w:rsidR="00765788" w:rsidRPr="00EC046B" w:rsidRDefault="002E3A47" w:rsidP="007966F0">
      <w:pPr>
        <w:pStyle w:val="Heading9"/>
        <w:rPr>
          <w:rFonts w:eastAsia="Times New Roman"/>
          <w:szCs w:val="24"/>
          <w:lang w:val="en-CA"/>
        </w:rPr>
      </w:pPr>
      <w:hyperlink r:id="rId727"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65B2C690" w14:textId="77777777" w:rsidR="00765788" w:rsidRPr="00075BDD" w:rsidRDefault="00765788" w:rsidP="00765788">
      <w:pPr>
        <w:pStyle w:val="BodyText"/>
      </w:pPr>
    </w:p>
    <w:p w14:paraId="7997B99D" w14:textId="77777777" w:rsidR="00765788" w:rsidRPr="00056114" w:rsidRDefault="002E3A47" w:rsidP="007966F0">
      <w:pPr>
        <w:pStyle w:val="Heading9"/>
        <w:rPr>
          <w:rFonts w:eastAsia="Times New Roman"/>
          <w:szCs w:val="24"/>
          <w:lang w:val="en-CA"/>
        </w:rPr>
      </w:pPr>
      <w:hyperlink r:id="rId728"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50C7C773" w14:textId="04EDEEC1" w:rsidR="00765788" w:rsidRPr="00075BDD" w:rsidRDefault="00765788" w:rsidP="0021179A">
      <w:pPr>
        <w:pStyle w:val="BodyText"/>
      </w:pPr>
    </w:p>
    <w:p w14:paraId="4AF0F3D3" w14:textId="77777777" w:rsidR="002F7714" w:rsidRPr="00075BDD" w:rsidRDefault="002E3A47" w:rsidP="007966F0">
      <w:pPr>
        <w:pStyle w:val="Heading9"/>
        <w:rPr>
          <w:rFonts w:eastAsia="Times New Roman"/>
          <w:szCs w:val="24"/>
          <w:lang w:val="en-CA"/>
        </w:rPr>
      </w:pPr>
      <w:hyperlink r:id="rId729"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w:t>
      </w:r>
      <w:proofErr w:type="gramStart"/>
      <w:r w:rsidR="002F7714" w:rsidRPr="00EC046B">
        <w:rPr>
          <w:rFonts w:eastAsia="Times New Roman"/>
          <w:szCs w:val="24"/>
          <w:lang w:val="en-CA"/>
        </w:rPr>
        <w:t>zero word</w:t>
      </w:r>
      <w:proofErr w:type="gramEnd"/>
      <w:r w:rsidR="002F7714" w:rsidRPr="00EC046B">
        <w:rPr>
          <w:rFonts w:eastAsia="Times New Roman"/>
          <w:szCs w:val="24"/>
          <w:lang w:val="en-CA"/>
        </w:rPr>
        <w:t xml:space="preserve"> signalling [M. Coban, A. Ramasubramonian, V. Seregin, M. Karczewicz</w:t>
      </w:r>
      <w:r w:rsidR="002F7714" w:rsidRPr="00056114">
        <w:rPr>
          <w:rFonts w:eastAsia="Times New Roman"/>
          <w:szCs w:val="24"/>
          <w:lang w:val="en-CA"/>
        </w:rPr>
        <w:t xml:space="preserve"> (Qualcomm)]</w:t>
      </w:r>
    </w:p>
    <w:p w14:paraId="36ED1D15" w14:textId="5E67D02B" w:rsidR="002F7714" w:rsidRDefault="002F7714" w:rsidP="0021179A">
      <w:pPr>
        <w:pStyle w:val="BodyText"/>
        <w:rPr>
          <w:ins w:id="3673" w:author="Gary Sullivan" w:date="2019-10-04T21:24:00Z"/>
        </w:rPr>
      </w:pPr>
    </w:p>
    <w:p w14:paraId="6A5312E9" w14:textId="77777777" w:rsidR="002E3A47" w:rsidRDefault="002E3A47" w:rsidP="002E3A47">
      <w:pPr>
        <w:pStyle w:val="Heading9"/>
        <w:rPr>
          <w:ins w:id="3674" w:author="Gary Sullivan" w:date="2019-10-04T21:24:00Z"/>
          <w:rFonts w:eastAsia="Times New Roman"/>
          <w:szCs w:val="24"/>
          <w:lang w:val="en-CA"/>
        </w:rPr>
      </w:pPr>
      <w:ins w:id="3675" w:author="Gary Sullivan" w:date="2019-10-04T21:24: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54" </w:instrText>
        </w:r>
        <w:r w:rsidRPr="00DD58A0">
          <w:rPr>
            <w:rFonts w:eastAsia="Times New Roman"/>
            <w:szCs w:val="24"/>
            <w:lang w:val="en-CA"/>
          </w:rPr>
          <w:fldChar w:fldCharType="separate"/>
        </w:r>
        <w:r w:rsidRPr="00DD58A0">
          <w:rPr>
            <w:rFonts w:eastAsia="Times New Roman"/>
            <w:color w:val="0000FF"/>
            <w:szCs w:val="24"/>
            <w:u w:val="single"/>
            <w:lang w:val="en-CA"/>
          </w:rPr>
          <w:t>JVET-P0939</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Report of CABAC skip mode results on VTM-6.0</w:t>
        </w:r>
        <w:r>
          <w:rPr>
            <w:rFonts w:eastAsia="Times New Roman"/>
            <w:szCs w:val="24"/>
            <w:lang w:val="en-CA"/>
          </w:rPr>
          <w:t xml:space="preserve"> [</w:t>
        </w:r>
        <w:r w:rsidRPr="00DD58A0">
          <w:rPr>
            <w:rFonts w:eastAsia="Times New Roman"/>
            <w:szCs w:val="24"/>
            <w:lang w:val="en-CA"/>
          </w:rPr>
          <w:t>K. Abe, T. Toma (Panasonic)</w:t>
        </w:r>
        <w:r>
          <w:rPr>
            <w:rFonts w:eastAsia="Times New Roman"/>
            <w:szCs w:val="24"/>
            <w:lang w:val="en-CA"/>
          </w:rPr>
          <w:t>] [late]</w:t>
        </w:r>
      </w:ins>
    </w:p>
    <w:p w14:paraId="100976A6" w14:textId="77777777" w:rsidR="002E3A47" w:rsidRPr="00075BDD" w:rsidRDefault="002E3A47" w:rsidP="002E3A47">
      <w:pPr>
        <w:pStyle w:val="BodyText"/>
        <w:rPr>
          <w:ins w:id="3676" w:author="Gary Sullivan" w:date="2019-10-04T21:24:00Z"/>
        </w:rPr>
      </w:pPr>
    </w:p>
    <w:p w14:paraId="4FA9E68D" w14:textId="77777777" w:rsidR="002E3A47" w:rsidRPr="00075BDD" w:rsidRDefault="002E3A47" w:rsidP="0021179A">
      <w:pPr>
        <w:pStyle w:val="BodyText"/>
      </w:pPr>
    </w:p>
    <w:p w14:paraId="2CC8AA25" w14:textId="0A133101" w:rsidR="0058785C" w:rsidRPr="00075BDD" w:rsidRDefault="0058785C" w:rsidP="0058785C">
      <w:pPr>
        <w:pStyle w:val="Heading2"/>
        <w:ind w:left="576"/>
        <w:rPr>
          <w:lang w:val="en-CA"/>
        </w:rPr>
      </w:pPr>
      <w:bookmarkStart w:id="3677" w:name="_Ref21059582"/>
      <w:bookmarkStart w:id="3678" w:name="_Ref12827045"/>
      <w:bookmarkStart w:id="3679" w:name="_Ref534461853"/>
      <w:bookmarkEnd w:id="3212"/>
      <w:bookmarkEnd w:id="3640"/>
      <w:r w:rsidRPr="00075BDD">
        <w:rPr>
          <w:lang w:val="en-CA"/>
        </w:rPr>
        <w:t>Partitioning (</w:t>
      </w:r>
      <w:r w:rsidR="00405D3B" w:rsidRPr="00075BDD">
        <w:rPr>
          <w:lang w:val="en-CA"/>
        </w:rPr>
        <w:t>14</w:t>
      </w:r>
      <w:r w:rsidRPr="00075BDD">
        <w:rPr>
          <w:lang w:val="en-CA"/>
        </w:rPr>
        <w:t>)</w:t>
      </w:r>
      <w:bookmarkEnd w:id="3677"/>
    </w:p>
    <w:p w14:paraId="29341766" w14:textId="754F11F4" w:rsidR="0058785C" w:rsidRDefault="0058785C" w:rsidP="0058785C">
      <w:pPr>
        <w:pStyle w:val="BodyText"/>
        <w:rPr>
          <w:ins w:id="3680" w:author="Gary Sullivan" w:date="2019-10-04T21:27:00Z"/>
        </w:rPr>
      </w:pPr>
      <w:r w:rsidRPr="00075BDD">
        <w:t>Contributions in this category were discu</w:t>
      </w:r>
      <w:bookmarkStart w:id="3681" w:name="_GoBack"/>
      <w:bookmarkEnd w:id="3681"/>
      <w:r w:rsidRPr="00075BDD">
        <w:t xml:space="preserve">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7A542C" w:rsidP="007A542C">
      <w:pPr>
        <w:pStyle w:val="Heading9"/>
        <w:rPr>
          <w:ins w:id="3682" w:author="Gary Sullivan" w:date="2019-10-04T21:27:00Z"/>
          <w:rFonts w:eastAsia="Times New Roman"/>
          <w:szCs w:val="24"/>
          <w:lang w:val="en-CA"/>
        </w:rPr>
      </w:pPr>
      <w:ins w:id="3683" w:author="Gary Sullivan" w:date="2019-10-04T21:27:00Z">
        <w:r>
          <w:fldChar w:fldCharType="begin"/>
        </w:r>
        <w:r>
          <w:instrText xml:space="preserve"> HYPERLINK "http://phenix.it-sudparis.eu/jvet/doc_end_user/current_document.php?id=8195" </w:instrText>
        </w:r>
        <w:r>
          <w:fldChar w:fldCharType="separate"/>
        </w:r>
        <w:r w:rsidRPr="00075BDD">
          <w:rPr>
            <w:rFonts w:eastAsia="Times New Roman"/>
            <w:color w:val="0000FF"/>
            <w:szCs w:val="24"/>
            <w:u w:val="single"/>
            <w:lang w:val="en-CA"/>
          </w:rPr>
          <w:t>JVET-P0406</w:t>
        </w:r>
        <w:r>
          <w:rPr>
            <w:rFonts w:eastAsia="Times New Roman"/>
            <w:color w:val="0000FF"/>
            <w:szCs w:val="24"/>
            <w:u w:val="single"/>
            <w:lang w:val="en-CA"/>
          </w:rPr>
          <w:fldChar w:fldCharType="end"/>
        </w:r>
        <w:r w:rsidRPr="00EC046B">
          <w:rPr>
            <w:rFonts w:eastAsia="Times New Roman"/>
            <w:szCs w:val="24"/>
            <w:lang w:val="en-CA"/>
          </w:rPr>
          <w:t xml:space="preserve"> Non-CE3: Generalization of SCIPU for different YUV formats [L. Pham Van, G. Van der Auwera, V</w:t>
        </w:r>
        <w:r w:rsidRPr="00056114">
          <w:rPr>
            <w:rFonts w:eastAsia="Times New Roman"/>
            <w:szCs w:val="24"/>
            <w:lang w:val="en-CA"/>
          </w:rPr>
          <w:t>. Seregin, H. Huang, A. K. Ramasubramonian, M. Karczewicz (Qualcomm)]</w:t>
        </w:r>
      </w:ins>
    </w:p>
    <w:p w14:paraId="43361A45" w14:textId="77777777" w:rsidR="007A542C" w:rsidRPr="00075BDD" w:rsidRDefault="007A542C" w:rsidP="007A542C">
      <w:pPr>
        <w:pStyle w:val="BodyText"/>
        <w:rPr>
          <w:ins w:id="3684" w:author="Gary Sullivan" w:date="2019-10-04T21:27:00Z"/>
        </w:rPr>
      </w:pPr>
    </w:p>
    <w:p w14:paraId="0D9A92A7" w14:textId="77777777" w:rsidR="007A542C" w:rsidRPr="00075BDD" w:rsidRDefault="007A542C" w:rsidP="007A542C">
      <w:pPr>
        <w:pStyle w:val="Heading9"/>
        <w:rPr>
          <w:ins w:id="3685" w:author="Gary Sullivan" w:date="2019-10-04T21:27:00Z"/>
          <w:rFonts w:eastAsia="Times New Roman"/>
          <w:szCs w:val="24"/>
          <w:lang w:val="en-CA"/>
        </w:rPr>
      </w:pPr>
      <w:ins w:id="3686" w:author="Gary Sullivan" w:date="2019-10-04T21:27:00Z">
        <w:r>
          <w:fldChar w:fldCharType="begin"/>
        </w:r>
        <w:r>
          <w:instrText xml:space="preserve"> HYPERLINK "http://phenix.it-sudparis.eu/jvet/doc_end_user/current_document.php?id=8500" </w:instrText>
        </w:r>
        <w:r>
          <w:fldChar w:fldCharType="separate"/>
        </w:r>
        <w:r w:rsidRPr="00075BDD">
          <w:rPr>
            <w:rFonts w:eastAsia="Times New Roman"/>
            <w:color w:val="0000FF"/>
            <w:szCs w:val="24"/>
            <w:u w:val="single"/>
            <w:lang w:val="en-CA"/>
          </w:rPr>
          <w:t>JVET-P0701</w:t>
        </w:r>
        <w:r>
          <w:rPr>
            <w:rFonts w:eastAsia="Times New Roman"/>
            <w:color w:val="0000FF"/>
            <w:szCs w:val="24"/>
            <w:u w:val="single"/>
            <w:lang w:val="en-CA"/>
          </w:rPr>
          <w:fldChar w:fldCharType="end"/>
        </w:r>
        <w:r w:rsidRPr="00EC046B">
          <w:rPr>
            <w:rFonts w:eastAsia="Times New Roman"/>
            <w:szCs w:val="24"/>
            <w:lang w:val="en-CA"/>
          </w:rPr>
          <w:t xml:space="preserve"> Crosscheck of JVET-P0406 (Non-CE3: Generalization of SCIPU for different YUV forma</w:t>
        </w:r>
        <w:r w:rsidRPr="00056114">
          <w:rPr>
            <w:rFonts w:eastAsia="Times New Roman"/>
            <w:szCs w:val="24"/>
            <w:lang w:val="en-CA"/>
          </w:rPr>
          <w:t>ts) [Z. Deng (</w:t>
        </w:r>
        <w:proofErr w:type="spellStart"/>
        <w:r w:rsidRPr="00056114">
          <w:rPr>
            <w:rFonts w:eastAsia="Times New Roman"/>
            <w:szCs w:val="24"/>
            <w:lang w:val="en-CA"/>
          </w:rPr>
          <w:t>Bytedance</w:t>
        </w:r>
        <w:proofErr w:type="spellEnd"/>
        <w:r w:rsidRPr="00056114">
          <w:rPr>
            <w:rFonts w:eastAsia="Times New Roman"/>
            <w:szCs w:val="24"/>
            <w:lang w:val="en-CA"/>
          </w:rPr>
          <w:t>)]</w:t>
        </w:r>
      </w:ins>
    </w:p>
    <w:p w14:paraId="7DF8B77A" w14:textId="77777777" w:rsidR="007A542C" w:rsidRPr="00075BDD" w:rsidRDefault="007A542C" w:rsidP="007A542C">
      <w:pPr>
        <w:pStyle w:val="BodyText"/>
        <w:rPr>
          <w:ins w:id="3687" w:author="Gary Sullivan" w:date="2019-10-04T21:27:00Z"/>
        </w:rPr>
      </w:pPr>
    </w:p>
    <w:p w14:paraId="49A3C6F8" w14:textId="77777777" w:rsidR="007A542C" w:rsidRPr="00075BDD" w:rsidRDefault="007A542C" w:rsidP="007A542C">
      <w:pPr>
        <w:pStyle w:val="Heading9"/>
        <w:rPr>
          <w:ins w:id="3688" w:author="Gary Sullivan" w:date="2019-10-04T21:27:00Z"/>
          <w:rFonts w:eastAsia="Times New Roman"/>
          <w:szCs w:val="24"/>
          <w:lang w:val="en-CA"/>
        </w:rPr>
      </w:pPr>
      <w:ins w:id="3689" w:author="Gary Sullivan" w:date="2019-10-04T21:27:00Z">
        <w:r>
          <w:fldChar w:fldCharType="begin"/>
        </w:r>
        <w:r>
          <w:instrText xml:space="preserve"> HYPERLINK "http://phenix.it-sudparis.eu/jvet/doc_end_user/current_document.php?id=8273" </w:instrText>
        </w:r>
        <w:r>
          <w:fldChar w:fldCharType="separate"/>
        </w:r>
        <w:r w:rsidRPr="00075BDD">
          <w:rPr>
            <w:rFonts w:eastAsia="Times New Roman"/>
            <w:color w:val="0000FF"/>
            <w:szCs w:val="24"/>
            <w:u w:val="single"/>
            <w:lang w:val="en-CA"/>
          </w:rPr>
          <w:t>JVET-P0484</w:t>
        </w:r>
        <w:r>
          <w:rPr>
            <w:rFonts w:eastAsia="Times New Roman"/>
            <w:color w:val="0000FF"/>
            <w:szCs w:val="24"/>
            <w:u w:val="single"/>
            <w:lang w:val="en-CA"/>
          </w:rPr>
          <w:fldChar w:fldCharType="end"/>
        </w:r>
        <w:r w:rsidRPr="00EC046B">
          <w:rPr>
            <w:rFonts w:eastAsia="Times New Roman"/>
            <w:szCs w:val="24"/>
            <w:lang w:val="en-CA"/>
          </w:rPr>
          <w:t xml:space="preserve"> Non-CE3: Signalling unification of prediction mode and SCIPU mode [L. Pham Van, G. Van der Auwera, A. K. Ramasubramonian, H. Huang,</w:t>
        </w:r>
        <w:r w:rsidRPr="00056114">
          <w:rPr>
            <w:rFonts w:eastAsia="Times New Roman"/>
            <w:szCs w:val="24"/>
            <w:lang w:val="en-CA"/>
          </w:rPr>
          <w:t xml:space="preserve"> V. Seregin, M. Karczewicz (Qualcomm)]</w:t>
        </w:r>
      </w:ins>
    </w:p>
    <w:p w14:paraId="2B14F77B" w14:textId="77777777" w:rsidR="007A542C" w:rsidRPr="00075BDD" w:rsidRDefault="007A542C" w:rsidP="007A542C">
      <w:pPr>
        <w:pStyle w:val="BodyText"/>
        <w:rPr>
          <w:ins w:id="3690" w:author="Gary Sullivan" w:date="2019-10-04T21:27:00Z"/>
        </w:rPr>
      </w:pPr>
    </w:p>
    <w:moveToRangeStart w:id="3691" w:author="Gary Sullivan" w:date="2019-10-04T21:28:00Z" w:name="move21116939"/>
    <w:p w14:paraId="52ABCD45" w14:textId="77777777" w:rsidR="007A542C" w:rsidRPr="00075BDD" w:rsidRDefault="007A542C" w:rsidP="007A542C">
      <w:pPr>
        <w:pStyle w:val="Heading9"/>
        <w:rPr>
          <w:moveTo w:id="3692" w:author="Gary Sullivan" w:date="2019-10-04T21:28:00Z"/>
          <w:rFonts w:eastAsia="Times New Roman"/>
          <w:szCs w:val="24"/>
          <w:lang w:val="en-CA"/>
        </w:rPr>
      </w:pPr>
      <w:moveTo w:id="3693" w:author="Gary Sullivan" w:date="2019-10-04T21:28:00Z">
        <w:r>
          <w:fldChar w:fldCharType="begin"/>
        </w:r>
        <w:r>
          <w:instrText xml:space="preserve"> HYPERLINK "http://phenix.it-sudparis.eu/jvet/doc_end_user/current_document.php?id=8310" </w:instrText>
        </w:r>
        <w:r>
          <w:fldChar w:fldCharType="separate"/>
        </w:r>
        <w:r w:rsidRPr="00075BDD">
          <w:rPr>
            <w:rFonts w:eastAsia="Times New Roman"/>
            <w:color w:val="0000FF"/>
            <w:szCs w:val="24"/>
            <w:u w:val="single"/>
            <w:lang w:val="en-CA"/>
          </w:rPr>
          <w:t>JVET-P0520</w:t>
        </w:r>
        <w:r>
          <w:rPr>
            <w:rFonts w:eastAsia="Times New Roman"/>
            <w:color w:val="0000FF"/>
            <w:szCs w:val="24"/>
            <w:u w:val="single"/>
            <w:lang w:val="en-CA"/>
          </w:rPr>
          <w:fldChar w:fldCharType="end"/>
        </w:r>
        <w:r w:rsidRPr="00EC046B">
          <w:rPr>
            <w:rFonts w:eastAsia="Times New Roman"/>
            <w:szCs w:val="24"/>
            <w:lang w:val="en-CA"/>
          </w:rPr>
          <w:t xml:space="preserve"> Non-CE3: Spec fix for the smallest chroma intra prediction unit (SCIPU) [Y.-W. Chen, X. Xiu, T.-C. Ma, </w:t>
        </w:r>
        <w:r w:rsidRPr="00056114">
          <w:rPr>
            <w:rFonts w:eastAsia="Times New Roman"/>
            <w:szCs w:val="24"/>
            <w:lang w:val="en-CA"/>
          </w:rPr>
          <w:t xml:space="preserve">H.-J. </w:t>
        </w:r>
        <w:proofErr w:type="spellStart"/>
        <w:r w:rsidRPr="00056114">
          <w:rPr>
            <w:rFonts w:eastAsia="Times New Roman"/>
            <w:szCs w:val="24"/>
            <w:lang w:val="en-CA"/>
          </w:rPr>
          <w:t>Jhu</w:t>
        </w:r>
        <w:proofErr w:type="spellEnd"/>
        <w:r w:rsidRPr="00056114">
          <w:rPr>
            <w:rFonts w:eastAsia="Times New Roman"/>
            <w:szCs w:val="24"/>
            <w:lang w:val="en-CA"/>
          </w:rPr>
          <w:t>, X. Wang (</w:t>
        </w:r>
        <w:proofErr w:type="spellStart"/>
        <w:r w:rsidRPr="00056114">
          <w:rPr>
            <w:rFonts w:eastAsia="Times New Roman"/>
            <w:szCs w:val="24"/>
            <w:lang w:val="en-CA"/>
          </w:rPr>
          <w:t>Kwai</w:t>
        </w:r>
        <w:proofErr w:type="spellEnd"/>
        <w:r w:rsidRPr="00056114">
          <w:rPr>
            <w:rFonts w:eastAsia="Times New Roman"/>
            <w:szCs w:val="24"/>
            <w:lang w:val="en-CA"/>
          </w:rPr>
          <w:t xml:space="preserve"> Inc.)]</w:t>
        </w:r>
      </w:moveTo>
    </w:p>
    <w:p w14:paraId="23EEA50A" w14:textId="77777777" w:rsidR="007A542C" w:rsidRPr="00075BDD" w:rsidRDefault="007A542C" w:rsidP="007A542C">
      <w:pPr>
        <w:pStyle w:val="BodyText"/>
        <w:rPr>
          <w:moveTo w:id="3694" w:author="Gary Sullivan" w:date="2019-10-04T21:28:00Z"/>
        </w:rPr>
      </w:pPr>
    </w:p>
    <w:p w14:paraId="153E235D" w14:textId="77777777" w:rsidR="007A542C" w:rsidRPr="00056114" w:rsidRDefault="007A542C" w:rsidP="007A542C">
      <w:pPr>
        <w:pStyle w:val="Heading9"/>
        <w:rPr>
          <w:moveTo w:id="3695" w:author="Gary Sullivan" w:date="2019-10-04T21:28:00Z"/>
          <w:rFonts w:eastAsia="Times New Roman"/>
          <w:szCs w:val="24"/>
          <w:lang w:val="en-CA"/>
        </w:rPr>
      </w:pPr>
      <w:moveTo w:id="3696" w:author="Gary Sullivan" w:date="2019-10-04T21:28:00Z">
        <w:r>
          <w:fldChar w:fldCharType="begin"/>
        </w:r>
        <w:r>
          <w:instrText xml:space="preserve"> HYPERLINK "http://phenix.it-sudparis.eu/jvet/doc_end_user/current_document.php?id=8321" </w:instrText>
        </w:r>
        <w:r>
          <w:fldChar w:fldCharType="separate"/>
        </w:r>
        <w:r w:rsidRPr="00075BDD">
          <w:rPr>
            <w:rFonts w:eastAsia="Times New Roman"/>
            <w:color w:val="0000FF"/>
            <w:szCs w:val="24"/>
            <w:u w:val="single"/>
            <w:lang w:val="en-CA"/>
          </w:rPr>
          <w:t>JVET-P0531</w:t>
        </w:r>
        <w:r>
          <w:rPr>
            <w:rFonts w:eastAsia="Times New Roman"/>
            <w:color w:val="0000FF"/>
            <w:szCs w:val="24"/>
            <w:u w:val="single"/>
            <w:lang w:val="en-CA"/>
          </w:rPr>
          <w:fldChar w:fldCharType="end"/>
        </w:r>
        <w:r w:rsidRPr="00EC046B">
          <w:rPr>
            <w:rFonts w:eastAsia="Times New Roman"/>
            <w:szCs w:val="24"/>
            <w:lang w:val="en-CA"/>
          </w:rPr>
          <w:t xml:space="preserve"> Non-CE3: Removal of 2×N chroma intra blocks [Z. Deng, L. Zhang, K. Zhang, H. Liu, Y. Wang (</w:t>
        </w:r>
        <w:proofErr w:type="spellStart"/>
        <w:r w:rsidRPr="00EC046B">
          <w:rPr>
            <w:rFonts w:eastAsia="Times New Roman"/>
            <w:szCs w:val="24"/>
            <w:lang w:val="en-CA"/>
          </w:rPr>
          <w:t>Bytedance</w:t>
        </w:r>
        <w:proofErr w:type="spellEnd"/>
        <w:r w:rsidRPr="00EC046B">
          <w:rPr>
            <w:rFonts w:eastAsia="Times New Roman"/>
            <w:szCs w:val="24"/>
            <w:lang w:val="en-CA"/>
          </w:rPr>
          <w:t>)]</w:t>
        </w:r>
      </w:moveTo>
    </w:p>
    <w:p w14:paraId="0BDF5924" w14:textId="77777777" w:rsidR="007A542C" w:rsidRPr="00075BDD" w:rsidRDefault="007A542C" w:rsidP="007A542C">
      <w:pPr>
        <w:pStyle w:val="BodyText"/>
        <w:rPr>
          <w:moveTo w:id="3697" w:author="Gary Sullivan" w:date="2019-10-04T21:28:00Z"/>
        </w:rPr>
      </w:pPr>
    </w:p>
    <w:p w14:paraId="126B6FF4" w14:textId="77777777" w:rsidR="007A542C" w:rsidRPr="00B701AA" w:rsidRDefault="007A542C" w:rsidP="007A542C">
      <w:pPr>
        <w:pStyle w:val="Heading9"/>
        <w:rPr>
          <w:moveTo w:id="3698" w:author="Gary Sullivan" w:date="2019-10-04T21:28:00Z"/>
          <w:lang w:val="en-CA"/>
        </w:rPr>
      </w:pPr>
      <w:moveTo w:id="3699" w:author="Gary Sullivan" w:date="2019-10-04T21:28:00Z">
        <w:r>
          <w:fldChar w:fldCharType="begin"/>
        </w:r>
        <w:r>
          <w:instrText xml:space="preserve"> HYPERLINK "http://phenix.it-sudparis.eu/jvet/doc_end_user/current_document.php?id=8620" </w:instrText>
        </w:r>
        <w:r>
          <w:fldChar w:fldCharType="separate"/>
        </w:r>
        <w:r w:rsidRPr="00EC046B">
          <w:rPr>
            <w:rFonts w:eastAsia="Times New Roman"/>
            <w:color w:val="0000FF"/>
            <w:szCs w:val="24"/>
            <w:u w:val="single"/>
            <w:lang w:val="en-CA"/>
          </w:rPr>
          <w:t>JVET-P0805</w:t>
        </w:r>
        <w:r>
          <w:rPr>
            <w:rFonts w:eastAsia="Times New Roman"/>
            <w:color w:val="0000FF"/>
            <w:szCs w:val="24"/>
            <w:u w:val="single"/>
            <w:lang w:val="en-CA"/>
          </w:rPr>
          <w:fldChar w:fldCharType="end"/>
        </w:r>
        <w:r w:rsidRPr="00EC046B">
          <w:rPr>
            <w:rFonts w:eastAsia="Times New Roman"/>
            <w:szCs w:val="24"/>
            <w:lang w:val="en-CA"/>
          </w:rPr>
          <w:t xml:space="preserve"> Crosscheck of JVET-P0531 (Non-CE3: Removal of 2×N chroma intra blocks) [L. Pham Van, G. Van der Auwera (Qualcomm</w:t>
        </w:r>
        <w:r w:rsidRPr="00056114">
          <w:rPr>
            <w:rFonts w:eastAsia="Times New Roman"/>
            <w:szCs w:val="24"/>
            <w:lang w:val="en-CA"/>
          </w:rPr>
          <w:t>)]</w:t>
        </w:r>
      </w:moveTo>
    </w:p>
    <w:p w14:paraId="3EB2AE1F" w14:textId="77777777" w:rsidR="007A542C" w:rsidRPr="00EC046B" w:rsidRDefault="007A542C" w:rsidP="007A542C">
      <w:pPr>
        <w:pStyle w:val="BodyText"/>
        <w:rPr>
          <w:moveTo w:id="3700" w:author="Gary Sullivan" w:date="2019-10-04T21:28:00Z"/>
        </w:rPr>
      </w:pPr>
    </w:p>
    <w:moveToRangeEnd w:id="3691"/>
    <w:p w14:paraId="26DD0B02" w14:textId="77777777" w:rsidR="007A542C" w:rsidRPr="00056114" w:rsidRDefault="007A542C" w:rsidP="007A542C">
      <w:pPr>
        <w:pStyle w:val="Heading9"/>
        <w:rPr>
          <w:ins w:id="3701" w:author="Gary Sullivan" w:date="2019-10-04T21:30:00Z"/>
          <w:rFonts w:eastAsia="Times New Roman"/>
          <w:szCs w:val="24"/>
          <w:lang w:val="en-CA"/>
        </w:rPr>
      </w:pPr>
      <w:ins w:id="3702" w:author="Gary Sullivan" w:date="2019-10-04T21:30:00Z">
        <w:r>
          <w:lastRenderedPageBreak/>
          <w:fldChar w:fldCharType="begin"/>
        </w:r>
        <w:r>
          <w:instrText xml:space="preserve"> HYPERLINK "http://phenix.it-sudparis.eu/jvet/doc_end_user/current_document.php?id=8327" </w:instrText>
        </w:r>
        <w:r>
          <w:fldChar w:fldCharType="separate"/>
        </w:r>
        <w:r w:rsidRPr="00075BDD">
          <w:rPr>
            <w:rFonts w:eastAsia="Times New Roman"/>
            <w:color w:val="0000FF"/>
            <w:szCs w:val="24"/>
            <w:u w:val="single"/>
            <w:lang w:val="en-CA"/>
          </w:rPr>
          <w:t>JVET-P0537</w:t>
        </w:r>
        <w:r>
          <w:rPr>
            <w:rFonts w:eastAsia="Times New Roman"/>
            <w:color w:val="0000FF"/>
            <w:szCs w:val="24"/>
            <w:u w:val="single"/>
            <w:lang w:val="en-CA"/>
          </w:rPr>
          <w:fldChar w:fldCharType="end"/>
        </w:r>
        <w:r w:rsidRPr="00EC046B">
          <w:rPr>
            <w:rFonts w:eastAsia="Times New Roman"/>
            <w:szCs w:val="24"/>
            <w:lang w:val="en-CA"/>
          </w:rPr>
          <w:t xml:space="preserve"> Non-CE3: Cleanups on local dual tree for non-4:2:0 chroma formats [Z. Deng, J. Xu, L. Zhang, K. Zhang, H. Liu, Y. Wang (</w:t>
        </w:r>
        <w:proofErr w:type="spellStart"/>
        <w:r w:rsidRPr="00EC046B">
          <w:rPr>
            <w:rFonts w:eastAsia="Times New Roman"/>
            <w:szCs w:val="24"/>
            <w:lang w:val="en-CA"/>
          </w:rPr>
          <w:t>Bytedance</w:t>
        </w:r>
        <w:proofErr w:type="spellEnd"/>
        <w:r w:rsidRPr="00EC046B">
          <w:rPr>
            <w:rFonts w:eastAsia="Times New Roman"/>
            <w:szCs w:val="24"/>
            <w:lang w:val="en-CA"/>
          </w:rPr>
          <w:t>)]</w:t>
        </w:r>
      </w:ins>
    </w:p>
    <w:p w14:paraId="08FC1503" w14:textId="77777777" w:rsidR="007A542C" w:rsidRDefault="007A542C" w:rsidP="007A542C">
      <w:pPr>
        <w:pStyle w:val="BodyText"/>
        <w:rPr>
          <w:ins w:id="3703" w:author="Gary Sullivan" w:date="2019-10-04T21:30:00Z"/>
        </w:rPr>
      </w:pPr>
    </w:p>
    <w:p w14:paraId="49BEB9EE" w14:textId="77777777" w:rsidR="007A542C" w:rsidRPr="00075BDD" w:rsidRDefault="007A542C" w:rsidP="007A542C">
      <w:pPr>
        <w:pStyle w:val="Heading9"/>
        <w:rPr>
          <w:ins w:id="3704" w:author="Gary Sullivan" w:date="2019-10-04T21:30:00Z"/>
          <w:rFonts w:eastAsia="Times New Roman"/>
          <w:szCs w:val="24"/>
          <w:lang w:val="en-CA"/>
        </w:rPr>
      </w:pPr>
      <w:ins w:id="3705" w:author="Gary Sullivan" w:date="2019-10-04T21:30:00Z">
        <w:r>
          <w:fldChar w:fldCharType="begin"/>
        </w:r>
        <w:r>
          <w:instrText xml:space="preserve"> HYPERLINK "http://phenix.it-sudparis.eu/jvet/doc_end_user/current_document.php?id=8388" </w:instrText>
        </w:r>
        <w:r>
          <w:fldChar w:fldCharType="separate"/>
        </w:r>
        <w:r w:rsidRPr="00075BDD">
          <w:rPr>
            <w:rFonts w:eastAsia="Times New Roman"/>
            <w:color w:val="0000FF"/>
            <w:szCs w:val="24"/>
            <w:u w:val="single"/>
            <w:lang w:val="en-CA"/>
          </w:rPr>
          <w:t>JVET-P0596</w:t>
        </w:r>
        <w:r>
          <w:rPr>
            <w:rFonts w:eastAsia="Times New Roman"/>
            <w:color w:val="0000FF"/>
            <w:szCs w:val="24"/>
            <w:u w:val="single"/>
            <w:lang w:val="en-CA"/>
          </w:rPr>
          <w:fldChar w:fldCharType="end"/>
        </w:r>
        <w:r w:rsidRPr="00EC046B">
          <w:rPr>
            <w:rFonts w:eastAsia="Times New Roman"/>
            <w:szCs w:val="24"/>
            <w:lang w:val="en-CA"/>
          </w:rPr>
          <w:t xml:space="preserve"> Non-CE3: Removal of chroma 2xN blocks in CI</w:t>
        </w:r>
        <w:r w:rsidRPr="00056114">
          <w:rPr>
            <w:rFonts w:eastAsia="Times New Roman"/>
            <w:szCs w:val="24"/>
            <w:lang w:val="en-CA"/>
          </w:rPr>
          <w:t>IP mode [L. Pham Van, G. Van der A</w:t>
        </w:r>
        <w:r w:rsidRPr="00075BDD">
          <w:rPr>
            <w:rFonts w:eastAsia="Times New Roman"/>
            <w:szCs w:val="24"/>
            <w:lang w:val="en-CA"/>
          </w:rPr>
          <w:t>uwera, A. K. Ramasubramonian, T Hsieh, V. Seregin, M. Karczewicz</w:t>
        </w:r>
        <w:r w:rsidRPr="00075BDD">
          <w:rPr>
            <w:rFonts w:eastAsia="Times New Roman"/>
            <w:color w:val="0000FF"/>
            <w:szCs w:val="24"/>
            <w:u w:val="single"/>
            <w:lang w:val="en-CA"/>
          </w:rPr>
          <w:t xml:space="preserve"> </w:t>
        </w:r>
        <w:r w:rsidRPr="00075BDD">
          <w:rPr>
            <w:rFonts w:eastAsia="Times New Roman"/>
            <w:szCs w:val="24"/>
            <w:lang w:val="en-CA"/>
          </w:rPr>
          <w:t>(Qualcomm)] [late]</w:t>
        </w:r>
      </w:ins>
    </w:p>
    <w:p w14:paraId="34EFAEE3" w14:textId="77777777" w:rsidR="007A542C" w:rsidRPr="00075BDD" w:rsidRDefault="007A542C" w:rsidP="007A542C">
      <w:pPr>
        <w:pStyle w:val="BodyText"/>
        <w:rPr>
          <w:ins w:id="3706" w:author="Gary Sullivan" w:date="2019-10-04T21:30:00Z"/>
        </w:rPr>
      </w:pPr>
      <w:ins w:id="3707" w:author="Gary Sullivan" w:date="2019-10-04T21:30:00Z">
        <w:r w:rsidRPr="00075BDD">
          <w:t>Initial version rejected as “</w:t>
        </w:r>
        <w:r w:rsidRPr="00D9418E">
          <w:rPr>
            <w:highlight w:val="yellow"/>
          </w:rPr>
          <w:t>placeholder</w:t>
        </w:r>
        <w:r w:rsidRPr="00075BDD">
          <w:t>”</w:t>
        </w:r>
      </w:ins>
    </w:p>
    <w:p w14:paraId="6A15029E" w14:textId="77777777" w:rsidR="007A542C" w:rsidRPr="00075BDD" w:rsidRDefault="007A542C" w:rsidP="007A542C">
      <w:pPr>
        <w:pStyle w:val="Heading9"/>
        <w:rPr>
          <w:ins w:id="3708" w:author="Gary Sullivan" w:date="2019-10-04T21:30:00Z"/>
          <w:rFonts w:eastAsia="Times New Roman"/>
          <w:szCs w:val="24"/>
          <w:lang w:val="en-CA"/>
        </w:rPr>
      </w:pPr>
      <w:ins w:id="3709" w:author="Gary Sullivan" w:date="2019-10-04T21:30:00Z">
        <w:r>
          <w:fldChar w:fldCharType="begin"/>
        </w:r>
        <w:r>
          <w:instrText xml:space="preserve"> HYPERLINK "http://phenix.it-sudparis.eu/jvet/doc_end_user/current_document.php?id=8438" </w:instrText>
        </w:r>
        <w:r>
          <w:fldChar w:fldCharType="separate"/>
        </w:r>
        <w:r w:rsidRPr="00075BDD">
          <w:rPr>
            <w:rFonts w:eastAsia="Times New Roman"/>
            <w:color w:val="0000FF"/>
            <w:szCs w:val="24"/>
            <w:u w:val="single"/>
            <w:lang w:val="en-CA"/>
          </w:rPr>
          <w:t>JVET-P0641</w:t>
        </w:r>
        <w:r>
          <w:rPr>
            <w:rFonts w:eastAsia="Times New Roman"/>
            <w:color w:val="0000FF"/>
            <w:szCs w:val="24"/>
            <w:u w:val="single"/>
            <w:lang w:val="en-CA"/>
          </w:rPr>
          <w:fldChar w:fldCharType="end"/>
        </w:r>
        <w:r w:rsidRPr="00EC046B">
          <w:rPr>
            <w:rFonts w:eastAsia="Times New Roman"/>
            <w:szCs w:val="24"/>
            <w:lang w:val="en-CA"/>
          </w:rPr>
          <w:t xml:space="preserve"> Non-CE3: Combination of JVET-P0596 and JVET-P0531 on removal of 2xN chroma intra blocks [L. Pham Van, G. Van der Auwera, T. Hsieh, A. K. Ramasub</w:t>
        </w:r>
        <w:r w:rsidRPr="00056114">
          <w:rPr>
            <w:rFonts w:eastAsia="Times New Roman"/>
            <w:szCs w:val="24"/>
            <w:lang w:val="en-CA"/>
          </w:rPr>
          <w:t>ramonian, V</w:t>
        </w:r>
        <w:r w:rsidRPr="00075BDD">
          <w:rPr>
            <w:rFonts w:eastAsia="Times New Roman"/>
            <w:szCs w:val="24"/>
            <w:lang w:val="en-CA"/>
          </w:rPr>
          <w:t>. Seregin, M. Karczewicz (Qualcomm), Z. Deng, L. Zhang, K. Zhang, H. Liu, Y. Wang (</w:t>
        </w:r>
        <w:proofErr w:type="spellStart"/>
        <w:r w:rsidRPr="00075BDD">
          <w:rPr>
            <w:rFonts w:eastAsia="Times New Roman"/>
            <w:szCs w:val="24"/>
            <w:lang w:val="en-CA"/>
          </w:rPr>
          <w:t>Bytedance</w:t>
        </w:r>
        <w:proofErr w:type="spellEnd"/>
        <w:r w:rsidRPr="00075BDD">
          <w:rPr>
            <w:rFonts w:eastAsia="Times New Roman"/>
            <w:szCs w:val="24"/>
            <w:lang w:val="en-CA"/>
          </w:rPr>
          <w:t>)] [late]</w:t>
        </w:r>
      </w:ins>
    </w:p>
    <w:p w14:paraId="43126487" w14:textId="77777777" w:rsidR="007A542C" w:rsidRPr="00075BDD" w:rsidRDefault="007A542C" w:rsidP="007A542C">
      <w:pPr>
        <w:pStyle w:val="BodyText"/>
        <w:rPr>
          <w:ins w:id="3710" w:author="Gary Sullivan" w:date="2019-10-04T21:30:00Z"/>
        </w:rPr>
      </w:pPr>
    </w:p>
    <w:p w14:paraId="33A775EC" w14:textId="77777777" w:rsidR="007A542C" w:rsidRPr="00EC046B" w:rsidRDefault="007A542C" w:rsidP="007A542C">
      <w:pPr>
        <w:pStyle w:val="Heading9"/>
        <w:rPr>
          <w:ins w:id="3711" w:author="Gary Sullivan" w:date="2019-10-04T21:30:00Z"/>
          <w:lang w:val="en-CA"/>
        </w:rPr>
      </w:pPr>
      <w:ins w:id="3712" w:author="Gary Sullivan" w:date="2019-10-04T21:30:00Z">
        <w:r>
          <w:fldChar w:fldCharType="begin"/>
        </w:r>
        <w:r>
          <w:instrText xml:space="preserve"> HYPERLINK "http://phenix.it-sudparis.eu/jvet/doc_end_user/current_document.php?id=8593" </w:instrText>
        </w:r>
        <w:r>
          <w:fldChar w:fldCharType="separate"/>
        </w:r>
        <w:r w:rsidRPr="00075BDD">
          <w:rPr>
            <w:rFonts w:eastAsia="Times New Roman"/>
            <w:color w:val="0000FF"/>
            <w:szCs w:val="24"/>
            <w:u w:val="single"/>
            <w:lang w:val="en-CA"/>
          </w:rPr>
          <w:t>JVET-P0778</w:t>
        </w:r>
        <w:r>
          <w:rPr>
            <w:rFonts w:eastAsia="Times New Roman"/>
            <w:color w:val="0000FF"/>
            <w:szCs w:val="24"/>
            <w:u w:val="single"/>
            <w:lang w:val="en-CA"/>
          </w:rPr>
          <w:fldChar w:fldCharType="end"/>
        </w:r>
        <w:r w:rsidRPr="00EC046B">
          <w:rPr>
            <w:rFonts w:eastAsia="Times New Roman"/>
            <w:szCs w:val="24"/>
            <w:lang w:val="en-CA"/>
          </w:rPr>
          <w:t xml:space="preserve"> Crosscheck of JVET-P0641 (Non-CE3: Combination of </w:t>
        </w:r>
        <w:r w:rsidRPr="00056114">
          <w:rPr>
            <w:rFonts w:eastAsia="Times New Roman"/>
            <w:szCs w:val="24"/>
            <w:lang w:val="en-CA"/>
          </w:rPr>
          <w:t>JVET-P0596 and JVET-P0531 on removal of 2xN chroma intra blocks) [</w:t>
        </w:r>
        <w:r>
          <w:fldChar w:fldCharType="begin"/>
        </w:r>
        <w:r>
          <w:instrText xml:space="preserve"> HYPERLINK "mailto:jangwon84.choi@lge.com" </w:instrText>
        </w:r>
        <w:r>
          <w:fldChar w:fldCharType="separate"/>
        </w:r>
        <w:r w:rsidRPr="00075BDD">
          <w:rPr>
            <w:rFonts w:eastAsia="Times New Roman"/>
            <w:szCs w:val="24"/>
            <w:lang w:val="en-CA"/>
          </w:rPr>
          <w:t>J. Choi (LGE)</w:t>
        </w:r>
        <w:r>
          <w:rPr>
            <w:rFonts w:eastAsia="Times New Roman"/>
            <w:szCs w:val="24"/>
            <w:lang w:val="en-CA"/>
          </w:rPr>
          <w:fldChar w:fldCharType="end"/>
        </w:r>
        <w:r w:rsidRPr="00EC046B">
          <w:rPr>
            <w:rFonts w:eastAsia="Times New Roman"/>
            <w:szCs w:val="24"/>
            <w:lang w:val="en-CA"/>
          </w:rPr>
          <w:t>]</w:t>
        </w:r>
      </w:ins>
    </w:p>
    <w:p w14:paraId="7570BD2A" w14:textId="77777777" w:rsidR="007A542C" w:rsidRPr="00075BDD" w:rsidRDefault="007A542C" w:rsidP="0058785C">
      <w:pPr>
        <w:pStyle w:val="BodyText"/>
      </w:pPr>
    </w:p>
    <w:p w14:paraId="0933AADB" w14:textId="77777777" w:rsidR="0058785C" w:rsidRPr="00056114" w:rsidRDefault="002E3A47" w:rsidP="007966F0">
      <w:pPr>
        <w:pStyle w:val="Heading9"/>
        <w:rPr>
          <w:rFonts w:eastAsia="Times New Roman"/>
          <w:szCs w:val="24"/>
          <w:lang w:val="en-CA"/>
        </w:rPr>
      </w:pPr>
      <w:hyperlink r:id="rId730" w:history="1">
        <w:r w:rsidR="0058785C" w:rsidRPr="00075BDD">
          <w:rPr>
            <w:rFonts w:eastAsia="Times New Roman"/>
            <w:color w:val="0000FF"/>
            <w:szCs w:val="24"/>
            <w:u w:val="single"/>
            <w:lang w:val="en-CA"/>
          </w:rPr>
          <w:t>JVET-P0063</w:t>
        </w:r>
      </w:hyperlink>
      <w:r w:rsidR="0058785C" w:rsidRPr="00EC046B">
        <w:rPr>
          <w:rFonts w:eastAsia="Times New Roman"/>
          <w:szCs w:val="24"/>
          <w:lang w:val="en-CA"/>
        </w:rPr>
        <w:t xml:space="preserve"> AHG16: Fix on local dual tree [Y. Zhao, H. Yang (Huawei), Z.-Y. Lin, T.-D. Chuang, C.-Y. Chen, C.-W. Hsu, Y.-W. Huang, S.-M. Lei (MediaTek)]</w:t>
      </w:r>
    </w:p>
    <w:p w14:paraId="4E72623F" w14:textId="6B08C6B1" w:rsidR="0058785C" w:rsidRPr="00075BDD" w:rsidRDefault="0058785C" w:rsidP="0058785C">
      <w:pPr>
        <w:pStyle w:val="BodyText"/>
      </w:pPr>
    </w:p>
    <w:p w14:paraId="11944B84" w14:textId="77777777" w:rsidR="00077F36" w:rsidRPr="00075BDD" w:rsidRDefault="002E3A47" w:rsidP="00033EC3">
      <w:pPr>
        <w:pStyle w:val="Heading9"/>
        <w:rPr>
          <w:lang w:val="en-CA"/>
        </w:rPr>
      </w:pPr>
      <w:hyperlink r:id="rId731" w:history="1">
        <w:r w:rsidR="00077F36" w:rsidRPr="00075BDD">
          <w:rPr>
            <w:rFonts w:eastAsia="Times New Roman"/>
            <w:color w:val="0000FF"/>
            <w:szCs w:val="24"/>
            <w:u w:val="single"/>
            <w:lang w:val="en-CA"/>
          </w:rPr>
          <w:t>JVET-P0766</w:t>
        </w:r>
      </w:hyperlink>
      <w:r w:rsidR="00077F36" w:rsidRPr="00EC046B">
        <w:rPr>
          <w:rFonts w:eastAsia="Times New Roman"/>
          <w:szCs w:val="24"/>
          <w:lang w:val="en-CA"/>
        </w:rPr>
        <w:t xml:space="preserve"> Crosscheck of JVET-P0063 (AHG16: F</w:t>
      </w:r>
      <w:r w:rsidR="00077F36" w:rsidRPr="00056114">
        <w:rPr>
          <w:rFonts w:eastAsia="Times New Roman"/>
          <w:szCs w:val="24"/>
          <w:lang w:val="en-CA"/>
        </w:rPr>
        <w:t>ix on local dual tree) [C. Rosewarne (Canon)]</w:t>
      </w:r>
    </w:p>
    <w:p w14:paraId="4ABB6165" w14:textId="77777777" w:rsidR="00077F36" w:rsidRPr="00075BDD" w:rsidRDefault="00077F36" w:rsidP="0058785C">
      <w:pPr>
        <w:pStyle w:val="BodyText"/>
      </w:pPr>
    </w:p>
    <w:p w14:paraId="31B4EDCD" w14:textId="77777777" w:rsidR="003D3530" w:rsidRPr="00EC046B" w:rsidRDefault="002E3A47" w:rsidP="007966F0">
      <w:pPr>
        <w:pStyle w:val="Heading9"/>
        <w:rPr>
          <w:rFonts w:eastAsia="Times New Roman"/>
          <w:szCs w:val="24"/>
          <w:lang w:val="en-CA"/>
        </w:rPr>
      </w:pPr>
      <w:hyperlink r:id="rId732"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w:t>
      </w:r>
      <w:proofErr w:type="spellStart"/>
      <w:r w:rsidR="003D3530" w:rsidRPr="00EC046B">
        <w:rPr>
          <w:rFonts w:eastAsia="Times New Roman"/>
          <w:szCs w:val="24"/>
          <w:lang w:val="en-CA"/>
        </w:rPr>
        <w:t>MinCU</w:t>
      </w:r>
      <w:proofErr w:type="spellEnd"/>
      <w:r w:rsidR="003D3530" w:rsidRPr="00EC046B">
        <w:rPr>
          <w:rFonts w:eastAsia="Times New Roman"/>
          <w:szCs w:val="24"/>
          <w:lang w:val="en-CA"/>
        </w:rPr>
        <w:t xml:space="preserve"> constraint [T. Suzuki (Sony)]</w:t>
      </w:r>
    </w:p>
    <w:p w14:paraId="2662A732" w14:textId="510721D7" w:rsidR="003D3530" w:rsidRPr="00075BDD" w:rsidRDefault="003D3530" w:rsidP="0058785C">
      <w:pPr>
        <w:pStyle w:val="BodyText"/>
      </w:pPr>
    </w:p>
    <w:p w14:paraId="2BF24CC0" w14:textId="77777777" w:rsidR="004E6A16" w:rsidRPr="00EC046B" w:rsidRDefault="002E3A47" w:rsidP="007966F0">
      <w:pPr>
        <w:pStyle w:val="Heading9"/>
        <w:rPr>
          <w:rFonts w:eastAsia="Times New Roman"/>
          <w:szCs w:val="24"/>
          <w:lang w:val="en-CA"/>
        </w:rPr>
      </w:pPr>
      <w:hyperlink r:id="rId733"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w:t>
      </w:r>
      <w:proofErr w:type="spellStart"/>
      <w:r w:rsidR="004E6A16" w:rsidRPr="00EC046B">
        <w:rPr>
          <w:rFonts w:eastAsia="Times New Roman"/>
          <w:szCs w:val="24"/>
          <w:lang w:val="en-CA"/>
        </w:rPr>
        <w:t>Léannec</w:t>
      </w:r>
      <w:proofErr w:type="spellEnd"/>
      <w:r w:rsidR="004E6A16" w:rsidRPr="00EC046B">
        <w:rPr>
          <w:rFonts w:eastAsia="Times New Roman"/>
          <w:szCs w:val="24"/>
          <w:lang w:val="en-CA"/>
        </w:rPr>
        <w:t>, F. Galpin, T. Poirier (</w:t>
      </w:r>
      <w:proofErr w:type="spellStart"/>
      <w:r w:rsidR="004E6A16" w:rsidRPr="00EC046B">
        <w:rPr>
          <w:rFonts w:eastAsia="Times New Roman"/>
          <w:szCs w:val="24"/>
          <w:lang w:val="en-CA"/>
        </w:rPr>
        <w:t>InterDigital</w:t>
      </w:r>
      <w:proofErr w:type="spellEnd"/>
      <w:r w:rsidR="004E6A16" w:rsidRPr="00EC046B">
        <w:rPr>
          <w:rFonts w:eastAsia="Times New Roman"/>
          <w:szCs w:val="24"/>
          <w:lang w:val="en-CA"/>
        </w:rPr>
        <w:t>)]</w:t>
      </w:r>
    </w:p>
    <w:p w14:paraId="4BC64DF2" w14:textId="77777777" w:rsidR="004E6A16" w:rsidRPr="00075BDD" w:rsidRDefault="004E6A16" w:rsidP="004E6A16">
      <w:pPr>
        <w:pStyle w:val="BodyText"/>
      </w:pPr>
    </w:p>
    <w:p w14:paraId="09B3E1A8" w14:textId="77777777" w:rsidR="008D50AD" w:rsidRPr="00B701AA" w:rsidRDefault="002E3A47" w:rsidP="00863FD6">
      <w:pPr>
        <w:pStyle w:val="Heading9"/>
        <w:rPr>
          <w:lang w:val="en-CA"/>
        </w:rPr>
      </w:pPr>
      <w:hyperlink r:id="rId734"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029ADA43" w14:textId="77777777" w:rsidR="008D50AD" w:rsidRPr="00EC046B" w:rsidRDefault="008D50AD" w:rsidP="004E6A16">
      <w:pPr>
        <w:pStyle w:val="BodyText"/>
      </w:pPr>
    </w:p>
    <w:p w14:paraId="097739DF" w14:textId="77777777" w:rsidR="004E6A16" w:rsidRPr="00075BDD" w:rsidRDefault="002E3A47" w:rsidP="007966F0">
      <w:pPr>
        <w:pStyle w:val="Heading9"/>
        <w:rPr>
          <w:rFonts w:eastAsia="Times New Roman"/>
          <w:szCs w:val="24"/>
          <w:lang w:val="en-CA"/>
        </w:rPr>
      </w:pPr>
      <w:hyperlink r:id="rId735"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w:t>
      </w:r>
      <w:proofErr w:type="spellStart"/>
      <w:r w:rsidR="004E6A16" w:rsidRPr="00EC046B">
        <w:rPr>
          <w:rFonts w:eastAsia="Times New Roman"/>
          <w:szCs w:val="24"/>
          <w:lang w:val="en-CA"/>
        </w:rPr>
        <w:t>qtbtt_dual_tree_flag</w:t>
      </w:r>
      <w:proofErr w:type="spellEnd"/>
      <w:r w:rsidR="004E6A16" w:rsidRPr="00EC046B">
        <w:rPr>
          <w:rFonts w:eastAsia="Times New Roman"/>
          <w:szCs w:val="24"/>
          <w:lang w:val="en-CA"/>
        </w:rPr>
        <w:t xml:space="preserve"> [F. Le </w:t>
      </w:r>
      <w:proofErr w:type="spellStart"/>
      <w:r w:rsidR="004E6A16" w:rsidRPr="00EC046B">
        <w:rPr>
          <w:rFonts w:eastAsia="Times New Roman"/>
          <w:szCs w:val="24"/>
          <w:lang w:val="en-CA"/>
        </w:rPr>
        <w:t>Léannec</w:t>
      </w:r>
      <w:proofErr w:type="spellEnd"/>
      <w:r w:rsidR="004E6A16" w:rsidRPr="00EC046B">
        <w:rPr>
          <w:rFonts w:eastAsia="Times New Roman"/>
          <w:szCs w:val="24"/>
          <w:lang w:val="en-CA"/>
        </w:rPr>
        <w:t>, K. Naser, F. Galpin, T. Poirier</w:t>
      </w:r>
      <w:r w:rsidR="004E6A16" w:rsidRPr="00056114">
        <w:rPr>
          <w:rFonts w:eastAsia="Times New Roman"/>
          <w:szCs w:val="24"/>
          <w:lang w:val="en-CA"/>
        </w:rPr>
        <w:t xml:space="preserve"> (</w:t>
      </w:r>
      <w:proofErr w:type="spellStart"/>
      <w:r w:rsidR="004E6A16" w:rsidRPr="00056114">
        <w:rPr>
          <w:rFonts w:eastAsia="Times New Roman"/>
          <w:szCs w:val="24"/>
          <w:lang w:val="en-CA"/>
        </w:rPr>
        <w:t>InterDigital</w:t>
      </w:r>
      <w:proofErr w:type="spellEnd"/>
      <w:r w:rsidR="004E6A16" w:rsidRPr="00056114">
        <w:rPr>
          <w:rFonts w:eastAsia="Times New Roman"/>
          <w:szCs w:val="24"/>
          <w:lang w:val="en-CA"/>
        </w:rPr>
        <w:t>)]</w:t>
      </w:r>
    </w:p>
    <w:p w14:paraId="19AA0E46" w14:textId="06F300F4" w:rsidR="004E6A16" w:rsidRPr="00075BDD" w:rsidRDefault="004E6A16" w:rsidP="0058785C">
      <w:pPr>
        <w:pStyle w:val="BodyText"/>
      </w:pPr>
    </w:p>
    <w:p w14:paraId="28332090" w14:textId="77777777" w:rsidR="004E6A16" w:rsidRPr="00056114" w:rsidRDefault="002E3A47" w:rsidP="007966F0">
      <w:pPr>
        <w:pStyle w:val="Heading9"/>
        <w:rPr>
          <w:rFonts w:eastAsia="Times New Roman"/>
          <w:szCs w:val="24"/>
          <w:lang w:val="en-CA"/>
        </w:rPr>
      </w:pPr>
      <w:hyperlink r:id="rId736" w:history="1">
        <w:r w:rsidR="004E6A16" w:rsidRPr="00075BDD">
          <w:rPr>
            <w:rFonts w:eastAsia="Times New Roman"/>
            <w:color w:val="0000FF"/>
            <w:szCs w:val="24"/>
            <w:u w:val="single"/>
            <w:lang w:val="en-CA"/>
          </w:rPr>
          <w:t>JVET-P0347</w:t>
        </w:r>
      </w:hyperlink>
      <w:r w:rsidR="004E6A16" w:rsidRPr="00EC046B">
        <w:rPr>
          <w:rFonts w:eastAsia="Times New Roman"/>
          <w:szCs w:val="24"/>
          <w:lang w:val="en-CA"/>
        </w:rPr>
        <w:t xml:space="preserve"> Comments on maximum MTT Depth and </w:t>
      </w:r>
      <w:proofErr w:type="spellStart"/>
      <w:r w:rsidR="004E6A16" w:rsidRPr="00EC046B">
        <w:rPr>
          <w:rFonts w:eastAsia="Times New Roman"/>
          <w:szCs w:val="24"/>
          <w:lang w:val="en-CA"/>
        </w:rPr>
        <w:t>MinCbSize</w:t>
      </w:r>
      <w:proofErr w:type="spellEnd"/>
      <w:r w:rsidR="004E6A16" w:rsidRPr="00EC046B">
        <w:rPr>
          <w:rFonts w:eastAsia="Times New Roman"/>
          <w:szCs w:val="24"/>
          <w:lang w:val="en-CA"/>
        </w:rPr>
        <w:t xml:space="preserve"> [T. Poirier, F. Le </w:t>
      </w:r>
      <w:proofErr w:type="spellStart"/>
      <w:r w:rsidR="004E6A16" w:rsidRPr="00EC046B">
        <w:rPr>
          <w:rFonts w:eastAsia="Times New Roman"/>
          <w:szCs w:val="24"/>
          <w:lang w:val="en-CA"/>
        </w:rPr>
        <w:t>Léannec</w:t>
      </w:r>
      <w:proofErr w:type="spellEnd"/>
      <w:r w:rsidR="004E6A16" w:rsidRPr="00EC046B">
        <w:rPr>
          <w:rFonts w:eastAsia="Times New Roman"/>
          <w:szCs w:val="24"/>
          <w:lang w:val="en-CA"/>
        </w:rPr>
        <w:t>, F. Urban, F. Galpin (</w:t>
      </w:r>
      <w:proofErr w:type="spellStart"/>
      <w:r w:rsidR="004E6A16" w:rsidRPr="00EC046B">
        <w:rPr>
          <w:rFonts w:eastAsia="Times New Roman"/>
          <w:szCs w:val="24"/>
          <w:lang w:val="en-CA"/>
        </w:rPr>
        <w:t>InterDigital</w:t>
      </w:r>
      <w:proofErr w:type="spellEnd"/>
      <w:r w:rsidR="004E6A16" w:rsidRPr="00EC046B">
        <w:rPr>
          <w:rFonts w:eastAsia="Times New Roman"/>
          <w:szCs w:val="24"/>
          <w:lang w:val="en-CA"/>
        </w:rPr>
        <w:t>)]</w:t>
      </w:r>
    </w:p>
    <w:p w14:paraId="392611A1" w14:textId="77777777" w:rsidR="004E6A16" w:rsidRPr="00075BDD" w:rsidRDefault="004E6A16" w:rsidP="004E6A16">
      <w:pPr>
        <w:pStyle w:val="BodyText"/>
      </w:pPr>
    </w:p>
    <w:p w14:paraId="4C75010A" w14:textId="77777777" w:rsidR="004E6A16" w:rsidRPr="00EC046B" w:rsidRDefault="002E3A47" w:rsidP="007966F0">
      <w:pPr>
        <w:pStyle w:val="Heading9"/>
        <w:rPr>
          <w:rFonts w:eastAsia="Times New Roman"/>
          <w:szCs w:val="24"/>
          <w:lang w:val="en-CA"/>
        </w:rPr>
      </w:pPr>
      <w:hyperlink r:id="rId737"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w:t>
      </w:r>
      <w:proofErr w:type="spellStart"/>
      <w:r w:rsidR="004E6A16" w:rsidRPr="00EC046B">
        <w:rPr>
          <w:rFonts w:eastAsia="Times New Roman"/>
          <w:szCs w:val="24"/>
          <w:lang w:val="en-CA"/>
        </w:rPr>
        <w:t>Léannec</w:t>
      </w:r>
      <w:proofErr w:type="spellEnd"/>
      <w:r w:rsidR="004E6A16" w:rsidRPr="00EC046B">
        <w:rPr>
          <w:rFonts w:eastAsia="Times New Roman"/>
          <w:szCs w:val="24"/>
          <w:lang w:val="en-CA"/>
        </w:rPr>
        <w:t>, F. Urban, F. Galpin (</w:t>
      </w:r>
      <w:proofErr w:type="spellStart"/>
      <w:r w:rsidR="004E6A16" w:rsidRPr="00EC046B">
        <w:rPr>
          <w:rFonts w:eastAsia="Times New Roman"/>
          <w:szCs w:val="24"/>
          <w:lang w:val="en-CA"/>
        </w:rPr>
        <w:t>InterDigital</w:t>
      </w:r>
      <w:proofErr w:type="spellEnd"/>
      <w:r w:rsidR="004E6A16" w:rsidRPr="00EC046B">
        <w:rPr>
          <w:rFonts w:eastAsia="Times New Roman"/>
          <w:szCs w:val="24"/>
          <w:lang w:val="en-CA"/>
        </w:rPr>
        <w:t>)]</w:t>
      </w:r>
    </w:p>
    <w:p w14:paraId="33784671" w14:textId="70224234" w:rsidR="004E6A16" w:rsidRDefault="004E6A16" w:rsidP="0058785C">
      <w:pPr>
        <w:pStyle w:val="BodyText"/>
      </w:pPr>
    </w:p>
    <w:p w14:paraId="19BF2E4C" w14:textId="77777777" w:rsidR="008E7AA4" w:rsidRPr="00F34F02" w:rsidRDefault="002E3A47" w:rsidP="00B701AA">
      <w:pPr>
        <w:pStyle w:val="Heading9"/>
        <w:rPr>
          <w:rFonts w:eastAsia="Times New Roman"/>
          <w:szCs w:val="24"/>
        </w:rPr>
      </w:pPr>
      <w:hyperlink r:id="rId738"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BodyText"/>
      </w:pPr>
    </w:p>
    <w:p w14:paraId="3C09467C" w14:textId="77777777" w:rsidR="00765788" w:rsidRPr="00056114" w:rsidRDefault="002E3A47" w:rsidP="007966F0">
      <w:pPr>
        <w:pStyle w:val="Heading9"/>
        <w:rPr>
          <w:rFonts w:eastAsia="Times New Roman"/>
          <w:szCs w:val="24"/>
          <w:lang w:val="en-CA"/>
        </w:rPr>
      </w:pPr>
      <w:hyperlink r:id="rId739" w:history="1">
        <w:r w:rsidR="00765788" w:rsidRPr="00075BDD">
          <w:rPr>
            <w:rFonts w:eastAsia="Times New Roman"/>
            <w:color w:val="0000FF"/>
            <w:szCs w:val="24"/>
            <w:u w:val="single"/>
            <w:lang w:val="en-CA"/>
          </w:rPr>
          <w:t>JVET-P0419</w:t>
        </w:r>
      </w:hyperlink>
      <w:r w:rsidR="00765788" w:rsidRPr="00EC046B">
        <w:rPr>
          <w:rFonts w:eastAsia="Times New Roman"/>
          <w:szCs w:val="24"/>
          <w:lang w:val="en-CA"/>
        </w:rPr>
        <w:t xml:space="preserve"> AHG16/AHG17: Simplification of CU Splitting Controls [T. Hellman, W. Wan, M. Zhou, B. Heng (Broadcom)]</w:t>
      </w:r>
    </w:p>
    <w:p w14:paraId="6DB7B78B" w14:textId="52B366DD" w:rsidR="00765788" w:rsidRPr="00075BDD" w:rsidRDefault="00765788" w:rsidP="0058785C">
      <w:pPr>
        <w:pStyle w:val="BodyText"/>
      </w:pPr>
    </w:p>
    <w:p w14:paraId="4B97EA73" w14:textId="77777777" w:rsidR="00765788" w:rsidRPr="00075BDD" w:rsidRDefault="002E3A47" w:rsidP="007966F0">
      <w:pPr>
        <w:pStyle w:val="Heading9"/>
        <w:rPr>
          <w:rFonts w:eastAsia="Times New Roman"/>
          <w:szCs w:val="24"/>
          <w:lang w:val="en-CA"/>
        </w:rPr>
      </w:pPr>
      <w:hyperlink r:id="rId740"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C243C7C" w:rsidR="00765788" w:rsidRPr="00075BDD" w:rsidRDefault="00765788" w:rsidP="0058785C">
      <w:pPr>
        <w:pStyle w:val="BodyText"/>
      </w:pPr>
    </w:p>
    <w:p w14:paraId="4ADE1CF5" w14:textId="77777777" w:rsidR="00765788" w:rsidRPr="00075BDD" w:rsidRDefault="002E3A47" w:rsidP="007966F0">
      <w:pPr>
        <w:pStyle w:val="Heading9"/>
        <w:rPr>
          <w:rFonts w:eastAsia="Times New Roman"/>
          <w:szCs w:val="24"/>
          <w:lang w:val="en-CA"/>
        </w:rPr>
      </w:pPr>
      <w:hyperlink r:id="rId741"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ing [Y. Du, X. Li, X. Zhao, B. Choi, S. Wenger, S</w:t>
      </w:r>
      <w:r w:rsidR="00765788" w:rsidRPr="00056114">
        <w:rPr>
          <w:rFonts w:eastAsia="Times New Roman"/>
          <w:szCs w:val="24"/>
          <w:lang w:val="en-CA"/>
        </w:rPr>
        <w:t>. Liu (Tencent)]</w:t>
      </w:r>
    </w:p>
    <w:p w14:paraId="05312ED4" w14:textId="424A09BB" w:rsidR="00765788" w:rsidRPr="00075BDD" w:rsidRDefault="00765788" w:rsidP="0058785C">
      <w:pPr>
        <w:pStyle w:val="BodyText"/>
      </w:pPr>
    </w:p>
    <w:p w14:paraId="736B2E0D" w14:textId="77777777" w:rsidR="00077F36" w:rsidRPr="00056114" w:rsidRDefault="002E3A47" w:rsidP="00033EC3">
      <w:pPr>
        <w:pStyle w:val="Heading9"/>
        <w:rPr>
          <w:lang w:val="en-CA"/>
        </w:rPr>
      </w:pPr>
      <w:hyperlink r:id="rId742"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BodyText"/>
      </w:pPr>
    </w:p>
    <w:p w14:paraId="2097D417" w14:textId="77777777" w:rsidR="002F7714" w:rsidRPr="00056114" w:rsidRDefault="002E3A47" w:rsidP="007966F0">
      <w:pPr>
        <w:pStyle w:val="Heading9"/>
        <w:rPr>
          <w:rFonts w:eastAsia="Times New Roman"/>
          <w:szCs w:val="24"/>
          <w:lang w:val="en-CA"/>
        </w:rPr>
      </w:pPr>
      <w:hyperlink r:id="rId743" w:history="1">
        <w:r w:rsidR="002F7714" w:rsidRPr="00075BDD">
          <w:rPr>
            <w:rFonts w:eastAsia="Times New Roman"/>
            <w:color w:val="0000FF"/>
            <w:szCs w:val="24"/>
            <w:u w:val="single"/>
            <w:lang w:val="en-CA"/>
          </w:rPr>
          <w:t>JVET-P0575</w:t>
        </w:r>
      </w:hyperlink>
      <w:r w:rsidR="002F7714" w:rsidRPr="00EC046B">
        <w:rPr>
          <w:rFonts w:eastAsia="Times New Roman"/>
          <w:szCs w:val="24"/>
          <w:lang w:val="en-CA"/>
        </w:rPr>
        <w:t xml:space="preserve"> Non-CE: to support SCIPU with local dual tree for various color format [H. Jang, J. Nam, S. Kim, J. Lim (LGE)]</w:t>
      </w:r>
    </w:p>
    <w:p w14:paraId="518619C7" w14:textId="661633D5" w:rsidR="002F7714" w:rsidRDefault="002F7714" w:rsidP="0058785C">
      <w:pPr>
        <w:pStyle w:val="BodyText"/>
      </w:pPr>
    </w:p>
    <w:p w14:paraId="38F94304" w14:textId="4D8CB84F" w:rsidR="00624B9D" w:rsidRPr="00F34F02" w:rsidRDefault="002E3A47" w:rsidP="00B701AA">
      <w:pPr>
        <w:pStyle w:val="Heading9"/>
        <w:rPr>
          <w:rFonts w:eastAsia="Times New Roman"/>
          <w:szCs w:val="24"/>
        </w:rPr>
      </w:pPr>
      <w:hyperlink r:id="rId744" w:history="1">
        <w:r w:rsidR="00624B9D" w:rsidRPr="00F34F02">
          <w:rPr>
            <w:rFonts w:eastAsia="Times New Roman"/>
            <w:color w:val="0000FF"/>
            <w:szCs w:val="24"/>
            <w:u w:val="single"/>
            <w:lang w:val="en-CA"/>
          </w:rPr>
          <w:t>JVET-P0908</w:t>
        </w:r>
      </w:hyperlink>
      <w:r w:rsidR="00624B9D" w:rsidRPr="00F34F02">
        <w:rPr>
          <w:rFonts w:eastAsia="Times New Roman"/>
          <w:szCs w:val="24"/>
          <w:lang w:val="en-CA"/>
        </w:rPr>
        <w:t xml:space="preserve"> Crosscheck of JVET-P0575 (</w:t>
      </w:r>
      <w:proofErr w:type="spellStart"/>
      <w:r w:rsidR="00624B9D" w:rsidRPr="00F34F02">
        <w:rPr>
          <w:rFonts w:eastAsia="Times New Roman"/>
          <w:szCs w:val="24"/>
          <w:lang w:val="en-CA"/>
        </w:rPr>
        <w:t>NonCE</w:t>
      </w:r>
      <w:proofErr w:type="spellEnd"/>
      <w:r w:rsidR="00624B9D" w:rsidRPr="00F34F02">
        <w:rPr>
          <w:rFonts w:eastAsia="Times New Roman"/>
          <w:szCs w:val="24"/>
          <w:lang w:val="en-CA"/>
        </w:rPr>
        <w:t>: to support SCIPU with local dual tree for various color format) [T. Ikai (Sharp)]</w:t>
      </w:r>
    </w:p>
    <w:p w14:paraId="7CCF54E8" w14:textId="77777777" w:rsidR="00624B9D" w:rsidRPr="00075BDD" w:rsidRDefault="00624B9D" w:rsidP="0058785C">
      <w:pPr>
        <w:pStyle w:val="BodyText"/>
      </w:pPr>
    </w:p>
    <w:p w14:paraId="3D28418E" w14:textId="77777777" w:rsidR="002F7714" w:rsidRPr="00EC046B" w:rsidRDefault="002E3A47" w:rsidP="007966F0">
      <w:pPr>
        <w:pStyle w:val="Heading9"/>
        <w:rPr>
          <w:rFonts w:eastAsia="Times New Roman"/>
          <w:szCs w:val="24"/>
          <w:lang w:val="en-CA"/>
        </w:rPr>
      </w:pPr>
      <w:hyperlink r:id="rId745"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40550C0D" w:rsidR="002F7714" w:rsidRPr="00075BDD" w:rsidRDefault="002F7714" w:rsidP="0058785C">
      <w:pPr>
        <w:pStyle w:val="BodyText"/>
      </w:pPr>
    </w:p>
    <w:p w14:paraId="5FDD8B78" w14:textId="7ACC7792" w:rsidR="002F7714" w:rsidRPr="00EC046B" w:rsidRDefault="002E3A47" w:rsidP="007966F0">
      <w:pPr>
        <w:pStyle w:val="Heading9"/>
        <w:rPr>
          <w:rFonts w:eastAsia="Times New Roman"/>
          <w:szCs w:val="24"/>
          <w:lang w:val="en-CA"/>
        </w:rPr>
      </w:pPr>
      <w:hyperlink r:id="rId746"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ins w:id="3713" w:author="Gary Sullivan" w:date="2019-10-04T10:00:00Z">
        <w:r w:rsidR="00E52C5D">
          <w:rPr>
            <w:rFonts w:eastAsia="Times New Roman"/>
            <w:szCs w:val="24"/>
            <w:lang w:val="en-CA"/>
          </w:rPr>
          <w:t>l</w:t>
        </w:r>
      </w:ins>
      <w:r w:rsidR="002F7714" w:rsidRPr="00EC046B">
        <w:rPr>
          <w:rFonts w:eastAsia="Times New Roman"/>
          <w:szCs w:val="24"/>
          <w:lang w:val="en-CA"/>
        </w:rPr>
        <w:t>ing CTU size in SPS [Y. Du, B. Choi, X. Li, X. Zhao, S. Wenger, S. Liu (Tencent)]</w:t>
      </w:r>
    </w:p>
    <w:p w14:paraId="19BC177B" w14:textId="1543182F" w:rsidR="002F7714" w:rsidRPr="00075BDD" w:rsidRDefault="002F7714" w:rsidP="0058785C">
      <w:pPr>
        <w:pStyle w:val="BodyText"/>
      </w:pPr>
    </w:p>
    <w:p w14:paraId="0523ABA7" w14:textId="77777777" w:rsidR="002F7714" w:rsidRPr="00075BDD" w:rsidRDefault="002E3A47" w:rsidP="007966F0">
      <w:pPr>
        <w:pStyle w:val="Heading9"/>
        <w:rPr>
          <w:rFonts w:eastAsia="Times New Roman"/>
          <w:szCs w:val="24"/>
          <w:lang w:val="en-CA"/>
        </w:rPr>
      </w:pPr>
      <w:hyperlink r:id="rId747" w:history="1">
        <w:r w:rsidR="002F7714" w:rsidRPr="00075BDD">
          <w:rPr>
            <w:rFonts w:eastAsia="Times New Roman"/>
            <w:color w:val="0000FF"/>
            <w:szCs w:val="24"/>
            <w:u w:val="single"/>
            <w:lang w:val="en-CA"/>
          </w:rPr>
          <w:t>JVET-P0582</w:t>
        </w:r>
      </w:hyperlink>
      <w:r w:rsidR="002F7714" w:rsidRPr="00EC046B">
        <w:rPr>
          <w:rFonts w:eastAsia="Times New Roman"/>
          <w:szCs w:val="24"/>
          <w:lang w:val="en-CA"/>
        </w:rPr>
        <w:t xml:space="preserve"> AhG16: On dynamic internal bit</w:t>
      </w:r>
      <w:r w:rsidR="002F7714" w:rsidRPr="00056114">
        <w:rPr>
          <w:rFonts w:eastAsia="Times New Roman"/>
          <w:szCs w:val="24"/>
          <w:lang w:val="en-CA"/>
        </w:rPr>
        <w:t xml:space="preserve"> depth [Y. Du, X. Zhao, X. Li, L. Zhao, S. Liu (Tencent)]</w:t>
      </w:r>
    </w:p>
    <w:p w14:paraId="4A038C21" w14:textId="7BEB2027" w:rsidR="002F7714" w:rsidRDefault="002F7714" w:rsidP="0058785C">
      <w:pPr>
        <w:pStyle w:val="BodyText"/>
      </w:pPr>
    </w:p>
    <w:p w14:paraId="7C45E89A" w14:textId="77777777" w:rsidR="007966F9" w:rsidRPr="00F34F02" w:rsidRDefault="002E3A47" w:rsidP="00B701AA">
      <w:pPr>
        <w:pStyle w:val="Heading9"/>
        <w:rPr>
          <w:rFonts w:eastAsia="Times New Roman"/>
          <w:szCs w:val="24"/>
        </w:rPr>
      </w:pPr>
      <w:hyperlink r:id="rId748" w:history="1">
        <w:r w:rsidR="007966F9" w:rsidRPr="00F34F02">
          <w:rPr>
            <w:rFonts w:eastAsia="Times New Roman"/>
            <w:color w:val="0000FF"/>
            <w:szCs w:val="24"/>
            <w:u w:val="single"/>
            <w:lang w:val="en-CA"/>
          </w:rPr>
          <w:t>JVET-P0865</w:t>
        </w:r>
      </w:hyperlink>
      <w:r w:rsidR="007966F9" w:rsidRPr="00F34F02">
        <w:rPr>
          <w:rFonts w:eastAsia="Times New Roman"/>
          <w:szCs w:val="24"/>
          <w:lang w:val="en-CA"/>
        </w:rPr>
        <w:t xml:space="preserve"> Crosscheck of JVET-P0582: AhG16: On dynamic internal bit depth [K. Naser (</w:t>
      </w:r>
      <w:proofErr w:type="spellStart"/>
      <w:r w:rsidR="007966F9" w:rsidRPr="00F34F02">
        <w:rPr>
          <w:rFonts w:eastAsia="Times New Roman"/>
          <w:szCs w:val="24"/>
          <w:lang w:val="en-CA"/>
        </w:rPr>
        <w:t>InterDigital</w:t>
      </w:r>
      <w:proofErr w:type="spellEnd"/>
      <w:r w:rsidR="007966F9" w:rsidRPr="00F34F02">
        <w:rPr>
          <w:rFonts w:eastAsia="Times New Roman"/>
          <w:szCs w:val="24"/>
          <w:lang w:val="en-CA"/>
        </w:rPr>
        <w:t>)]</w:t>
      </w:r>
    </w:p>
    <w:p w14:paraId="063D6485" w14:textId="77777777" w:rsidR="007966F9" w:rsidRPr="00075BDD" w:rsidRDefault="007966F9" w:rsidP="0058785C">
      <w:pPr>
        <w:pStyle w:val="BodyText"/>
      </w:pPr>
    </w:p>
    <w:p w14:paraId="36FDB53C" w14:textId="77777777" w:rsidR="00041C05" w:rsidRPr="00056114" w:rsidRDefault="002E3A47" w:rsidP="007966F0">
      <w:pPr>
        <w:pStyle w:val="Heading9"/>
        <w:rPr>
          <w:rFonts w:eastAsia="Times New Roman"/>
          <w:szCs w:val="24"/>
          <w:lang w:val="en-CA"/>
        </w:rPr>
      </w:pPr>
      <w:hyperlink r:id="rId749" w:history="1">
        <w:r w:rsidR="00041C05" w:rsidRPr="00075BDD">
          <w:rPr>
            <w:rFonts w:eastAsia="Times New Roman"/>
            <w:color w:val="0000FF"/>
            <w:szCs w:val="24"/>
            <w:u w:val="single"/>
            <w:lang w:val="en-CA"/>
          </w:rPr>
          <w:t>JVET-P0624</w:t>
        </w:r>
      </w:hyperlink>
      <w:r w:rsidR="00041C05" w:rsidRPr="00EC046B">
        <w:rPr>
          <w:rFonts w:eastAsia="Times New Roman"/>
          <w:szCs w:val="24"/>
          <w:lang w:val="en-CA"/>
        </w:rPr>
        <w:t xml:space="preserve"> AHG16: Bugfix for local dual tree [L. Zhao, X. Li, X. Zhao, S. Liu (Tencent)] [late]</w:t>
      </w:r>
    </w:p>
    <w:p w14:paraId="2302A196" w14:textId="49CA7E92" w:rsidR="00041C05" w:rsidRPr="00075BDD" w:rsidRDefault="00041C05" w:rsidP="0058785C">
      <w:pPr>
        <w:pStyle w:val="BodyText"/>
      </w:pPr>
    </w:p>
    <w:p w14:paraId="25815A10" w14:textId="77777777" w:rsidR="001465EB" w:rsidRPr="00EC046B" w:rsidRDefault="002E3A47" w:rsidP="00033EC3">
      <w:pPr>
        <w:pStyle w:val="Heading9"/>
        <w:rPr>
          <w:lang w:val="en-CA"/>
        </w:rPr>
      </w:pPr>
      <w:hyperlink r:id="rId750" w:history="1">
        <w:r w:rsidR="001465EB" w:rsidRPr="00075BDD">
          <w:rPr>
            <w:rFonts w:eastAsia="Times New Roman"/>
            <w:color w:val="0000FF"/>
            <w:szCs w:val="24"/>
            <w:u w:val="single"/>
            <w:lang w:val="en-CA"/>
          </w:rPr>
          <w:t>JVET-P0737</w:t>
        </w:r>
      </w:hyperlink>
      <w:r w:rsidR="001465EB" w:rsidRPr="00EC046B">
        <w:rPr>
          <w:rFonts w:eastAsia="Times New Roman"/>
          <w:szCs w:val="24"/>
          <w:lang w:val="en-CA"/>
        </w:rPr>
        <w:t xml:space="preserve"> Crosscheck of JVET-P0624 on Bugfix for local dual tree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786675DC" w14:textId="77777777" w:rsidR="001465EB" w:rsidRPr="00075BDD" w:rsidRDefault="001465EB" w:rsidP="0058785C">
      <w:pPr>
        <w:pStyle w:val="BodyText"/>
      </w:pPr>
    </w:p>
    <w:p w14:paraId="3CF09098" w14:textId="7D03F87A" w:rsidR="00AB3416" w:rsidRPr="00075BDD" w:rsidRDefault="00AB3416" w:rsidP="004A22FE">
      <w:pPr>
        <w:pStyle w:val="Heading2"/>
        <w:ind w:left="576"/>
        <w:rPr>
          <w:lang w:val="en-CA"/>
        </w:rPr>
      </w:pPr>
      <w:bookmarkStart w:id="3714"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3678"/>
      <w:bookmarkEnd w:id="3714"/>
    </w:p>
    <w:p w14:paraId="37A35DF3"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96828BF" w14:textId="77777777" w:rsidR="0058785C" w:rsidRPr="00075BDD" w:rsidRDefault="002E3A47" w:rsidP="007966F0">
      <w:pPr>
        <w:pStyle w:val="Heading9"/>
        <w:rPr>
          <w:rFonts w:eastAsia="Times New Roman"/>
          <w:szCs w:val="24"/>
          <w:lang w:val="en-CA"/>
        </w:rPr>
      </w:pPr>
      <w:hyperlink r:id="rId751"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 xml:space="preserve">J. </w:t>
      </w:r>
      <w:proofErr w:type="spellStart"/>
      <w:r w:rsidR="0058785C" w:rsidRPr="00075BDD">
        <w:rPr>
          <w:rFonts w:eastAsia="Times New Roman"/>
          <w:szCs w:val="24"/>
          <w:lang w:val="en-CA"/>
        </w:rPr>
        <w:t>Jhu</w:t>
      </w:r>
      <w:proofErr w:type="spellEnd"/>
      <w:r w:rsidR="0058785C" w:rsidRPr="00075BDD">
        <w:rPr>
          <w:rFonts w:eastAsia="Times New Roman"/>
          <w:szCs w:val="24"/>
          <w:lang w:val="en-CA"/>
        </w:rPr>
        <w:t>, X. Wang (</w:t>
      </w:r>
      <w:proofErr w:type="spellStart"/>
      <w:r w:rsidR="0058785C" w:rsidRPr="00075BDD">
        <w:rPr>
          <w:rFonts w:eastAsia="Times New Roman"/>
          <w:szCs w:val="24"/>
          <w:lang w:val="en-CA"/>
        </w:rPr>
        <w:t>Kwai</w:t>
      </w:r>
      <w:proofErr w:type="spellEnd"/>
      <w:r w:rsidR="0058785C" w:rsidRPr="00075BDD">
        <w:rPr>
          <w:rFonts w:eastAsia="Times New Roman"/>
          <w:szCs w:val="24"/>
          <w:lang w:val="en-CA"/>
        </w:rPr>
        <w:t xml:space="preserve"> Inc.)]</w:t>
      </w:r>
    </w:p>
    <w:p w14:paraId="320F68DD" w14:textId="13E584A4" w:rsidR="00225D2E" w:rsidRPr="00075BDD" w:rsidRDefault="00225D2E" w:rsidP="00AB3416"/>
    <w:p w14:paraId="2EC2810D" w14:textId="77777777" w:rsidR="005746A4" w:rsidRPr="00056114" w:rsidRDefault="002E3A47" w:rsidP="005746A4">
      <w:pPr>
        <w:pStyle w:val="Heading9"/>
        <w:rPr>
          <w:rFonts w:eastAsia="Times New Roman"/>
          <w:szCs w:val="24"/>
          <w:lang w:val="en-CA"/>
        </w:rPr>
      </w:pPr>
      <w:hyperlink r:id="rId752"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77777777" w:rsidR="005746A4" w:rsidRPr="00075BDD" w:rsidRDefault="005746A4" w:rsidP="00AB3416"/>
    <w:p w14:paraId="5D68003A" w14:textId="2DA67C65" w:rsidR="00AF527C" w:rsidRPr="00075BDD" w:rsidRDefault="00AF527C" w:rsidP="00AF527C">
      <w:pPr>
        <w:pStyle w:val="Heading2"/>
        <w:ind w:left="576"/>
        <w:rPr>
          <w:lang w:val="en-CA"/>
        </w:rPr>
      </w:pPr>
      <w:bookmarkStart w:id="3715" w:name="_Ref21001943"/>
      <w:bookmarkStart w:id="3716" w:name="_Ref12827102"/>
      <w:r w:rsidRPr="00075BDD">
        <w:rPr>
          <w:lang w:val="en-CA"/>
        </w:rPr>
        <w:t>Lossless and near lossless coding (</w:t>
      </w:r>
      <w:r w:rsidR="00405D3B" w:rsidRPr="00075BDD">
        <w:rPr>
          <w:lang w:val="en-CA"/>
        </w:rPr>
        <w:t>24</w:t>
      </w:r>
      <w:r w:rsidRPr="00075BDD">
        <w:rPr>
          <w:lang w:val="en-CA"/>
        </w:rPr>
        <w:t>)</w:t>
      </w:r>
      <w:bookmarkEnd w:id="3715"/>
    </w:p>
    <w:p w14:paraId="2171A33E" w14:textId="6EB30999" w:rsidR="00151CBC" w:rsidRPr="00075BDD" w:rsidRDefault="00151CBC" w:rsidP="00151CB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7AF0808" w14:textId="77777777" w:rsidR="0058785C" w:rsidRPr="00056114" w:rsidRDefault="002E3A47" w:rsidP="007966F0">
      <w:pPr>
        <w:pStyle w:val="Heading9"/>
        <w:rPr>
          <w:rFonts w:eastAsia="Times New Roman"/>
          <w:szCs w:val="24"/>
          <w:lang w:val="en-CA"/>
        </w:rPr>
      </w:pPr>
      <w:hyperlink r:id="rId753"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w:t>
      </w:r>
      <w:proofErr w:type="spellStart"/>
      <w:r w:rsidR="0058785C" w:rsidRPr="00EC046B">
        <w:rPr>
          <w:rFonts w:eastAsia="Times New Roman"/>
          <w:szCs w:val="24"/>
          <w:lang w:val="en-CA"/>
        </w:rPr>
        <w:t>Nalci</w:t>
      </w:r>
      <w:proofErr w:type="spellEnd"/>
      <w:r w:rsidR="0058785C" w:rsidRPr="00EC046B">
        <w:rPr>
          <w:rFonts w:eastAsia="Times New Roman"/>
          <w:szCs w:val="24"/>
          <w:lang w:val="en-CA"/>
        </w:rPr>
        <w:t>, H. Wang, H. E. Egilmez, M. Coban, M. Karczewicz (Qualcomm)]</w:t>
      </w:r>
    </w:p>
    <w:p w14:paraId="6584188F" w14:textId="0679F335" w:rsidR="0058785C" w:rsidRPr="00075BDD" w:rsidRDefault="0058785C" w:rsidP="00151CBC">
      <w:pPr>
        <w:pStyle w:val="BodyText"/>
      </w:pPr>
    </w:p>
    <w:p w14:paraId="6D5710E9" w14:textId="77777777" w:rsidR="00C26478" w:rsidRPr="00B701AA" w:rsidRDefault="002E3A47" w:rsidP="00863FD6">
      <w:pPr>
        <w:pStyle w:val="Heading9"/>
        <w:rPr>
          <w:lang w:val="en-CA"/>
        </w:rPr>
      </w:pPr>
      <w:hyperlink r:id="rId754"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BodyText"/>
      </w:pPr>
    </w:p>
    <w:p w14:paraId="1580CD5A" w14:textId="77777777" w:rsidR="00624B9D" w:rsidRPr="00F34F02" w:rsidRDefault="002E3A47" w:rsidP="00B701AA">
      <w:pPr>
        <w:pStyle w:val="Heading9"/>
        <w:rPr>
          <w:rFonts w:eastAsia="Times New Roman"/>
          <w:szCs w:val="24"/>
        </w:rPr>
      </w:pPr>
      <w:hyperlink r:id="rId755"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BodyText"/>
      </w:pPr>
    </w:p>
    <w:p w14:paraId="6A9AB3F6" w14:textId="77777777" w:rsidR="0058785C" w:rsidRPr="00075BDD" w:rsidRDefault="002E3A47" w:rsidP="007966F0">
      <w:pPr>
        <w:pStyle w:val="Heading9"/>
        <w:rPr>
          <w:rFonts w:eastAsia="Times New Roman"/>
          <w:szCs w:val="24"/>
          <w:lang w:val="en-CA"/>
        </w:rPr>
      </w:pPr>
      <w:hyperlink r:id="rId756"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366D9A72" w14:textId="13597B63" w:rsidR="0058785C" w:rsidRPr="00075BDD" w:rsidRDefault="0058785C" w:rsidP="0058785C">
      <w:pPr>
        <w:pStyle w:val="BodyText"/>
      </w:pPr>
    </w:p>
    <w:p w14:paraId="1450AD03" w14:textId="77777777" w:rsidR="001B60BC" w:rsidRPr="00EC046B" w:rsidRDefault="002E3A47" w:rsidP="00033EC3">
      <w:pPr>
        <w:pStyle w:val="Heading9"/>
        <w:rPr>
          <w:lang w:val="en-CA"/>
        </w:rPr>
      </w:pPr>
      <w:hyperlink r:id="rId757"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6ADF51C4" w14:textId="77777777" w:rsidR="001B60BC" w:rsidRPr="00075BDD" w:rsidRDefault="001B60BC" w:rsidP="0058785C">
      <w:pPr>
        <w:pStyle w:val="BodyText"/>
      </w:pPr>
    </w:p>
    <w:p w14:paraId="4BF6CC84" w14:textId="77777777" w:rsidR="0058785C" w:rsidRPr="00075BDD" w:rsidRDefault="002E3A47" w:rsidP="007966F0">
      <w:pPr>
        <w:pStyle w:val="Heading9"/>
        <w:rPr>
          <w:rFonts w:eastAsia="Times New Roman"/>
          <w:szCs w:val="24"/>
          <w:lang w:val="en-CA"/>
        </w:rPr>
      </w:pPr>
      <w:hyperlink r:id="rId758"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w:t>
      </w:r>
      <w:proofErr w:type="spellStart"/>
      <w:r w:rsidR="0058785C" w:rsidRPr="00056114">
        <w:rPr>
          <w:rFonts w:eastAsia="Times New Roman"/>
          <w:szCs w:val="24"/>
          <w:lang w:val="en-CA"/>
        </w:rPr>
        <w:t>Jhu</w:t>
      </w:r>
      <w:proofErr w:type="spellEnd"/>
      <w:r w:rsidR="0058785C" w:rsidRPr="00056114">
        <w:rPr>
          <w:rFonts w:eastAsia="Times New Roman"/>
          <w:szCs w:val="24"/>
          <w:lang w:val="en-CA"/>
        </w:rPr>
        <w:t>, X. Wang (</w:t>
      </w:r>
      <w:proofErr w:type="spellStart"/>
      <w:r w:rsidR="0058785C" w:rsidRPr="00056114">
        <w:rPr>
          <w:rFonts w:eastAsia="Times New Roman"/>
          <w:szCs w:val="24"/>
          <w:lang w:val="en-CA"/>
        </w:rPr>
        <w:t>Kwai</w:t>
      </w:r>
      <w:proofErr w:type="spellEnd"/>
      <w:r w:rsidR="0058785C" w:rsidRPr="00056114">
        <w:rPr>
          <w:rFonts w:eastAsia="Times New Roman"/>
          <w:szCs w:val="24"/>
          <w:lang w:val="en-CA"/>
        </w:rPr>
        <w:t>)]</w:t>
      </w:r>
    </w:p>
    <w:p w14:paraId="4E37315D" w14:textId="29707B26" w:rsidR="0058785C" w:rsidRPr="00075BDD" w:rsidRDefault="0058785C" w:rsidP="0058785C">
      <w:pPr>
        <w:pStyle w:val="BodyText"/>
      </w:pPr>
    </w:p>
    <w:p w14:paraId="0AE2DAC6" w14:textId="77777777" w:rsidR="00AD6909" w:rsidRPr="00056114" w:rsidRDefault="002E3A47" w:rsidP="00AD6909">
      <w:pPr>
        <w:pStyle w:val="Heading9"/>
        <w:rPr>
          <w:rFonts w:eastAsia="Times New Roman"/>
          <w:szCs w:val="24"/>
          <w:lang w:val="en-CA"/>
        </w:rPr>
      </w:pPr>
      <w:hyperlink r:id="rId759"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5B313C4A" w14:textId="77777777" w:rsidR="00AD6909" w:rsidRPr="00075BDD" w:rsidRDefault="00AD6909" w:rsidP="0058785C">
      <w:pPr>
        <w:pStyle w:val="BodyText"/>
      </w:pPr>
    </w:p>
    <w:p w14:paraId="5610D039" w14:textId="77777777" w:rsidR="0058785C" w:rsidRPr="00EC046B" w:rsidRDefault="002E3A47" w:rsidP="007966F0">
      <w:pPr>
        <w:pStyle w:val="Heading9"/>
        <w:rPr>
          <w:rFonts w:eastAsia="Times New Roman"/>
          <w:szCs w:val="24"/>
          <w:lang w:val="en-CA"/>
        </w:rPr>
      </w:pPr>
      <w:hyperlink r:id="rId760"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F73DAB9" w14:textId="737B08EB" w:rsidR="0058785C" w:rsidRPr="00075BDD" w:rsidRDefault="0058785C" w:rsidP="00151CBC">
      <w:pPr>
        <w:pStyle w:val="BodyText"/>
      </w:pPr>
    </w:p>
    <w:p w14:paraId="1D718F38" w14:textId="77777777" w:rsidR="0058785C" w:rsidRPr="00056114" w:rsidRDefault="002E3A47" w:rsidP="007966F0">
      <w:pPr>
        <w:pStyle w:val="Heading9"/>
        <w:rPr>
          <w:rFonts w:eastAsia="Times New Roman"/>
          <w:szCs w:val="24"/>
          <w:lang w:val="en-CA"/>
        </w:rPr>
      </w:pPr>
      <w:hyperlink r:id="rId761"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58785C" w:rsidP="00151CBC">
      <w:pPr>
        <w:pStyle w:val="BodyText"/>
      </w:pPr>
    </w:p>
    <w:p w14:paraId="3ED01E1C" w14:textId="77777777" w:rsidR="0058785C" w:rsidRPr="00056114" w:rsidRDefault="002E3A47" w:rsidP="007966F0">
      <w:pPr>
        <w:pStyle w:val="Heading9"/>
        <w:rPr>
          <w:rFonts w:eastAsia="Times New Roman"/>
          <w:szCs w:val="24"/>
          <w:lang w:val="en-CA"/>
        </w:rPr>
      </w:pPr>
      <w:hyperlink r:id="rId762"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w:t>
      </w:r>
      <w:proofErr w:type="spellStart"/>
      <w:r w:rsidR="0058785C" w:rsidRPr="00EC046B">
        <w:rPr>
          <w:rFonts w:eastAsia="Times New Roman"/>
          <w:szCs w:val="24"/>
          <w:lang w:val="en-CA"/>
        </w:rPr>
        <w:t>Nalci</w:t>
      </w:r>
      <w:proofErr w:type="spellEnd"/>
      <w:r w:rsidR="0058785C" w:rsidRPr="00EC046B">
        <w:rPr>
          <w:rFonts w:eastAsia="Times New Roman"/>
          <w:szCs w:val="24"/>
          <w:lang w:val="en-CA"/>
        </w:rPr>
        <w:t>, H. Wang, H. E. Egilmez, M. Coban, M. Karczewicz (Qualcomm)]</w:t>
      </w:r>
    </w:p>
    <w:p w14:paraId="09D4ABD1" w14:textId="4EDF6DEE" w:rsidR="0058785C" w:rsidRPr="00075BDD" w:rsidRDefault="0058785C" w:rsidP="00151CBC">
      <w:pPr>
        <w:pStyle w:val="BodyText"/>
      </w:pPr>
    </w:p>
    <w:p w14:paraId="35E5B447" w14:textId="77777777" w:rsidR="004C6FDF" w:rsidRPr="00B701AA" w:rsidRDefault="002E3A47" w:rsidP="00863FD6">
      <w:pPr>
        <w:pStyle w:val="Heading9"/>
        <w:rPr>
          <w:lang w:val="en-CA"/>
        </w:rPr>
      </w:pPr>
      <w:hyperlink r:id="rId763"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spellStart"/>
      <w:proofErr w:type="gramStart"/>
      <w:r w:rsidR="004C6FDF" w:rsidRPr="00056114">
        <w:rPr>
          <w:rFonts w:eastAsia="Times New Roman"/>
          <w:szCs w:val="24"/>
          <w:lang w:val="en-CA"/>
        </w:rPr>
        <w:t>T.Poirier</w:t>
      </w:r>
      <w:proofErr w:type="spellEnd"/>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BodyText"/>
      </w:pPr>
    </w:p>
    <w:p w14:paraId="6280CCCA" w14:textId="77777777" w:rsidR="0058785C" w:rsidRPr="00075BDD" w:rsidRDefault="002E3A47" w:rsidP="007966F0">
      <w:pPr>
        <w:pStyle w:val="Heading9"/>
        <w:rPr>
          <w:rFonts w:eastAsia="Times New Roman"/>
          <w:szCs w:val="24"/>
          <w:lang w:val="en-CA"/>
        </w:rPr>
      </w:pPr>
      <w:hyperlink r:id="rId764"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 xml:space="preserve">s Coding [A. </w:t>
      </w:r>
      <w:proofErr w:type="spellStart"/>
      <w:r w:rsidR="0058785C" w:rsidRPr="00056114">
        <w:rPr>
          <w:rFonts w:eastAsia="Times New Roman"/>
          <w:szCs w:val="24"/>
          <w:lang w:val="en-CA"/>
        </w:rPr>
        <w:t>Nalci</w:t>
      </w:r>
      <w:proofErr w:type="spellEnd"/>
      <w:r w:rsidR="0058785C" w:rsidRPr="00056114">
        <w:rPr>
          <w:rFonts w:eastAsia="Times New Roman"/>
          <w:szCs w:val="24"/>
          <w:lang w:val="en-CA"/>
        </w:rPr>
        <w:t>, H.E. Egilmez, H. Wang, Y.-H. Chao, M. Coban, M.</w:t>
      </w:r>
      <w:r w:rsidR="0058785C" w:rsidRPr="00075BDD">
        <w:rPr>
          <w:rFonts w:eastAsia="Times New Roman"/>
          <w:szCs w:val="24"/>
          <w:lang w:val="en-CA"/>
        </w:rPr>
        <w:t xml:space="preserve"> Karczewicz (Qualcomm)]</w:t>
      </w:r>
    </w:p>
    <w:p w14:paraId="6C891894" w14:textId="06711934" w:rsidR="0058785C" w:rsidRPr="00075BDD" w:rsidRDefault="0058785C" w:rsidP="00151CBC">
      <w:pPr>
        <w:pStyle w:val="BodyText"/>
      </w:pPr>
    </w:p>
    <w:p w14:paraId="004FB2D9" w14:textId="77777777" w:rsidR="0097379B" w:rsidRPr="00B701AA" w:rsidRDefault="002E3A47" w:rsidP="00863FD6">
      <w:pPr>
        <w:pStyle w:val="Heading9"/>
        <w:rPr>
          <w:lang w:val="en-CA"/>
        </w:rPr>
      </w:pPr>
      <w:hyperlink r:id="rId765"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BodyText"/>
      </w:pPr>
    </w:p>
    <w:p w14:paraId="33489162" w14:textId="77777777" w:rsidR="0058785C" w:rsidRPr="00075BDD" w:rsidRDefault="002E3A47" w:rsidP="007966F0">
      <w:pPr>
        <w:pStyle w:val="Heading9"/>
        <w:rPr>
          <w:rFonts w:eastAsia="Times New Roman"/>
          <w:szCs w:val="24"/>
          <w:lang w:val="en-CA"/>
        </w:rPr>
      </w:pPr>
      <w:hyperlink r:id="rId766"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w:t>
      </w:r>
      <w:proofErr w:type="spellStart"/>
      <w:r w:rsidR="0058785C" w:rsidRPr="00EC046B">
        <w:rPr>
          <w:rFonts w:eastAsia="Times New Roman"/>
          <w:szCs w:val="24"/>
          <w:lang w:val="en-CA"/>
        </w:rPr>
        <w:t>Sarwer</w:t>
      </w:r>
      <w:proofErr w:type="spellEnd"/>
      <w:r w:rsidR="0058785C" w:rsidRPr="00EC046B">
        <w:rPr>
          <w:rFonts w:eastAsia="Times New Roman"/>
          <w:szCs w:val="24"/>
          <w:lang w:val="en-CA"/>
        </w:rPr>
        <w:t>, R. L. Liao, J. L</w:t>
      </w:r>
      <w:r w:rsidR="0058785C" w:rsidRPr="00056114">
        <w:rPr>
          <w:rFonts w:eastAsia="Times New Roman"/>
          <w:szCs w:val="24"/>
          <w:lang w:val="en-CA"/>
        </w:rPr>
        <w:t>uo, Y. Ye (Alibaba)]</w:t>
      </w:r>
    </w:p>
    <w:p w14:paraId="3BE09F35" w14:textId="1A4A992B" w:rsidR="0058785C" w:rsidRDefault="0058785C" w:rsidP="00151CBC">
      <w:pPr>
        <w:pStyle w:val="BodyText"/>
      </w:pPr>
    </w:p>
    <w:p w14:paraId="268E8851" w14:textId="77777777" w:rsidR="00214B87" w:rsidRDefault="002E3A47" w:rsidP="00B701AA">
      <w:pPr>
        <w:pStyle w:val="Heading9"/>
        <w:rPr>
          <w:rFonts w:eastAsia="Times New Roman"/>
          <w:szCs w:val="24"/>
        </w:rPr>
      </w:pPr>
      <w:hyperlink r:id="rId767"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BodyText"/>
      </w:pPr>
    </w:p>
    <w:p w14:paraId="75ADA443" w14:textId="77777777" w:rsidR="0058785C" w:rsidRPr="00056114" w:rsidRDefault="002E3A47" w:rsidP="007966F0">
      <w:pPr>
        <w:pStyle w:val="Heading9"/>
        <w:rPr>
          <w:rFonts w:eastAsia="Times New Roman"/>
          <w:szCs w:val="24"/>
          <w:lang w:val="en-CA"/>
        </w:rPr>
      </w:pPr>
      <w:hyperlink r:id="rId768"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w:t>
      </w:r>
      <w:proofErr w:type="spellStart"/>
      <w:r w:rsidR="0058785C" w:rsidRPr="00EC046B">
        <w:rPr>
          <w:rFonts w:eastAsia="Times New Roman"/>
          <w:szCs w:val="24"/>
          <w:lang w:val="en-CA"/>
        </w:rPr>
        <w:t>Heo</w:t>
      </w:r>
      <w:proofErr w:type="spellEnd"/>
      <w:r w:rsidR="0058785C" w:rsidRPr="00EC046B">
        <w:rPr>
          <w:rFonts w:eastAsia="Times New Roman"/>
          <w:szCs w:val="24"/>
          <w:lang w:val="en-CA"/>
        </w:rPr>
        <w:t xml:space="preserve">, S. </w:t>
      </w:r>
      <w:proofErr w:type="spellStart"/>
      <w:r w:rsidR="0058785C" w:rsidRPr="00EC046B">
        <w:rPr>
          <w:rFonts w:eastAsia="Times New Roman"/>
          <w:szCs w:val="24"/>
          <w:lang w:val="en-CA"/>
        </w:rPr>
        <w:t>Yoo</w:t>
      </w:r>
      <w:proofErr w:type="spellEnd"/>
      <w:r w:rsidR="0058785C" w:rsidRPr="00EC046B">
        <w:rPr>
          <w:rFonts w:eastAsia="Times New Roman"/>
          <w:szCs w:val="24"/>
          <w:lang w:val="en-CA"/>
        </w:rPr>
        <w:t>, J. Lim, S. Kim (LGE)]</w:t>
      </w:r>
    </w:p>
    <w:p w14:paraId="767FF055" w14:textId="77777777" w:rsidR="0058785C" w:rsidRPr="00075BDD" w:rsidRDefault="0058785C" w:rsidP="0058785C">
      <w:pPr>
        <w:pStyle w:val="BodyText"/>
      </w:pPr>
    </w:p>
    <w:p w14:paraId="23E88F3F" w14:textId="77777777" w:rsidR="004C6FDF" w:rsidRPr="00B701AA" w:rsidRDefault="002E3A47" w:rsidP="00863FD6">
      <w:pPr>
        <w:pStyle w:val="Heading9"/>
        <w:rPr>
          <w:lang w:val="en-CA"/>
        </w:rPr>
      </w:pPr>
      <w:hyperlink r:id="rId769"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BodyText"/>
      </w:pPr>
    </w:p>
    <w:p w14:paraId="21839986" w14:textId="77777777" w:rsidR="0058785C" w:rsidRPr="00075BDD" w:rsidRDefault="002E3A47" w:rsidP="007966F0">
      <w:pPr>
        <w:pStyle w:val="Heading9"/>
        <w:rPr>
          <w:rFonts w:eastAsia="Times New Roman"/>
          <w:szCs w:val="24"/>
          <w:lang w:val="en-CA"/>
        </w:rPr>
      </w:pPr>
      <w:hyperlink r:id="rId770"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w:t>
      </w:r>
      <w:proofErr w:type="spellStart"/>
      <w:r w:rsidR="0058785C" w:rsidRPr="00EC046B">
        <w:rPr>
          <w:rFonts w:eastAsia="Times New Roman"/>
          <w:szCs w:val="24"/>
          <w:lang w:val="en-CA"/>
        </w:rPr>
        <w:t>Heo</w:t>
      </w:r>
      <w:proofErr w:type="spellEnd"/>
      <w:r w:rsidR="0058785C" w:rsidRPr="00EC046B">
        <w:rPr>
          <w:rFonts w:eastAsia="Times New Roman"/>
          <w:szCs w:val="24"/>
          <w:lang w:val="en-CA"/>
        </w:rPr>
        <w:t xml:space="preserve">, S. </w:t>
      </w:r>
      <w:proofErr w:type="spellStart"/>
      <w:r w:rsidR="0058785C" w:rsidRPr="00EC046B">
        <w:rPr>
          <w:rFonts w:eastAsia="Times New Roman"/>
          <w:szCs w:val="24"/>
          <w:lang w:val="en-CA"/>
        </w:rPr>
        <w:t>Yoo</w:t>
      </w:r>
      <w:proofErr w:type="spellEnd"/>
      <w:r w:rsidR="0058785C" w:rsidRPr="00EC046B">
        <w:rPr>
          <w:rFonts w:eastAsia="Times New Roman"/>
          <w:szCs w:val="24"/>
          <w:lang w:val="en-CA"/>
        </w:rPr>
        <w:t>, J. Lim, S</w:t>
      </w:r>
      <w:r w:rsidR="0058785C" w:rsidRPr="00056114">
        <w:rPr>
          <w:rFonts w:eastAsia="Times New Roman"/>
          <w:szCs w:val="24"/>
          <w:lang w:val="en-CA"/>
        </w:rPr>
        <w:t>. Kim (LGE)]</w:t>
      </w:r>
    </w:p>
    <w:p w14:paraId="10505A87" w14:textId="3A1F6692" w:rsidR="0058785C" w:rsidRPr="00075BDD" w:rsidRDefault="0058785C" w:rsidP="00151CBC">
      <w:pPr>
        <w:pStyle w:val="BodyText"/>
      </w:pPr>
    </w:p>
    <w:p w14:paraId="06B6CFEF" w14:textId="77777777" w:rsidR="001B60BC" w:rsidRPr="00056114" w:rsidRDefault="002E3A47" w:rsidP="00033EC3">
      <w:pPr>
        <w:pStyle w:val="Heading9"/>
        <w:rPr>
          <w:lang w:val="en-CA"/>
        </w:rPr>
      </w:pPr>
      <w:hyperlink r:id="rId771"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61AEB731" w14:textId="77777777" w:rsidR="001B60BC" w:rsidRPr="00075BDD" w:rsidRDefault="001B60BC" w:rsidP="00151CBC">
      <w:pPr>
        <w:pStyle w:val="BodyText"/>
      </w:pPr>
    </w:p>
    <w:p w14:paraId="3C8D935D" w14:textId="77777777" w:rsidR="0058785C" w:rsidRPr="00EC046B" w:rsidRDefault="002E3A47" w:rsidP="007966F0">
      <w:pPr>
        <w:pStyle w:val="Heading9"/>
        <w:rPr>
          <w:rFonts w:eastAsia="Times New Roman"/>
          <w:szCs w:val="24"/>
          <w:lang w:val="en-CA"/>
        </w:rPr>
      </w:pPr>
      <w:hyperlink r:id="rId772"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w:t>
      </w:r>
      <w:proofErr w:type="spellStart"/>
      <w:r w:rsidR="0058785C" w:rsidRPr="00EC046B">
        <w:rPr>
          <w:rFonts w:eastAsia="Times New Roman"/>
          <w:szCs w:val="24"/>
          <w:lang w:val="en-CA"/>
        </w:rPr>
        <w:t>Nalci</w:t>
      </w:r>
      <w:proofErr w:type="spellEnd"/>
      <w:r w:rsidR="0058785C" w:rsidRPr="00EC046B">
        <w:rPr>
          <w:rFonts w:eastAsia="Times New Roman"/>
          <w:szCs w:val="24"/>
          <w:lang w:val="en-CA"/>
        </w:rPr>
        <w:t>, H. E. Egilmez, M. Coban, M. Karczewicz (Qualcomm)]</w:t>
      </w:r>
    </w:p>
    <w:p w14:paraId="275D2CD4" w14:textId="77777777" w:rsidR="0058785C" w:rsidRPr="00075BDD" w:rsidRDefault="0058785C" w:rsidP="00151CBC">
      <w:pPr>
        <w:pStyle w:val="BodyText"/>
      </w:pPr>
    </w:p>
    <w:p w14:paraId="6D79F2B7" w14:textId="77777777" w:rsidR="004C6FDF" w:rsidRPr="00B701AA" w:rsidRDefault="002E3A47" w:rsidP="00863FD6">
      <w:pPr>
        <w:pStyle w:val="Heading9"/>
        <w:rPr>
          <w:lang w:val="en-CA"/>
        </w:rPr>
      </w:pPr>
      <w:hyperlink r:id="rId773"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77777777" w:rsidR="004C6FDF" w:rsidRPr="00EC046B" w:rsidRDefault="004C6FDF" w:rsidP="00151CBC">
      <w:pPr>
        <w:pStyle w:val="BodyText"/>
      </w:pPr>
    </w:p>
    <w:p w14:paraId="05F41069" w14:textId="77777777" w:rsidR="001D0F10" w:rsidRPr="00075BDD" w:rsidRDefault="002E3A47" w:rsidP="007966F0">
      <w:pPr>
        <w:pStyle w:val="Heading9"/>
        <w:rPr>
          <w:rFonts w:eastAsia="Times New Roman"/>
          <w:szCs w:val="24"/>
          <w:lang w:val="en-CA"/>
        </w:rPr>
      </w:pPr>
      <w:hyperlink r:id="rId774"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 xml:space="preserve">Chao, A. </w:t>
      </w:r>
      <w:proofErr w:type="spellStart"/>
      <w:r w:rsidR="001D0F10" w:rsidRPr="00056114">
        <w:rPr>
          <w:rFonts w:eastAsia="Times New Roman"/>
          <w:szCs w:val="24"/>
          <w:lang w:val="en-CA"/>
        </w:rPr>
        <w:t>Nalci</w:t>
      </w:r>
      <w:proofErr w:type="spellEnd"/>
      <w:r w:rsidR="001D0F10" w:rsidRPr="00056114">
        <w:rPr>
          <w:rFonts w:eastAsia="Times New Roman"/>
          <w:szCs w:val="24"/>
          <w:lang w:val="en-CA"/>
        </w:rPr>
        <w:t>, H. Wang, M. Coban, M. Karczewicz (Qualcomm)]</w:t>
      </w:r>
    </w:p>
    <w:p w14:paraId="7600C3A7" w14:textId="77777777" w:rsidR="002E3A47" w:rsidRDefault="002E3A47" w:rsidP="002E3A47">
      <w:pPr>
        <w:rPr>
          <w:ins w:id="3717" w:author="Gary Sullivan" w:date="2019-10-04T21:24:00Z"/>
        </w:rPr>
      </w:pPr>
    </w:p>
    <w:p w14:paraId="165EC526" w14:textId="77777777" w:rsidR="002E3A47" w:rsidRDefault="002E3A47" w:rsidP="002E3A47">
      <w:pPr>
        <w:pStyle w:val="Heading9"/>
        <w:rPr>
          <w:ins w:id="3718" w:author="Gary Sullivan" w:date="2019-10-04T21:24:00Z"/>
          <w:rFonts w:eastAsia="Times New Roman"/>
          <w:szCs w:val="24"/>
          <w:lang/>
        </w:rPr>
      </w:pPr>
      <w:ins w:id="3719" w:author="Gary Sullivan" w:date="2019-10-04T21:24: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1" </w:instrText>
        </w:r>
        <w:r w:rsidRPr="00DD58A0">
          <w:rPr>
            <w:rFonts w:eastAsia="Times New Roman"/>
            <w:szCs w:val="24"/>
            <w:lang w:val="en-CA"/>
          </w:rPr>
          <w:fldChar w:fldCharType="separate"/>
        </w:r>
        <w:r w:rsidRPr="00DD58A0">
          <w:rPr>
            <w:rFonts w:eastAsia="Times New Roman"/>
            <w:color w:val="0000FF"/>
            <w:szCs w:val="24"/>
            <w:u w:val="single"/>
            <w:lang w:val="en-CA"/>
          </w:rPr>
          <w:t>JVET-P0956</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check of JVET-P0485 (AHG18: Performance of CE7-1.2d and CE7-2.2 on lossless coding)</w:t>
        </w:r>
        <w:r>
          <w:rPr>
            <w:rFonts w:eastAsia="Times New Roman"/>
            <w:szCs w:val="24"/>
            <w:lang w:val="en-CA"/>
          </w:rPr>
          <w:t xml:space="preserve"> [</w:t>
        </w:r>
        <w:r w:rsidRPr="00DD58A0">
          <w:rPr>
            <w:rFonts w:eastAsia="Times New Roman"/>
            <w:szCs w:val="24"/>
            <w:lang w:val="en-CA"/>
          </w:rPr>
          <w:t xml:space="preserve">J. Choi, J. </w:t>
        </w:r>
        <w:r w:rsidRPr="00DD58A0">
          <w:rPr>
            <w:rFonts w:eastAsia="Times New Roman"/>
            <w:szCs w:val="24"/>
            <w:lang w:val="en-CA"/>
          </w:rPr>
          <w:t>Lim</w:t>
        </w:r>
        <w:r w:rsidRPr="00DD58A0">
          <w:rPr>
            <w:rFonts w:eastAsia="Times New Roman"/>
            <w:szCs w:val="24"/>
            <w:lang w:val="en-CA"/>
          </w:rPr>
          <w:t xml:space="preserve"> (LGE)</w:t>
        </w:r>
        <w:r>
          <w:rPr>
            <w:rFonts w:eastAsia="Times New Roman"/>
            <w:szCs w:val="24"/>
            <w:lang w:val="en-CA"/>
          </w:rPr>
          <w:t>]</w:t>
        </w:r>
      </w:ins>
    </w:p>
    <w:p w14:paraId="6B16D63D" w14:textId="293A74C2" w:rsidR="00AF527C" w:rsidRPr="00075BDD" w:rsidRDefault="00AF527C" w:rsidP="00AF527C"/>
    <w:p w14:paraId="4349B797" w14:textId="77777777" w:rsidR="0058785C" w:rsidRPr="00075BDD" w:rsidRDefault="002E3A47" w:rsidP="007966F0">
      <w:pPr>
        <w:pStyle w:val="Heading9"/>
        <w:rPr>
          <w:rFonts w:eastAsia="Times New Roman"/>
          <w:szCs w:val="24"/>
          <w:lang w:val="en-CA"/>
        </w:rPr>
      </w:pPr>
      <w:hyperlink r:id="rId775"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429E059A" w14:textId="32B7EA23" w:rsidR="0058785C" w:rsidRPr="00075BDD" w:rsidRDefault="0058785C" w:rsidP="00AF527C"/>
    <w:p w14:paraId="4E4883F5" w14:textId="77777777" w:rsidR="0058785C" w:rsidRPr="00075BDD" w:rsidRDefault="002E3A47" w:rsidP="007966F0">
      <w:pPr>
        <w:pStyle w:val="Heading9"/>
        <w:rPr>
          <w:rFonts w:eastAsia="Times New Roman"/>
          <w:szCs w:val="24"/>
          <w:lang w:val="en-CA"/>
        </w:rPr>
      </w:pPr>
      <w:hyperlink r:id="rId776"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proofErr w:type="spellStart"/>
      <w:r w:rsidR="0058785C" w:rsidRPr="00056114">
        <w:rPr>
          <w:rFonts w:eastAsia="Times New Roman"/>
          <w:szCs w:val="24"/>
          <w:lang w:val="en-CA"/>
        </w:rPr>
        <w:t>Jhu</w:t>
      </w:r>
      <w:proofErr w:type="spellEnd"/>
      <w:r w:rsidR="0058785C" w:rsidRPr="00056114">
        <w:rPr>
          <w:rFonts w:eastAsia="Times New Roman"/>
          <w:szCs w:val="24"/>
          <w:lang w:val="en-CA"/>
        </w:rPr>
        <w:t>, X. Wang (</w:t>
      </w:r>
      <w:proofErr w:type="spellStart"/>
      <w:r w:rsidR="0058785C" w:rsidRPr="00056114">
        <w:rPr>
          <w:rFonts w:eastAsia="Times New Roman"/>
          <w:szCs w:val="24"/>
          <w:lang w:val="en-CA"/>
        </w:rPr>
        <w:t>Kwai</w:t>
      </w:r>
      <w:proofErr w:type="spellEnd"/>
      <w:r w:rsidR="0058785C" w:rsidRPr="00056114">
        <w:rPr>
          <w:rFonts w:eastAsia="Times New Roman"/>
          <w:szCs w:val="24"/>
          <w:lang w:val="en-CA"/>
        </w:rPr>
        <w:t xml:space="preserve"> Inc.)]</w:t>
      </w:r>
    </w:p>
    <w:p w14:paraId="549E0C3E" w14:textId="34FEDE3B" w:rsidR="0058785C" w:rsidRDefault="0058785C" w:rsidP="00AF527C"/>
    <w:p w14:paraId="0E69D656" w14:textId="77777777" w:rsidR="00214B87" w:rsidRDefault="002E3A47" w:rsidP="00B701AA">
      <w:pPr>
        <w:pStyle w:val="Heading9"/>
        <w:rPr>
          <w:rFonts w:eastAsia="Times New Roman"/>
          <w:szCs w:val="24"/>
        </w:rPr>
      </w:pPr>
      <w:hyperlink r:id="rId777"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2E3A47" w:rsidP="007966F0">
      <w:pPr>
        <w:pStyle w:val="Heading9"/>
        <w:rPr>
          <w:rFonts w:eastAsia="Times New Roman"/>
          <w:szCs w:val="24"/>
          <w:lang w:val="en-CA"/>
        </w:rPr>
      </w:pPr>
      <w:hyperlink r:id="rId778"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w:t>
      </w:r>
      <w:proofErr w:type="spellStart"/>
      <w:r w:rsidR="0058785C" w:rsidRPr="00EC046B">
        <w:rPr>
          <w:rFonts w:eastAsia="Times New Roman"/>
          <w:szCs w:val="24"/>
          <w:lang w:val="en-CA"/>
        </w:rPr>
        <w:t>Jhu</w:t>
      </w:r>
      <w:proofErr w:type="spellEnd"/>
      <w:r w:rsidR="0058785C" w:rsidRPr="00EC046B">
        <w:rPr>
          <w:rFonts w:eastAsia="Times New Roman"/>
          <w:szCs w:val="24"/>
          <w:lang w:val="en-CA"/>
        </w:rPr>
        <w:t>, X. Wang (</w:t>
      </w:r>
      <w:proofErr w:type="spellStart"/>
      <w:r w:rsidR="0058785C" w:rsidRPr="00EC046B">
        <w:rPr>
          <w:rFonts w:eastAsia="Times New Roman"/>
          <w:szCs w:val="24"/>
          <w:lang w:val="en-CA"/>
        </w:rPr>
        <w:t>Kwai</w:t>
      </w:r>
      <w:proofErr w:type="spellEnd"/>
      <w:r w:rsidR="0058785C" w:rsidRPr="00EC046B">
        <w:rPr>
          <w:rFonts w:eastAsia="Times New Roman"/>
          <w:szCs w:val="24"/>
          <w:lang w:val="en-CA"/>
        </w:rPr>
        <w:t xml:space="preserve"> Inc.)]</w:t>
      </w:r>
    </w:p>
    <w:p w14:paraId="5D7FB8B2" w14:textId="77777777" w:rsidR="002E3A47" w:rsidRDefault="002E3A47" w:rsidP="002E3A47">
      <w:pPr>
        <w:rPr>
          <w:ins w:id="3720" w:author="Gary Sullivan" w:date="2019-10-04T21:24:00Z"/>
        </w:rPr>
      </w:pPr>
    </w:p>
    <w:p w14:paraId="07DD72F6" w14:textId="77777777" w:rsidR="002E3A47" w:rsidRDefault="002E3A47" w:rsidP="002E3A47">
      <w:pPr>
        <w:pStyle w:val="Heading9"/>
        <w:rPr>
          <w:ins w:id="3721" w:author="Gary Sullivan" w:date="2019-10-04T21:24:00Z"/>
          <w:rFonts w:eastAsia="Times New Roman"/>
          <w:szCs w:val="24"/>
          <w:lang/>
        </w:rPr>
      </w:pPr>
      <w:ins w:id="3722" w:author="Gary Sullivan" w:date="2019-10-04T21:24: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70" </w:instrText>
        </w:r>
        <w:r w:rsidRPr="00DD58A0">
          <w:rPr>
            <w:rFonts w:eastAsia="Times New Roman"/>
            <w:szCs w:val="24"/>
            <w:lang w:val="en-CA"/>
          </w:rPr>
          <w:fldChar w:fldCharType="separate"/>
        </w:r>
        <w:r w:rsidRPr="00DD58A0">
          <w:rPr>
            <w:rFonts w:eastAsia="Times New Roman"/>
            <w:color w:val="0000FF"/>
            <w:szCs w:val="24"/>
            <w:u w:val="single"/>
            <w:lang w:val="en-CA"/>
          </w:rPr>
          <w:t>JVET-P0955</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Cross-</w:t>
        </w:r>
        <w:r w:rsidRPr="00DD58A0">
          <w:rPr>
            <w:rFonts w:eastAsia="Times New Roman"/>
            <w:szCs w:val="24"/>
            <w:lang w:val="en-CA"/>
          </w:rPr>
          <w:t>check</w:t>
        </w:r>
        <w:r w:rsidRPr="00DD58A0">
          <w:rPr>
            <w:rFonts w:eastAsia="Times New Roman"/>
            <w:szCs w:val="24"/>
            <w:lang w:val="en-CA"/>
          </w:rPr>
          <w:t xml:space="preserve"> of JVET-P0521 (AHG18: Disabling DMVR and BDOF for lossless coding)</w:t>
        </w:r>
        <w:r>
          <w:rPr>
            <w:rFonts w:eastAsia="Times New Roman"/>
            <w:szCs w:val="24"/>
            <w:lang w:val="en-CA"/>
          </w:rPr>
          <w:t xml:space="preserve"> [</w:t>
        </w:r>
        <w:r w:rsidRPr="00DD58A0">
          <w:rPr>
            <w:rFonts w:eastAsia="Times New Roman"/>
            <w:szCs w:val="24"/>
            <w:lang w:val="en-CA"/>
          </w:rPr>
          <w:t>J. Choi, J. Lim (LGE)</w:t>
        </w:r>
        <w:r>
          <w:rPr>
            <w:rFonts w:eastAsia="Times New Roman"/>
            <w:szCs w:val="24"/>
            <w:lang w:val="en-CA"/>
          </w:rPr>
          <w:t>]</w:t>
        </w:r>
      </w:ins>
    </w:p>
    <w:p w14:paraId="48D66F26" w14:textId="4AB20D35" w:rsidR="0058785C" w:rsidRPr="00075BDD" w:rsidRDefault="0058785C" w:rsidP="00AF527C"/>
    <w:p w14:paraId="5610E846" w14:textId="77777777" w:rsidR="0058785C" w:rsidRPr="00056114" w:rsidRDefault="002E3A47" w:rsidP="007966F0">
      <w:pPr>
        <w:pStyle w:val="Heading9"/>
        <w:rPr>
          <w:rFonts w:eastAsia="Times New Roman"/>
          <w:szCs w:val="24"/>
          <w:lang w:val="en-CA"/>
        </w:rPr>
      </w:pPr>
      <w:hyperlink r:id="rId779"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w:t>
      </w:r>
      <w:proofErr w:type="spellStart"/>
      <w:r w:rsidR="0058785C" w:rsidRPr="00EC046B">
        <w:rPr>
          <w:rFonts w:eastAsia="Times New Roman"/>
          <w:szCs w:val="24"/>
          <w:lang w:val="en-CA"/>
        </w:rPr>
        <w:t>Jhu</w:t>
      </w:r>
      <w:proofErr w:type="spellEnd"/>
      <w:r w:rsidR="0058785C" w:rsidRPr="00EC046B">
        <w:rPr>
          <w:rFonts w:eastAsia="Times New Roman"/>
          <w:szCs w:val="24"/>
          <w:lang w:val="en-CA"/>
        </w:rPr>
        <w:t>, X. Wang (</w:t>
      </w:r>
      <w:proofErr w:type="spellStart"/>
      <w:r w:rsidR="0058785C" w:rsidRPr="00EC046B">
        <w:rPr>
          <w:rFonts w:eastAsia="Times New Roman"/>
          <w:szCs w:val="24"/>
          <w:lang w:val="en-CA"/>
        </w:rPr>
        <w:t>Kwai</w:t>
      </w:r>
      <w:proofErr w:type="spellEnd"/>
      <w:r w:rsidR="0058785C" w:rsidRPr="00EC046B">
        <w:rPr>
          <w:rFonts w:eastAsia="Times New Roman"/>
          <w:szCs w:val="24"/>
          <w:lang w:val="en-CA"/>
        </w:rPr>
        <w:t xml:space="preserve"> Inc.), Z.-Y. Lin, T.-D. Chuang, C.-Y. Chen, C.-W. Hsu, Y.-W. Huang, S. Lei (MediaTek)]</w:t>
      </w:r>
    </w:p>
    <w:p w14:paraId="2BB190E8" w14:textId="1CE435D2" w:rsidR="0058785C" w:rsidRPr="00075BDD" w:rsidRDefault="0058785C" w:rsidP="00AF527C"/>
    <w:p w14:paraId="401CB366" w14:textId="77777777" w:rsidR="00077F36" w:rsidRPr="00EC046B" w:rsidRDefault="002E3A47" w:rsidP="00033EC3">
      <w:pPr>
        <w:pStyle w:val="Heading9"/>
        <w:rPr>
          <w:lang w:val="en-CA"/>
        </w:rPr>
      </w:pPr>
      <w:hyperlink r:id="rId780"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2E3A47" w:rsidP="00863FD6">
      <w:pPr>
        <w:pStyle w:val="Heading9"/>
        <w:rPr>
          <w:lang w:val="en-CA"/>
        </w:rPr>
      </w:pPr>
      <w:hyperlink r:id="rId781"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 xml:space="preserve">-P0525 (AHG18: Residual coding selection signaling for lossless VVC) [J. </w:t>
      </w:r>
      <w:proofErr w:type="spellStart"/>
      <w:r w:rsidR="00C26478" w:rsidRPr="00056114">
        <w:rPr>
          <w:rFonts w:eastAsia="Times New Roman"/>
          <w:szCs w:val="24"/>
          <w:lang w:val="en-CA"/>
        </w:rPr>
        <w:t>Heo</w:t>
      </w:r>
      <w:proofErr w:type="spellEnd"/>
      <w:r w:rsidR="00C26478" w:rsidRPr="00056114">
        <w:rPr>
          <w:rFonts w:eastAsia="Times New Roman"/>
          <w:szCs w:val="24"/>
          <w:lang w:val="en-CA"/>
        </w:rPr>
        <w:t xml:space="preserve"> (LGE)]</w:t>
      </w:r>
    </w:p>
    <w:p w14:paraId="4479EC4E" w14:textId="77777777" w:rsidR="00C26478" w:rsidRPr="00EC046B" w:rsidRDefault="00C26478" w:rsidP="00AF527C"/>
    <w:p w14:paraId="63DAE43F" w14:textId="77777777" w:rsidR="00BD08C1" w:rsidRDefault="002E3A47" w:rsidP="00B701AA">
      <w:pPr>
        <w:pStyle w:val="Heading9"/>
        <w:rPr>
          <w:rFonts w:eastAsia="Times New Roman"/>
          <w:szCs w:val="24"/>
        </w:rPr>
      </w:pPr>
      <w:hyperlink r:id="rId782"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2E3A47" w:rsidP="007966F0">
      <w:pPr>
        <w:pStyle w:val="Heading9"/>
        <w:rPr>
          <w:rFonts w:eastAsia="Times New Roman"/>
          <w:szCs w:val="24"/>
          <w:lang w:val="en-CA"/>
        </w:rPr>
      </w:pPr>
      <w:hyperlink r:id="rId783"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w:t>
      </w:r>
      <w:proofErr w:type="spellStart"/>
      <w:r w:rsidR="0058785C" w:rsidRPr="00EC046B">
        <w:rPr>
          <w:rFonts w:eastAsia="Times New Roman"/>
          <w:szCs w:val="24"/>
          <w:lang w:val="en-CA"/>
        </w:rPr>
        <w:t>Jhu</w:t>
      </w:r>
      <w:proofErr w:type="spellEnd"/>
      <w:r w:rsidR="0058785C" w:rsidRPr="00EC046B">
        <w:rPr>
          <w:rFonts w:eastAsia="Times New Roman"/>
          <w:szCs w:val="24"/>
          <w:lang w:val="en-CA"/>
        </w:rPr>
        <w:t>, X. Wang (</w:t>
      </w:r>
      <w:proofErr w:type="spellStart"/>
      <w:r w:rsidR="0058785C" w:rsidRPr="00EC046B">
        <w:rPr>
          <w:rFonts w:eastAsia="Times New Roman"/>
          <w:szCs w:val="24"/>
          <w:lang w:val="en-CA"/>
        </w:rPr>
        <w:t>Kwai</w:t>
      </w:r>
      <w:proofErr w:type="spellEnd"/>
      <w:r w:rsidR="0058785C" w:rsidRPr="00EC046B">
        <w:rPr>
          <w:rFonts w:eastAsia="Times New Roman"/>
          <w:szCs w:val="24"/>
          <w:lang w:val="en-CA"/>
        </w:rPr>
        <w:t xml:space="preserve"> Inc.)]</w:t>
      </w:r>
    </w:p>
    <w:p w14:paraId="74D6AA63" w14:textId="2D2DA458" w:rsidR="0058785C" w:rsidRPr="00075BDD" w:rsidRDefault="0058785C" w:rsidP="00AF527C"/>
    <w:p w14:paraId="57232868" w14:textId="77777777" w:rsidR="00786A37" w:rsidRPr="00056114" w:rsidRDefault="002E3A47" w:rsidP="00786A37">
      <w:pPr>
        <w:pStyle w:val="Heading9"/>
        <w:rPr>
          <w:rFonts w:eastAsia="Times New Roman"/>
          <w:szCs w:val="24"/>
          <w:lang w:val="en-CA"/>
        </w:rPr>
      </w:pPr>
      <w:hyperlink r:id="rId784"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2E3A47" w:rsidP="007966F0">
      <w:pPr>
        <w:pStyle w:val="Heading9"/>
        <w:rPr>
          <w:rFonts w:eastAsia="Times New Roman"/>
          <w:szCs w:val="24"/>
          <w:lang w:val="en-CA"/>
        </w:rPr>
      </w:pPr>
      <w:hyperlink r:id="rId785"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38CF00D7" w14:textId="1DC5870E" w:rsidR="0058785C" w:rsidRPr="00075BDD" w:rsidRDefault="0058785C" w:rsidP="00AF527C"/>
    <w:p w14:paraId="44A7B94C" w14:textId="77777777" w:rsidR="004C6FDF" w:rsidRPr="00B701AA" w:rsidRDefault="002E3A47" w:rsidP="00863FD6">
      <w:pPr>
        <w:pStyle w:val="Heading9"/>
        <w:rPr>
          <w:lang w:val="en-CA"/>
        </w:rPr>
      </w:pPr>
      <w:hyperlink r:id="rId786"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2E3A47" w:rsidP="007966F0">
      <w:pPr>
        <w:pStyle w:val="Heading9"/>
        <w:rPr>
          <w:rFonts w:eastAsia="Times New Roman"/>
          <w:szCs w:val="24"/>
          <w:lang w:val="en-CA"/>
        </w:rPr>
      </w:pPr>
      <w:hyperlink r:id="rId787"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3DDAF41C" w14:textId="581F4EAA" w:rsidR="0058785C" w:rsidRPr="00075BDD" w:rsidRDefault="0058785C" w:rsidP="00AF527C"/>
    <w:p w14:paraId="2583D677" w14:textId="77777777" w:rsidR="008D50AD" w:rsidRPr="00B701AA" w:rsidRDefault="002E3A47" w:rsidP="00863FD6">
      <w:pPr>
        <w:pStyle w:val="Heading9"/>
        <w:rPr>
          <w:lang w:val="en-CA"/>
        </w:rPr>
      </w:pPr>
      <w:hyperlink r:id="rId788"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1B018CD0" w14:textId="77777777" w:rsidR="008D50AD" w:rsidRPr="00EC046B" w:rsidRDefault="008D50AD" w:rsidP="00AF527C"/>
    <w:p w14:paraId="2B54D8AC" w14:textId="77777777" w:rsidR="0058785C" w:rsidRPr="00075BDD" w:rsidRDefault="002E3A47" w:rsidP="007966F0">
      <w:pPr>
        <w:pStyle w:val="Heading9"/>
        <w:rPr>
          <w:rFonts w:eastAsia="Times New Roman"/>
          <w:szCs w:val="24"/>
          <w:lang w:val="en-CA"/>
        </w:rPr>
      </w:pPr>
      <w:hyperlink r:id="rId789"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4419C2D9" w14:textId="604E47CF" w:rsidR="0058785C" w:rsidRPr="00075BDD" w:rsidRDefault="0058785C" w:rsidP="00AF527C"/>
    <w:p w14:paraId="61BC07FB" w14:textId="77777777" w:rsidR="001B60BC" w:rsidRPr="00056114" w:rsidRDefault="002E3A47" w:rsidP="00033EC3">
      <w:pPr>
        <w:pStyle w:val="Heading9"/>
        <w:rPr>
          <w:lang w:val="en-CA"/>
        </w:rPr>
      </w:pPr>
      <w:hyperlink r:id="rId790"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3625C324" w14:textId="77777777" w:rsidR="001B60BC" w:rsidRPr="00075BDD" w:rsidRDefault="001B60BC" w:rsidP="00AF527C"/>
    <w:p w14:paraId="79AA6539" w14:textId="77777777" w:rsidR="00FD28B4" w:rsidRPr="00B701AA" w:rsidRDefault="002E3A47" w:rsidP="00863FD6">
      <w:pPr>
        <w:pStyle w:val="Heading9"/>
        <w:rPr>
          <w:lang w:val="en-CA"/>
        </w:rPr>
      </w:pPr>
      <w:hyperlink r:id="rId791"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w:t>
      </w:r>
      <w:proofErr w:type="spellStart"/>
      <w:r w:rsidR="00FD28B4" w:rsidRPr="00075BDD">
        <w:rPr>
          <w:rFonts w:eastAsia="Times New Roman"/>
          <w:szCs w:val="24"/>
          <w:lang w:val="en-CA"/>
        </w:rPr>
        <w:t>mipTuTiling</w:t>
      </w:r>
      <w:proofErr w:type="spellEnd"/>
      <w:r w:rsidR="00FD28B4" w:rsidRPr="00075BDD">
        <w:rPr>
          <w:rFonts w:eastAsia="Times New Roman"/>
          <w:szCs w:val="24"/>
          <w:lang w:val="en-CA"/>
        </w:rPr>
        <w:t>) [Z. Zhang (Ericsson)]</w:t>
      </w:r>
    </w:p>
    <w:p w14:paraId="0A1C45B2" w14:textId="77777777" w:rsidR="00FD28B4" w:rsidRPr="00EC046B" w:rsidRDefault="00FD28B4" w:rsidP="00AF527C"/>
    <w:p w14:paraId="2F4946FE" w14:textId="77777777" w:rsidR="0058785C" w:rsidRPr="00EC046B" w:rsidRDefault="002E3A47" w:rsidP="007966F0">
      <w:pPr>
        <w:pStyle w:val="Heading9"/>
        <w:rPr>
          <w:rFonts w:eastAsia="Times New Roman"/>
          <w:szCs w:val="24"/>
          <w:lang w:val="en-CA"/>
        </w:rPr>
      </w:pPr>
      <w:hyperlink r:id="rId792"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w:t>
      </w:r>
      <w:proofErr w:type="spellStart"/>
      <w:r w:rsidR="0058785C" w:rsidRPr="00EC046B">
        <w:rPr>
          <w:rFonts w:eastAsia="Times New Roman"/>
          <w:szCs w:val="24"/>
          <w:lang w:val="en-CA"/>
        </w:rPr>
        <w:t>Yagasaki</w:t>
      </w:r>
      <w:proofErr w:type="spellEnd"/>
      <w:r w:rsidR="0058785C" w:rsidRPr="00EC046B">
        <w:rPr>
          <w:rFonts w:eastAsia="Times New Roman"/>
          <w:szCs w:val="24"/>
          <w:lang w:val="en-CA"/>
        </w:rPr>
        <w:t>, T. Suzuki (Sony)]</w:t>
      </w:r>
    </w:p>
    <w:p w14:paraId="1DDFD709" w14:textId="47858231" w:rsidR="0058785C" w:rsidRPr="00075BDD" w:rsidRDefault="0058785C" w:rsidP="00AF527C"/>
    <w:p w14:paraId="2768E5EF" w14:textId="77777777" w:rsidR="001B60BC" w:rsidRPr="00056114" w:rsidRDefault="002E3A47" w:rsidP="00033EC3">
      <w:pPr>
        <w:pStyle w:val="Heading9"/>
        <w:rPr>
          <w:lang w:val="en-CA"/>
        </w:rPr>
      </w:pPr>
      <w:hyperlink r:id="rId793"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67E06AAA" w14:textId="77777777" w:rsidR="001B60BC" w:rsidRPr="00075BDD" w:rsidRDefault="001B60BC" w:rsidP="00AF527C"/>
    <w:p w14:paraId="4EADE0C2" w14:textId="77777777" w:rsidR="0058785C" w:rsidRPr="00056114" w:rsidRDefault="002E3A47" w:rsidP="007966F0">
      <w:pPr>
        <w:pStyle w:val="Heading9"/>
        <w:rPr>
          <w:rFonts w:eastAsia="Times New Roman"/>
          <w:szCs w:val="24"/>
          <w:lang w:val="en-CA"/>
        </w:rPr>
      </w:pPr>
      <w:hyperlink r:id="rId794"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795"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03C64E4" w14:textId="451A231E" w:rsidR="0058785C" w:rsidRPr="00075BDD" w:rsidRDefault="0058785C" w:rsidP="0058785C"/>
    <w:p w14:paraId="2D9D9A70" w14:textId="77777777" w:rsidR="005746A4" w:rsidRPr="00056114" w:rsidRDefault="002E3A47" w:rsidP="005746A4">
      <w:pPr>
        <w:pStyle w:val="Heading9"/>
        <w:rPr>
          <w:rFonts w:eastAsia="Times New Roman"/>
          <w:szCs w:val="24"/>
          <w:lang w:val="en-CA"/>
        </w:rPr>
      </w:pPr>
      <w:hyperlink r:id="rId796"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2E3A47" w:rsidP="007966F0">
      <w:pPr>
        <w:pStyle w:val="Heading9"/>
        <w:rPr>
          <w:rFonts w:eastAsia="Times New Roman"/>
          <w:szCs w:val="24"/>
          <w:lang w:val="en-CA"/>
        </w:rPr>
      </w:pPr>
      <w:hyperlink r:id="rId797"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356A6B94" w14:textId="75B72858" w:rsidR="0058785C" w:rsidRPr="00075BDD" w:rsidRDefault="0058785C" w:rsidP="00AF527C"/>
    <w:p w14:paraId="5097E990" w14:textId="77777777" w:rsidR="00C6424B" w:rsidRPr="00056114" w:rsidRDefault="002E3A47" w:rsidP="00C6424B">
      <w:pPr>
        <w:pStyle w:val="Heading9"/>
        <w:rPr>
          <w:rFonts w:eastAsia="Times New Roman"/>
          <w:szCs w:val="24"/>
          <w:lang w:val="en-CA"/>
        </w:rPr>
      </w:pPr>
      <w:hyperlink r:id="rId798"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4B02B78E" w:rsidR="007966F0" w:rsidRPr="00075BDD" w:rsidRDefault="002E3A47" w:rsidP="007966F0">
      <w:pPr>
        <w:pStyle w:val="Heading9"/>
        <w:rPr>
          <w:rFonts w:eastAsia="Times New Roman"/>
          <w:szCs w:val="24"/>
          <w:lang w:val="en-CA"/>
        </w:rPr>
      </w:pPr>
      <w:hyperlink r:id="rId799"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 (??)] [late</w:t>
      </w:r>
      <w:r w:rsidR="007966F0" w:rsidRPr="00056114">
        <w:rPr>
          <w:rFonts w:eastAsia="Times New Roman"/>
          <w:szCs w:val="24"/>
          <w:lang w:val="en-CA"/>
        </w:rPr>
        <w:t>]</w:t>
      </w:r>
      <w:r w:rsidR="00850FAD" w:rsidRPr="00075BDD">
        <w:rPr>
          <w:rFonts w:eastAsia="Times New Roman"/>
          <w:szCs w:val="24"/>
          <w:lang w:val="en-CA"/>
        </w:rPr>
        <w:t xml:space="preserve"> [miss]</w:t>
      </w:r>
    </w:p>
    <w:p w14:paraId="499B3C93" w14:textId="77777777" w:rsidR="007966F0" w:rsidRPr="00075BDD" w:rsidRDefault="007966F0" w:rsidP="007966F0">
      <w:pPr>
        <w:pStyle w:val="BodyText"/>
      </w:pPr>
    </w:p>
    <w:p w14:paraId="174BB690" w14:textId="05B6E886" w:rsidR="004A22FE" w:rsidRPr="00075BDD" w:rsidRDefault="00765788" w:rsidP="004A22FE">
      <w:pPr>
        <w:pStyle w:val="Heading2"/>
        <w:ind w:left="576"/>
        <w:rPr>
          <w:lang w:val="en-CA"/>
        </w:rPr>
      </w:pPr>
      <w:bookmarkStart w:id="3723"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3679"/>
      <w:bookmarkEnd w:id="3716"/>
      <w:bookmarkEnd w:id="3723"/>
    </w:p>
    <w:p w14:paraId="65D65498" w14:textId="7FB528E3"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2A581B6" w14:textId="77777777" w:rsidR="003D3530" w:rsidRPr="00056114" w:rsidRDefault="002E3A47" w:rsidP="007966F0">
      <w:pPr>
        <w:pStyle w:val="Heading9"/>
        <w:rPr>
          <w:rFonts w:eastAsia="Times New Roman"/>
          <w:szCs w:val="24"/>
          <w:lang w:val="en-CA"/>
        </w:rPr>
      </w:pPr>
      <w:hyperlink r:id="rId800"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3EE93B5" w14:textId="589A8D98" w:rsidR="003D3530" w:rsidRPr="00075BDD" w:rsidRDefault="003D3530" w:rsidP="00AF527C">
      <w:pPr>
        <w:pStyle w:val="BodyText"/>
      </w:pPr>
    </w:p>
    <w:p w14:paraId="237733A9" w14:textId="77777777" w:rsidR="00765788" w:rsidRPr="00056114" w:rsidRDefault="002E3A47" w:rsidP="007966F0">
      <w:pPr>
        <w:pStyle w:val="Heading9"/>
        <w:rPr>
          <w:rFonts w:eastAsia="Times New Roman"/>
          <w:szCs w:val="24"/>
          <w:lang w:val="en-CA"/>
        </w:rPr>
      </w:pPr>
      <w:hyperlink r:id="rId801"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 Wang (</w:t>
      </w:r>
      <w:proofErr w:type="spellStart"/>
      <w:r w:rsidR="00765788" w:rsidRPr="00EC046B">
        <w:rPr>
          <w:rFonts w:eastAsia="Times New Roman"/>
          <w:szCs w:val="24"/>
          <w:lang w:val="en-CA"/>
        </w:rPr>
        <w:t>Bytedance</w:t>
      </w:r>
      <w:proofErr w:type="spellEnd"/>
      <w:r w:rsidR="00765788" w:rsidRPr="00EC046B">
        <w:rPr>
          <w:rFonts w:eastAsia="Times New Roman"/>
          <w:szCs w:val="24"/>
          <w:lang w:val="en-CA"/>
        </w:rPr>
        <w:t>)]</w:t>
      </w:r>
    </w:p>
    <w:p w14:paraId="3C36F58F" w14:textId="79AF7455" w:rsidR="00765788" w:rsidRPr="00075BDD" w:rsidRDefault="00765788" w:rsidP="00AF527C">
      <w:pPr>
        <w:pStyle w:val="BodyText"/>
      </w:pPr>
    </w:p>
    <w:p w14:paraId="61291F0D" w14:textId="77777777" w:rsidR="00BC4AD1" w:rsidRPr="00056114" w:rsidRDefault="002E3A47" w:rsidP="00BC4AD1">
      <w:pPr>
        <w:pStyle w:val="Heading9"/>
        <w:rPr>
          <w:rFonts w:eastAsia="Times New Roman"/>
          <w:szCs w:val="24"/>
          <w:lang w:val="en-CA"/>
        </w:rPr>
      </w:pPr>
      <w:hyperlink r:id="rId802"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BodyText"/>
      </w:pPr>
    </w:p>
    <w:p w14:paraId="49DFE61F" w14:textId="77777777" w:rsidR="00765788" w:rsidRPr="00056114" w:rsidRDefault="002E3A47" w:rsidP="007966F0">
      <w:pPr>
        <w:pStyle w:val="Heading9"/>
        <w:rPr>
          <w:rFonts w:eastAsia="Times New Roman"/>
          <w:szCs w:val="24"/>
          <w:lang w:val="en-CA"/>
        </w:rPr>
      </w:pPr>
      <w:hyperlink r:id="rId803" w:history="1">
        <w:r w:rsidR="00765788" w:rsidRPr="00075BDD">
          <w:rPr>
            <w:rFonts w:eastAsia="Times New Roman"/>
            <w:color w:val="0000FF"/>
            <w:szCs w:val="24"/>
            <w:u w:val="single"/>
            <w:lang w:val="en-CA"/>
          </w:rPr>
          <w:t>JVET-P0394</w:t>
        </w:r>
      </w:hyperlink>
      <w:r w:rsidR="00765788" w:rsidRPr="00EC046B">
        <w:rPr>
          <w:rFonts w:eastAsia="Times New Roman"/>
          <w:szCs w:val="24"/>
          <w:lang w:val="en-CA"/>
        </w:rPr>
        <w:t xml:space="preserve"> AHG13: Luma Clipping instead of LMCS [S. Keating, K. Sharman, A. Browne (Sony)]</w:t>
      </w:r>
    </w:p>
    <w:p w14:paraId="1F137E45" w14:textId="08D7A8C1" w:rsidR="00765788" w:rsidRPr="00075BDD" w:rsidRDefault="00765788" w:rsidP="00AF527C">
      <w:pPr>
        <w:pStyle w:val="BodyText"/>
      </w:pPr>
    </w:p>
    <w:p w14:paraId="29846304" w14:textId="77777777" w:rsidR="00765788" w:rsidRPr="00056114" w:rsidRDefault="002E3A47" w:rsidP="007966F0">
      <w:pPr>
        <w:pStyle w:val="Heading9"/>
        <w:rPr>
          <w:rFonts w:eastAsia="Times New Roman"/>
          <w:szCs w:val="24"/>
          <w:lang w:val="en-CA"/>
        </w:rPr>
      </w:pPr>
      <w:hyperlink r:id="rId804"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5471B6F3" w14:textId="4B704447" w:rsidR="00765788" w:rsidRPr="00075BDD" w:rsidRDefault="00765788" w:rsidP="00AF527C">
      <w:pPr>
        <w:pStyle w:val="BodyText"/>
      </w:pPr>
    </w:p>
    <w:p w14:paraId="04255C39" w14:textId="77777777" w:rsidR="00765788" w:rsidRPr="00056114" w:rsidRDefault="002E3A47" w:rsidP="007966F0">
      <w:pPr>
        <w:pStyle w:val="Heading9"/>
        <w:rPr>
          <w:rFonts w:eastAsia="Times New Roman"/>
          <w:szCs w:val="24"/>
          <w:lang w:val="en-CA"/>
        </w:rPr>
      </w:pPr>
      <w:hyperlink r:id="rId805"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w:t>
      </w:r>
      <w:proofErr w:type="spellStart"/>
      <w:r w:rsidR="00765788" w:rsidRPr="00EC046B">
        <w:rPr>
          <w:rFonts w:eastAsia="Times New Roman"/>
          <w:szCs w:val="24"/>
          <w:lang w:val="en-CA"/>
        </w:rPr>
        <w:t>Jhu</w:t>
      </w:r>
      <w:proofErr w:type="spellEnd"/>
      <w:r w:rsidR="00765788" w:rsidRPr="00EC046B">
        <w:rPr>
          <w:rFonts w:eastAsia="Times New Roman"/>
          <w:szCs w:val="24"/>
          <w:lang w:val="en-CA"/>
        </w:rPr>
        <w:t>, Y.-W. Chen, X. Xiu, T.-C. Ma, X. Wang (</w:t>
      </w:r>
      <w:proofErr w:type="spellStart"/>
      <w:r w:rsidR="00765788" w:rsidRPr="00EC046B">
        <w:rPr>
          <w:rFonts w:eastAsia="Times New Roman"/>
          <w:szCs w:val="24"/>
          <w:lang w:val="en-CA"/>
        </w:rPr>
        <w:t>Kwai</w:t>
      </w:r>
      <w:proofErr w:type="spellEnd"/>
      <w:r w:rsidR="00765788" w:rsidRPr="00EC046B">
        <w:rPr>
          <w:rFonts w:eastAsia="Times New Roman"/>
          <w:szCs w:val="24"/>
          <w:lang w:val="en-CA"/>
        </w:rPr>
        <w:t xml:space="preserve"> Inc.)]</w:t>
      </w:r>
    </w:p>
    <w:p w14:paraId="7870381B" w14:textId="15A53F87" w:rsidR="00765788" w:rsidRPr="00075BDD" w:rsidRDefault="00765788" w:rsidP="00AF527C">
      <w:pPr>
        <w:pStyle w:val="BodyText"/>
      </w:pPr>
    </w:p>
    <w:p w14:paraId="5A30BB87" w14:textId="77777777" w:rsidR="002F7714" w:rsidRPr="00056114" w:rsidRDefault="002E3A47" w:rsidP="007966F0">
      <w:pPr>
        <w:pStyle w:val="Heading9"/>
        <w:rPr>
          <w:rFonts w:eastAsia="Times New Roman"/>
          <w:szCs w:val="24"/>
          <w:lang w:val="en-CA"/>
        </w:rPr>
      </w:pPr>
      <w:hyperlink r:id="rId806"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77777777" w:rsidR="002F7714" w:rsidRPr="00075BDD" w:rsidRDefault="002F7714" w:rsidP="00AF527C">
      <w:pPr>
        <w:pStyle w:val="BodyText"/>
      </w:pPr>
    </w:p>
    <w:p w14:paraId="61834A97" w14:textId="7105A668" w:rsidR="00765788" w:rsidRPr="00075BDD" w:rsidRDefault="00765788" w:rsidP="00AB3416">
      <w:pPr>
        <w:pStyle w:val="Heading2"/>
        <w:ind w:left="576"/>
        <w:rPr>
          <w:lang w:val="en-CA"/>
        </w:rPr>
      </w:pPr>
      <w:bookmarkStart w:id="3724" w:name="_Ref12827068"/>
      <w:bookmarkStart w:id="3725" w:name="_Ref13489857"/>
      <w:r w:rsidRPr="00075BDD">
        <w:rPr>
          <w:lang w:val="en-CA"/>
        </w:rPr>
        <w:t>Neural networks (</w:t>
      </w:r>
      <w:r w:rsidR="00405D3B" w:rsidRPr="00075BDD">
        <w:rPr>
          <w:lang w:val="en-CA"/>
        </w:rPr>
        <w:t>1</w:t>
      </w:r>
      <w:r w:rsidRPr="00075BDD">
        <w:rPr>
          <w:lang w:val="en-CA"/>
        </w:rPr>
        <w:t>)</w:t>
      </w:r>
    </w:p>
    <w:p w14:paraId="47EFC9B7" w14:textId="77777777" w:rsidR="00765788" w:rsidRPr="00056114" w:rsidRDefault="002E3A47" w:rsidP="007966F0">
      <w:pPr>
        <w:pStyle w:val="Heading9"/>
        <w:rPr>
          <w:rFonts w:eastAsia="Times New Roman"/>
          <w:szCs w:val="24"/>
          <w:lang w:val="en-CA"/>
        </w:rPr>
      </w:pPr>
      <w:hyperlink r:id="rId807"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5082E09D" w14:textId="77777777" w:rsidR="00765788" w:rsidRPr="00075BDD" w:rsidRDefault="00765788" w:rsidP="00765788"/>
    <w:p w14:paraId="140A4D72" w14:textId="7D0BF0B4" w:rsidR="00AB3416" w:rsidRPr="00075BDD" w:rsidRDefault="00AB3416" w:rsidP="00AB3416">
      <w:pPr>
        <w:pStyle w:val="Heading2"/>
        <w:ind w:left="576"/>
        <w:rPr>
          <w:lang w:val="en-CA"/>
        </w:rPr>
      </w:pPr>
      <w:bookmarkStart w:id="3726"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3724"/>
      <w:bookmarkEnd w:id="3725"/>
      <w:bookmarkEnd w:id="3726"/>
    </w:p>
    <w:p w14:paraId="4B1EC93E" w14:textId="77777777" w:rsidR="00151CBC" w:rsidRPr="00075BDD" w:rsidRDefault="00151CBC" w:rsidP="00151CB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2E3A47" w:rsidP="007966F0">
      <w:pPr>
        <w:pStyle w:val="Heading9"/>
        <w:rPr>
          <w:rFonts w:eastAsia="Times New Roman"/>
          <w:szCs w:val="24"/>
          <w:lang w:val="en-CA"/>
        </w:rPr>
      </w:pPr>
      <w:hyperlink r:id="rId808"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BodyText"/>
      </w:pPr>
    </w:p>
    <w:p w14:paraId="20E61671" w14:textId="12A0DE4E" w:rsidR="00786A37" w:rsidRPr="00075BDD" w:rsidRDefault="002E3A47" w:rsidP="00786A37">
      <w:pPr>
        <w:pStyle w:val="Heading9"/>
        <w:rPr>
          <w:rFonts w:eastAsia="Times New Roman"/>
          <w:szCs w:val="24"/>
          <w:lang w:val="en-CA"/>
        </w:rPr>
      </w:pPr>
      <w:hyperlink r:id="rId809"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34905A54" w14:textId="77777777" w:rsidR="00786A37" w:rsidRPr="00075BDD" w:rsidRDefault="00786A37" w:rsidP="0021179A">
      <w:pPr>
        <w:pStyle w:val="BodyText"/>
      </w:pPr>
    </w:p>
    <w:p w14:paraId="0814E6DC" w14:textId="02C3F965" w:rsidR="00090609" w:rsidRPr="00075BDD" w:rsidRDefault="00090609" w:rsidP="00151CBC">
      <w:pPr>
        <w:pStyle w:val="Heading2"/>
        <w:ind w:left="576"/>
        <w:rPr>
          <w:lang w:val="en-CA"/>
        </w:rPr>
      </w:pPr>
      <w:bookmarkStart w:id="3727" w:name="_Ref518893239"/>
      <w:bookmarkStart w:id="3728" w:name="_Ref511637164"/>
      <w:bookmarkStart w:id="3729" w:name="_Ref534462031"/>
      <w:bookmarkStart w:id="3730" w:name="_Ref451632402"/>
      <w:bookmarkStart w:id="3731" w:name="_Ref432590081"/>
      <w:bookmarkStart w:id="3732" w:name="_Ref345950302"/>
      <w:bookmarkStart w:id="3733" w:name="_Ref392897275"/>
      <w:bookmarkStart w:id="3734"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Heading2"/>
        <w:ind w:left="576"/>
        <w:rPr>
          <w:lang w:val="en-CA"/>
        </w:rPr>
      </w:pPr>
      <w:bookmarkStart w:id="3735" w:name="_Ref20610870"/>
      <w:r w:rsidRPr="00075BDD">
        <w:rPr>
          <w:lang w:val="en-CA"/>
        </w:rPr>
        <w:t>AHG17: General high-level syntax (4</w:t>
      </w:r>
      <w:r w:rsidR="00405D3B" w:rsidRPr="00075BDD">
        <w:rPr>
          <w:lang w:val="en-CA"/>
        </w:rPr>
        <w:t>7</w:t>
      </w:r>
      <w:r w:rsidRPr="00075BDD">
        <w:rPr>
          <w:lang w:val="en-CA"/>
        </w:rPr>
        <w:t>)</w:t>
      </w:r>
      <w:bookmarkEnd w:id="3727"/>
      <w:bookmarkEnd w:id="3735"/>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Heading3"/>
      </w:pPr>
      <w:r w:rsidRPr="00075BDD">
        <w:t>NAL unit header (2)</w:t>
      </w:r>
    </w:p>
    <w:p w14:paraId="38622F0F" w14:textId="77777777" w:rsidR="00A80C51" w:rsidRPr="00056114" w:rsidRDefault="002E3A47" w:rsidP="007966F0">
      <w:pPr>
        <w:pStyle w:val="Heading9"/>
        <w:rPr>
          <w:rFonts w:eastAsia="Times New Roman"/>
          <w:szCs w:val="24"/>
          <w:lang w:val="en-CA"/>
        </w:rPr>
      </w:pPr>
      <w:hyperlink r:id="rId810"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64D4FAC6" w14:textId="77777777" w:rsidR="00A80C51" w:rsidRPr="00075BDD" w:rsidRDefault="00A80C51" w:rsidP="00A80C51">
      <w:pPr>
        <w:rPr>
          <w:lang w:eastAsia="de-DE"/>
        </w:rPr>
      </w:pPr>
    </w:p>
    <w:p w14:paraId="29B431E9" w14:textId="77777777" w:rsidR="00A80C51" w:rsidRPr="00056114" w:rsidRDefault="002E3A47" w:rsidP="007966F0">
      <w:pPr>
        <w:pStyle w:val="Heading9"/>
        <w:rPr>
          <w:rFonts w:eastAsia="Times New Roman"/>
          <w:szCs w:val="24"/>
          <w:lang w:val="en-CA"/>
        </w:rPr>
      </w:pPr>
      <w:hyperlink r:id="rId811"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Heading3"/>
      </w:pPr>
      <w:r w:rsidRPr="00075BDD">
        <w:lastRenderedPageBreak/>
        <w:t>PTL definition and signalling (2)</w:t>
      </w:r>
    </w:p>
    <w:p w14:paraId="399D6140" w14:textId="77777777" w:rsidR="00A80C51" w:rsidRPr="00075BDD" w:rsidRDefault="002E3A47" w:rsidP="007966F0">
      <w:pPr>
        <w:pStyle w:val="Heading9"/>
        <w:rPr>
          <w:rFonts w:eastAsia="Times New Roman"/>
          <w:szCs w:val="24"/>
          <w:lang w:val="en-CA"/>
        </w:rPr>
      </w:pPr>
      <w:hyperlink r:id="rId812"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2E3A47" w:rsidP="007966F0">
      <w:pPr>
        <w:pStyle w:val="Heading9"/>
        <w:rPr>
          <w:rFonts w:eastAsia="Times New Roman"/>
          <w:szCs w:val="24"/>
          <w:lang w:val="en-CA"/>
        </w:rPr>
      </w:pPr>
      <w:hyperlink r:id="rId813"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Heading3"/>
      </w:pPr>
      <w:bookmarkStart w:id="3736" w:name="_Ref20867542"/>
      <w:r w:rsidRPr="00075BDD">
        <w:t xml:space="preserve">Cross-RAP referencing </w:t>
      </w:r>
      <w:r w:rsidR="009B3B8E" w:rsidRPr="00075BDD">
        <w:t xml:space="preserve">and external reference pictures </w:t>
      </w:r>
      <w:r w:rsidRPr="00075BDD">
        <w:t>(2)</w:t>
      </w:r>
      <w:bookmarkEnd w:id="3736"/>
    </w:p>
    <w:p w14:paraId="3AF59E48" w14:textId="77777777" w:rsidR="00A80C51" w:rsidRPr="00EC046B" w:rsidRDefault="002E3A47" w:rsidP="007966F0">
      <w:pPr>
        <w:pStyle w:val="Heading9"/>
        <w:rPr>
          <w:rFonts w:eastAsia="Times New Roman"/>
          <w:szCs w:val="24"/>
          <w:lang w:val="en-CA"/>
        </w:rPr>
      </w:pPr>
      <w:hyperlink r:id="rId814"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3737" w:name="_Ref18681454"/>
      <w:r w:rsidRPr="00075BDD">
        <w:rPr>
          <w:rFonts w:eastAsia="Times New Roman"/>
          <w:sz w:val="24"/>
          <w:szCs w:val="24"/>
          <w:lang w:eastAsia="de-DE"/>
        </w:rPr>
        <w:t xml:space="preserve">In the first option, POC signalling and derivation are kept unchanged, while POC values are restricted as follows: For each EDR picture, let </w:t>
      </w:r>
      <w:proofErr w:type="spellStart"/>
      <w:r w:rsidRPr="00075BDD">
        <w:rPr>
          <w:rFonts w:eastAsia="Times New Roman"/>
          <w:sz w:val="24"/>
          <w:szCs w:val="24"/>
          <w:lang w:eastAsia="de-DE"/>
        </w:rPr>
        <w:t>listOfPictures</w:t>
      </w:r>
      <w:proofErr w:type="spellEnd"/>
      <w:r w:rsidRPr="00075BDD">
        <w:rPr>
          <w:rFonts w:eastAsia="Times New Roman"/>
          <w:sz w:val="24"/>
          <w:szCs w:val="24"/>
          <w:lang w:eastAsia="de-DE"/>
        </w:rPr>
        <w:t xml:space="preserve"> be the list of pictures that consists of all the pictures referred to by all entries in </w:t>
      </w:r>
      <w:proofErr w:type="spellStart"/>
      <w:r w:rsidRPr="00075BDD">
        <w:rPr>
          <w:rFonts w:eastAsia="Times New Roman"/>
          <w:sz w:val="24"/>
          <w:szCs w:val="24"/>
          <w:lang w:eastAsia="de-DE"/>
        </w:rPr>
        <w:t>RefPicList</w:t>
      </w:r>
      <w:proofErr w:type="spellEnd"/>
      <w:r w:rsidRPr="00075BDD">
        <w:rPr>
          <w:rFonts w:eastAsia="Times New Roman"/>
          <w:sz w:val="24"/>
          <w:szCs w:val="24"/>
          <w:lang w:eastAsia="de-DE"/>
        </w:rPr>
        <w:t xml:space="preserve">[ 0 ] and all entries in </w:t>
      </w:r>
      <w:proofErr w:type="spellStart"/>
      <w:r w:rsidRPr="00075BDD">
        <w:rPr>
          <w:rFonts w:eastAsia="Times New Roman"/>
          <w:sz w:val="24"/>
          <w:szCs w:val="24"/>
          <w:lang w:eastAsia="de-DE"/>
        </w:rPr>
        <w:t>RefPicList</w:t>
      </w:r>
      <w:proofErr w:type="spellEnd"/>
      <w:r w:rsidRPr="00075BDD">
        <w:rPr>
          <w:rFonts w:eastAsia="Times New Roman"/>
          <w:sz w:val="24"/>
          <w:szCs w:val="24"/>
          <w:lang w:eastAsia="de-DE"/>
        </w:rPr>
        <w:t xml:space="preserve">[ 1 ] of the EDR picture and the EDR picture itself, listed in increasing decoding order of these pictures. It is a requirement of bitstream conformance that the difference between the </w:t>
      </w:r>
      <w:proofErr w:type="spellStart"/>
      <w:r w:rsidRPr="00075BDD">
        <w:rPr>
          <w:rFonts w:eastAsia="Times New Roman"/>
          <w:sz w:val="24"/>
          <w:szCs w:val="24"/>
          <w:lang w:eastAsia="de-DE"/>
        </w:rPr>
        <w:t>PicOrderCntVal</w:t>
      </w:r>
      <w:proofErr w:type="spellEnd"/>
      <w:r w:rsidRPr="00075BDD">
        <w:rPr>
          <w:rFonts w:eastAsia="Times New Roman"/>
          <w:sz w:val="24"/>
          <w:szCs w:val="24"/>
          <w:lang w:eastAsia="de-DE"/>
        </w:rPr>
        <w:t xml:space="preserve"> values of any two of these pictures that are consecutive in the list shall be greater than −</w:t>
      </w:r>
      <w:proofErr w:type="spellStart"/>
      <w:r w:rsidRPr="00075BDD">
        <w:rPr>
          <w:rFonts w:eastAsia="Times New Roman"/>
          <w:sz w:val="24"/>
          <w:szCs w:val="24"/>
          <w:lang w:eastAsia="de-DE"/>
        </w:rPr>
        <w:t>MaxPicOrderCntLsb</w:t>
      </w:r>
      <w:proofErr w:type="spellEnd"/>
      <w:r w:rsidRPr="00075BDD">
        <w:rPr>
          <w:rFonts w:eastAsia="Times New Roman"/>
          <w:sz w:val="24"/>
          <w:szCs w:val="24"/>
          <w:lang w:eastAsia="de-DE"/>
        </w:rPr>
        <w:t xml:space="preserve"> / 2 and less than </w:t>
      </w:r>
      <w:proofErr w:type="spellStart"/>
      <w:r w:rsidRPr="00075BDD">
        <w:rPr>
          <w:rFonts w:eastAsia="Times New Roman"/>
          <w:sz w:val="24"/>
          <w:szCs w:val="24"/>
          <w:lang w:eastAsia="de-DE"/>
        </w:rPr>
        <w:t>MaxPicOrderCntLsb</w:t>
      </w:r>
      <w:proofErr w:type="spellEnd"/>
      <w:r w:rsidRPr="00075BDD">
        <w:rPr>
          <w:rFonts w:eastAsia="Times New Roman"/>
          <w:sz w:val="24"/>
          <w:szCs w:val="24"/>
          <w:lang w:eastAsia="de-DE"/>
        </w:rPr>
        <w:t> / 2.</w:t>
      </w:r>
      <w:bookmarkEnd w:id="3737"/>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3738" w:name="_Ref18681433"/>
      <w:r w:rsidRPr="00075BDD">
        <w:rPr>
          <w:rFonts w:eastAsia="Times New Roman"/>
          <w:sz w:val="24"/>
          <w:szCs w:val="24"/>
          <w:lang w:eastAsia="de-DE"/>
        </w:rPr>
        <w:lastRenderedPageBreak/>
        <w:t>In the second option, the POC MSB values of the external pictures except for the first external picture as well as the POC MSB value of the EDR picture itself are signalled in the slice headers, while the above constraint on POC values are not imposed.</w:t>
      </w:r>
      <w:bookmarkEnd w:id="3738"/>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2E3A47" w:rsidP="007966F0">
      <w:pPr>
        <w:pStyle w:val="Heading9"/>
        <w:rPr>
          <w:rFonts w:eastAsia="Times New Roman"/>
          <w:szCs w:val="24"/>
          <w:lang w:val="en-CA"/>
        </w:rPr>
      </w:pPr>
      <w:hyperlink r:id="rId815"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2E3A47" w:rsidP="009B3B8E">
      <w:pPr>
        <w:pStyle w:val="Heading9"/>
        <w:rPr>
          <w:rFonts w:eastAsia="Times New Roman"/>
          <w:szCs w:val="24"/>
          <w:lang w:val="en-CA"/>
        </w:rPr>
      </w:pPr>
      <w:hyperlink r:id="rId816"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w:t>
      </w:r>
      <w:proofErr w:type="spellStart"/>
      <w:r w:rsidR="009B3B8E" w:rsidRPr="00EC046B">
        <w:rPr>
          <w:rFonts w:eastAsia="Times New Roman"/>
          <w:szCs w:val="24"/>
          <w:lang w:val="en-CA"/>
        </w:rPr>
        <w:t>Bordes</w:t>
      </w:r>
      <w:proofErr w:type="spellEnd"/>
      <w:r w:rsidR="009B3B8E" w:rsidRPr="00EC046B">
        <w:rPr>
          <w:rFonts w:eastAsia="Times New Roman"/>
          <w:szCs w:val="24"/>
          <w:lang w:val="en-CA"/>
        </w:rPr>
        <w:t>, D. Doyen, F. Galpin,</w:t>
      </w:r>
      <w:r w:rsidR="009B3B8E" w:rsidRPr="00056114">
        <w:rPr>
          <w:rFonts w:eastAsia="Times New Roman"/>
          <w:szCs w:val="24"/>
          <w:lang w:val="en-CA"/>
        </w:rPr>
        <w:t xml:space="preserve"> M. Kerdranvat (</w:t>
      </w:r>
      <w:proofErr w:type="spellStart"/>
      <w:r w:rsidR="009B3B8E" w:rsidRPr="00056114">
        <w:rPr>
          <w:rFonts w:eastAsia="Times New Roman"/>
          <w:szCs w:val="24"/>
          <w:lang w:val="en-CA"/>
        </w:rPr>
        <w:t>InterDigital</w:t>
      </w:r>
      <w:proofErr w:type="spellEnd"/>
      <w:r w:rsidR="009B3B8E" w:rsidRPr="00056114">
        <w:rPr>
          <w:rFonts w:eastAsia="Times New Roman"/>
          <w:szCs w:val="24"/>
          <w:lang w:val="en-CA"/>
        </w:rPr>
        <w:t>)]</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xml:space="preserve">) that we ordinarily have available for a </w:t>
      </w:r>
      <w:proofErr w:type="spellStart"/>
      <w:r w:rsidRPr="00075BDD">
        <w:rPr>
          <w:rFonts w:eastAsia="Times New Roman"/>
          <w:sz w:val="24"/>
          <w:szCs w:val="24"/>
          <w:lang w:eastAsia="de-DE"/>
        </w:rPr>
        <w:t>referenc</w:t>
      </w:r>
      <w:proofErr w:type="spellEnd"/>
      <w:r w:rsidRPr="00075BDD">
        <w:rPr>
          <w:rFonts w:eastAsia="Times New Roman"/>
          <w:sz w:val="24"/>
          <w:szCs w:val="24"/>
          <w:lang w:eastAsia="de-DE"/>
        </w:rPr>
        <w:t xml:space="preserve">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77777777" w:rsidR="00151CBC" w:rsidRPr="00075BDD" w:rsidRDefault="00151CBC" w:rsidP="00151CBC">
      <w:pPr>
        <w:pStyle w:val="Heading3"/>
      </w:pPr>
      <w:r w:rsidRPr="00075BDD">
        <w:t>Reference picture list signalling and constraints (8)</w:t>
      </w:r>
    </w:p>
    <w:p w14:paraId="07608E91" w14:textId="77777777" w:rsidR="00A80C51" w:rsidRPr="00EC046B" w:rsidRDefault="002E3A47" w:rsidP="007966F0">
      <w:pPr>
        <w:pStyle w:val="Heading9"/>
        <w:rPr>
          <w:rFonts w:eastAsia="Times New Roman"/>
          <w:szCs w:val="24"/>
          <w:lang w:val="en-CA"/>
        </w:rPr>
      </w:pPr>
      <w:hyperlink r:id="rId817"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3088ADF9" w14:textId="77777777" w:rsidR="00A80C51" w:rsidRPr="00075BDD" w:rsidRDefault="00A80C51" w:rsidP="00A80C51">
      <w:pPr>
        <w:tabs>
          <w:tab w:val="left" w:pos="827"/>
          <w:tab w:val="left" w:pos="2528"/>
        </w:tabs>
      </w:pPr>
    </w:p>
    <w:p w14:paraId="777D4ED3" w14:textId="77777777" w:rsidR="00A80C51" w:rsidRPr="00056114" w:rsidRDefault="002E3A47" w:rsidP="007966F0">
      <w:pPr>
        <w:pStyle w:val="Heading9"/>
        <w:rPr>
          <w:rFonts w:eastAsia="Times New Roman"/>
          <w:szCs w:val="24"/>
          <w:lang w:val="en-CA"/>
        </w:rPr>
      </w:pPr>
      <w:hyperlink r:id="rId818"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2E3A47" w:rsidP="007966F0">
      <w:pPr>
        <w:pStyle w:val="Heading9"/>
        <w:rPr>
          <w:rFonts w:eastAsia="Times New Roman"/>
          <w:szCs w:val="24"/>
          <w:lang w:val="en-CA"/>
        </w:rPr>
      </w:pPr>
      <w:hyperlink r:id="rId819"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2E3A47" w:rsidP="007966F0">
      <w:pPr>
        <w:pStyle w:val="Heading9"/>
        <w:rPr>
          <w:rFonts w:eastAsia="Times New Roman"/>
          <w:szCs w:val="24"/>
          <w:lang w:val="en-CA"/>
        </w:rPr>
      </w:pPr>
      <w:hyperlink r:id="rId820"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2E3A47" w:rsidP="007966F0">
      <w:pPr>
        <w:pStyle w:val="Heading9"/>
        <w:rPr>
          <w:rFonts w:eastAsia="Times New Roman"/>
          <w:szCs w:val="24"/>
          <w:lang w:val="en-CA"/>
        </w:rPr>
      </w:pPr>
      <w:hyperlink r:id="rId821"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2E3A47" w:rsidP="007966F0">
      <w:pPr>
        <w:pStyle w:val="Heading9"/>
        <w:rPr>
          <w:rFonts w:eastAsia="Times New Roman"/>
          <w:szCs w:val="24"/>
          <w:lang w:val="en-CA"/>
        </w:rPr>
      </w:pPr>
      <w:hyperlink r:id="rId822"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 xml:space="preserve">ucture [T. </w:t>
      </w:r>
      <w:proofErr w:type="spellStart"/>
      <w:r w:rsidR="00A80C51" w:rsidRPr="00056114">
        <w:rPr>
          <w:rFonts w:eastAsia="Times New Roman"/>
          <w:szCs w:val="24"/>
          <w:lang w:val="en-CA"/>
        </w:rPr>
        <w:t>Chujoh</w:t>
      </w:r>
      <w:proofErr w:type="spellEnd"/>
      <w:r w:rsidR="00A80C51" w:rsidRPr="00056114">
        <w:rPr>
          <w:rFonts w:eastAsia="Times New Roman"/>
          <w:szCs w:val="24"/>
          <w:lang w:val="en-CA"/>
        </w:rPr>
        <w:t>, E. Sasaki, T. Ikai (Sharp)]</w:t>
      </w:r>
    </w:p>
    <w:p w14:paraId="7A7FC1FC" w14:textId="77777777" w:rsidR="00A80C51" w:rsidRPr="00075BDD" w:rsidRDefault="00A80C51" w:rsidP="00A80C51">
      <w:pPr>
        <w:tabs>
          <w:tab w:val="left" w:pos="827"/>
          <w:tab w:val="left" w:pos="2528"/>
        </w:tabs>
      </w:pPr>
    </w:p>
    <w:p w14:paraId="259F4572" w14:textId="77777777" w:rsidR="00A80C51" w:rsidRPr="00075BDD" w:rsidRDefault="002E3A47" w:rsidP="007966F0">
      <w:pPr>
        <w:pStyle w:val="Heading9"/>
        <w:rPr>
          <w:rFonts w:eastAsia="Times New Roman"/>
          <w:szCs w:val="24"/>
          <w:lang w:val="en-CA"/>
        </w:rPr>
      </w:pPr>
      <w:hyperlink r:id="rId823"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2E3A47" w:rsidP="007966F0">
      <w:pPr>
        <w:pStyle w:val="Heading9"/>
        <w:rPr>
          <w:rFonts w:eastAsia="Times New Roman"/>
          <w:szCs w:val="24"/>
          <w:lang w:val="en-CA"/>
        </w:rPr>
      </w:pPr>
      <w:hyperlink r:id="rId824"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77777777" w:rsidR="00151CBC" w:rsidRPr="00075BDD" w:rsidRDefault="00151CBC" w:rsidP="00151CBC">
      <w:pPr>
        <w:tabs>
          <w:tab w:val="left" w:pos="827"/>
          <w:tab w:val="left" w:pos="2528"/>
        </w:tabs>
      </w:pPr>
    </w:p>
    <w:p w14:paraId="3216823C" w14:textId="5E416DD8" w:rsidR="00151CBC" w:rsidRPr="00075BDD" w:rsidRDefault="00151CBC" w:rsidP="00151CBC">
      <w:pPr>
        <w:pStyle w:val="Heading3"/>
      </w:pPr>
      <w:bookmarkStart w:id="3739" w:name="_Ref20881134"/>
      <w:r w:rsidRPr="00075BDD">
        <w:t>AUD, picture header, slice header parameters signalling (1</w:t>
      </w:r>
      <w:r w:rsidR="00405D3B" w:rsidRPr="00075BDD">
        <w:t>0</w:t>
      </w:r>
      <w:r w:rsidRPr="00075BDD">
        <w:t>)</w:t>
      </w:r>
      <w:bookmarkEnd w:id="3739"/>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2E3A47" w:rsidP="00BC4AD1">
      <w:pPr>
        <w:pStyle w:val="Heading9"/>
        <w:rPr>
          <w:rFonts w:eastAsia="Times New Roman"/>
          <w:szCs w:val="24"/>
          <w:lang w:val="en-CA"/>
        </w:rPr>
      </w:pPr>
      <w:hyperlink r:id="rId825"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w:t>
      </w:r>
      <w:proofErr w:type="spellStart"/>
      <w:r w:rsidR="00BC4AD1" w:rsidRPr="00EC046B">
        <w:rPr>
          <w:rFonts w:eastAsia="Times New Roman"/>
          <w:szCs w:val="24"/>
          <w:lang w:val="en-CA"/>
        </w:rPr>
        <w:t>Futurewei</w:t>
      </w:r>
      <w:proofErr w:type="spellEnd"/>
      <w:r w:rsidR="00BC4AD1" w:rsidRPr="00EC046B">
        <w:rPr>
          <w:rFonts w:eastAsia="Times New Roman"/>
          <w:szCs w:val="24"/>
          <w:lang w:val="en-CA"/>
        </w:rPr>
        <w:t xml:space="preserve">)]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w:t>
      </w:r>
      <w:proofErr w:type="spellStart"/>
      <w:r w:rsidRPr="00B701AA">
        <w:t>paramater</w:t>
      </w:r>
      <w:proofErr w:type="spellEnd"/>
      <w:r w:rsidRPr="00B701AA">
        <w:t xml:space="preserve"> signalling (related to </w:t>
      </w:r>
      <w:proofErr w:type="spellStart"/>
      <w:r w:rsidRPr="00EC046B">
        <w:rPr>
          <w:bCs/>
          <w:lang w:eastAsia="de-DE"/>
        </w:rPr>
        <w:t>constant_slice_header_params_enabled_flag</w:t>
      </w:r>
      <w:proofErr w:type="spellEnd"/>
      <w:r w:rsidRPr="00EC046B">
        <w:rPr>
          <w:bCs/>
          <w:lang w:eastAsia="de-DE"/>
        </w:rPr>
        <w:t>)</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lastRenderedPageBreak/>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 xml:space="preserve">JVET-P0120: Order of AUD is supposed to the first NAL unit in an AU. If AUD </w:t>
      </w:r>
      <w:proofErr w:type="spellStart"/>
      <w:r w:rsidRPr="00B701AA">
        <w:t>preceeds</w:t>
      </w:r>
      <w:proofErr w:type="spellEnd"/>
      <w:r w:rsidRPr="00B701AA">
        <w:t xml:space="preserve">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proofErr w:type="spellStart"/>
      <w:r w:rsidRPr="00B701AA">
        <w:t>fancy_weird_stuff_allowed</w:t>
      </w:r>
      <w:r w:rsidR="005301B7" w:rsidRPr="00B701AA">
        <w:t>_flag</w:t>
      </w:r>
      <w:proofErr w:type="spellEnd"/>
    </w:p>
    <w:p w14:paraId="64932519" w14:textId="483DCC6A" w:rsidR="005301B7" w:rsidRPr="00B701AA" w:rsidRDefault="005301B7" w:rsidP="005301B7">
      <w:pPr>
        <w:ind w:left="1080"/>
      </w:pPr>
      <w:proofErr w:type="gramStart"/>
      <w:r w:rsidRPr="00B701AA">
        <w:t xml:space="preserve">if( </w:t>
      </w:r>
      <w:proofErr w:type="spellStart"/>
      <w:r w:rsidR="00586112" w:rsidRPr="00B701AA">
        <w:t>fancy</w:t>
      </w:r>
      <w:proofErr w:type="gramEnd"/>
      <w:r w:rsidR="00586112" w:rsidRPr="00B701AA">
        <w:t>_weird_stuff_allowed_flag</w:t>
      </w:r>
      <w:proofErr w:type="spellEnd"/>
      <w:r w:rsidR="00586112" w:rsidRPr="00B701AA">
        <w:t xml:space="preserve"> </w:t>
      </w:r>
      <w:r w:rsidRPr="00B701AA">
        <w:t>) {</w:t>
      </w:r>
    </w:p>
    <w:p w14:paraId="73CA5B6E" w14:textId="2260B355" w:rsidR="005301B7" w:rsidRPr="00B701AA" w:rsidRDefault="005301B7" w:rsidP="005301B7">
      <w:pPr>
        <w:ind w:left="1080"/>
      </w:pPr>
      <w:r w:rsidRPr="00B701AA">
        <w:tab/>
      </w:r>
      <w:proofErr w:type="spellStart"/>
      <w:r w:rsidRPr="00B701AA">
        <w:t>sending_details_in_sps_flag</w:t>
      </w:r>
      <w:proofErr w:type="spellEnd"/>
      <w:r w:rsidRPr="00B701AA">
        <w:t xml:space="preserve"> /* infer 0 if not present */</w:t>
      </w:r>
    </w:p>
    <w:p w14:paraId="224780B1" w14:textId="2EE56B3E" w:rsidR="005301B7" w:rsidRPr="00B701AA" w:rsidRDefault="005301B7" w:rsidP="005301B7">
      <w:pPr>
        <w:ind w:left="1080"/>
      </w:pPr>
      <w:r w:rsidRPr="00B701AA">
        <w:tab/>
        <w:t xml:space="preserve">if </w:t>
      </w:r>
      <w:proofErr w:type="gramStart"/>
      <w:r w:rsidRPr="00B701AA">
        <w:t xml:space="preserve">( </w:t>
      </w:r>
      <w:proofErr w:type="spellStart"/>
      <w:r w:rsidRPr="00B701AA">
        <w:t>sending</w:t>
      </w:r>
      <w:proofErr w:type="gramEnd"/>
      <w:r w:rsidRPr="00B701AA">
        <w:t>_details_in_sps_flag</w:t>
      </w:r>
      <w:proofErr w:type="spellEnd"/>
      <w:r w:rsidRPr="00B701AA">
        <w:t xml:space="preserve">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proofErr w:type="spellStart"/>
      <w:r w:rsidRPr="00B701AA">
        <w:t>sending_</w:t>
      </w:r>
      <w:r w:rsidR="00586112" w:rsidRPr="00B701AA">
        <w:t>details_</w:t>
      </w:r>
      <w:r w:rsidRPr="00B701AA">
        <w:t>in_pps_flag</w:t>
      </w:r>
      <w:proofErr w:type="spellEnd"/>
    </w:p>
    <w:p w14:paraId="25E0F61F" w14:textId="4C70FED1" w:rsidR="003E0AF8" w:rsidRPr="00B701AA" w:rsidRDefault="003E0AF8" w:rsidP="003E0AF8">
      <w:pPr>
        <w:ind w:left="1080"/>
      </w:pPr>
      <w:r w:rsidRPr="00B701AA">
        <w:t>if (</w:t>
      </w:r>
      <w:proofErr w:type="spellStart"/>
      <w:r w:rsidRPr="00B701AA">
        <w:t>sending_</w:t>
      </w:r>
      <w:r w:rsidR="00586112" w:rsidRPr="00B701AA">
        <w:t>details_</w:t>
      </w:r>
      <w:r w:rsidRPr="00B701AA">
        <w:t>in_pps_flag</w:t>
      </w:r>
      <w:proofErr w:type="spellEnd"/>
      <w:r w:rsidRPr="00B701AA">
        <w:t>)</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proofErr w:type="spellStart"/>
      <w:r w:rsidR="00586112" w:rsidRPr="00B701AA">
        <w:t>fancy_weird_stuff_allowed_flag</w:t>
      </w:r>
      <w:proofErr w:type="spellEnd"/>
      <w:r w:rsidR="00586112" w:rsidRPr="00B701AA">
        <w:t xml:space="preserve"> </w:t>
      </w:r>
      <w:r w:rsidRPr="00B701AA">
        <w:t xml:space="preserve">is </w:t>
      </w:r>
      <w:r w:rsidR="00586112" w:rsidRPr="00B701AA">
        <w:t>0</w:t>
      </w:r>
      <w:r w:rsidRPr="00B701AA">
        <w:t xml:space="preserve"> or </w:t>
      </w:r>
      <w:proofErr w:type="spellStart"/>
      <w:r w:rsidRPr="00B701AA">
        <w:t>sending_</w:t>
      </w:r>
      <w:r w:rsidR="00586112" w:rsidRPr="00B701AA">
        <w:t>details_</w:t>
      </w:r>
      <w:r w:rsidRPr="00B701AA">
        <w:t>in_sps_flag</w:t>
      </w:r>
      <w:proofErr w:type="spellEnd"/>
      <w:r w:rsidRPr="00B701AA">
        <w:t xml:space="preserve"> is 1, </w:t>
      </w:r>
      <w:proofErr w:type="spellStart"/>
      <w:r w:rsidRPr="00B701AA">
        <w:t>sending_</w:t>
      </w:r>
      <w:r w:rsidR="00586112" w:rsidRPr="00B701AA">
        <w:t>details_</w:t>
      </w:r>
      <w:r w:rsidRPr="00B701AA">
        <w:t>in_pps_flag</w:t>
      </w:r>
      <w:proofErr w:type="spellEnd"/>
      <w:r w:rsidRPr="00B701AA">
        <w:t xml:space="preserve">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w:t>
      </w:r>
      <w:proofErr w:type="gramStart"/>
      <w:r w:rsidRPr="00B701AA">
        <w:t xml:space="preserve">( </w:t>
      </w:r>
      <w:proofErr w:type="spellStart"/>
      <w:r w:rsidR="00586112" w:rsidRPr="00B701AA">
        <w:t>fancy</w:t>
      </w:r>
      <w:proofErr w:type="gramEnd"/>
      <w:r w:rsidR="00586112" w:rsidRPr="00B701AA">
        <w:t>_weird_stuff_allowed_flag</w:t>
      </w:r>
      <w:proofErr w:type="spellEnd"/>
      <w:r w:rsidR="00586112" w:rsidRPr="00B701AA">
        <w:t xml:space="preserve"> &amp;&amp;</w:t>
      </w:r>
      <w:r w:rsidR="005301B7" w:rsidRPr="00B701AA">
        <w:t xml:space="preserve"> </w:t>
      </w:r>
      <w:r w:rsidR="00586112" w:rsidRPr="00B701AA">
        <w:t>!</w:t>
      </w:r>
      <w:proofErr w:type="spellStart"/>
      <w:r w:rsidRPr="00B701AA">
        <w:t>sending_</w:t>
      </w:r>
      <w:r w:rsidR="00586112" w:rsidRPr="00B701AA">
        <w:t>details_</w:t>
      </w:r>
      <w:r w:rsidRPr="00B701AA">
        <w:t>in_sps_flag</w:t>
      </w:r>
      <w:proofErr w:type="spellEnd"/>
      <w:r w:rsidRPr="00B701AA">
        <w:t xml:space="preserve"> )</w:t>
      </w:r>
      <w:r w:rsidR="005301B7" w:rsidRPr="00B701AA">
        <w:t xml:space="preserve"> {</w:t>
      </w:r>
    </w:p>
    <w:p w14:paraId="5430C121" w14:textId="749557BC" w:rsidR="003E0AF8" w:rsidRPr="00B701AA" w:rsidRDefault="003E0AF8" w:rsidP="003E0AF8">
      <w:pPr>
        <w:ind w:left="1080"/>
      </w:pPr>
      <w:r w:rsidRPr="00B701AA">
        <w:tab/>
      </w:r>
      <w:proofErr w:type="spellStart"/>
      <w:r w:rsidRPr="00B701AA">
        <w:t>sending_</w:t>
      </w:r>
      <w:r w:rsidR="00586112" w:rsidRPr="00B701AA">
        <w:t>details_</w:t>
      </w:r>
      <w:r w:rsidRPr="00B701AA">
        <w:t>in_ph_flag</w:t>
      </w:r>
      <w:proofErr w:type="spellEnd"/>
    </w:p>
    <w:p w14:paraId="288C8D3E" w14:textId="61B39CC0" w:rsidR="003E0AF8" w:rsidRPr="00B701AA" w:rsidRDefault="005301B7" w:rsidP="008D1B6C">
      <w:pPr>
        <w:ind w:left="1080"/>
      </w:pPr>
      <w:r w:rsidRPr="00B701AA">
        <w:tab/>
        <w:t>if(</w:t>
      </w:r>
      <w:proofErr w:type="spellStart"/>
      <w:r w:rsidRPr="00B701AA">
        <w:t>sending_</w:t>
      </w:r>
      <w:r w:rsidR="00586112" w:rsidRPr="00B701AA">
        <w:t>details_</w:t>
      </w:r>
      <w:r w:rsidRPr="00B701AA">
        <w:t>in_ph_flag</w:t>
      </w:r>
      <w:proofErr w:type="spellEnd"/>
      <w:r w:rsidRPr="00B701AA">
        <w:t>)</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w:t>
      </w:r>
      <w:proofErr w:type="spellStart"/>
      <w:r w:rsidRPr="00B701AA">
        <w:t>Rect</w:t>
      </w:r>
      <w:proofErr w:type="spellEnd"/>
      <w:r w:rsidRPr="00B701AA">
        <w:t xml:space="preserve">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proofErr w:type="spellStart"/>
      <w:r w:rsidRPr="00EC046B">
        <w:rPr>
          <w:lang w:eastAsia="de-DE"/>
        </w:rPr>
        <w:t>no_output_of_prior_pics_flag</w:t>
      </w:r>
      <w:proofErr w:type="spellEnd"/>
    </w:p>
    <w:p w14:paraId="4C37EA79" w14:textId="72A014B9" w:rsidR="00E01F4A" w:rsidRPr="00B701AA" w:rsidRDefault="00E01F4A" w:rsidP="00E01F4A">
      <w:pPr>
        <w:numPr>
          <w:ilvl w:val="2"/>
          <w:numId w:val="65"/>
        </w:numPr>
      </w:pPr>
      <w:r w:rsidRPr="00B701AA">
        <w:t xml:space="preserve">JVET-P0120, P0239: </w:t>
      </w:r>
      <w:proofErr w:type="spellStart"/>
      <w:r w:rsidRPr="00EC046B">
        <w:rPr>
          <w:lang w:eastAsia="de-DE"/>
        </w:rPr>
        <w:t>slice_pic_parameter_set_id</w:t>
      </w:r>
      <w:proofErr w:type="spellEnd"/>
      <w:r w:rsidRPr="00EC046B">
        <w:rPr>
          <w:lang w:eastAsia="de-DE"/>
        </w:rPr>
        <w:t xml:space="preserve">, </w:t>
      </w:r>
      <w:proofErr w:type="spellStart"/>
      <w:r w:rsidRPr="00EC046B">
        <w:rPr>
          <w:lang w:eastAsia="de-DE"/>
        </w:rPr>
        <w:t>non_reference_picture_flag</w:t>
      </w:r>
      <w:proofErr w:type="spellEnd"/>
      <w:r w:rsidRPr="00EC046B">
        <w:rPr>
          <w:lang w:eastAsia="de-DE"/>
        </w:rPr>
        <w:t xml:space="preserve">, </w:t>
      </w:r>
      <w:proofErr w:type="spellStart"/>
      <w:r w:rsidRPr="00EC046B">
        <w:rPr>
          <w:lang w:eastAsia="de-DE"/>
        </w:rPr>
        <w:t>colour_plane_id</w:t>
      </w:r>
      <w:proofErr w:type="spellEnd"/>
      <w:r w:rsidRPr="00EC046B">
        <w:rPr>
          <w:lang w:eastAsia="de-DE"/>
        </w:rPr>
        <w:t xml:space="preserve">, </w:t>
      </w:r>
      <w:proofErr w:type="spellStart"/>
      <w:r w:rsidRPr="00075BDD">
        <w:rPr>
          <w:lang w:eastAsia="de-DE"/>
        </w:rPr>
        <w:t>slice_pic_order_cnt_lsb</w:t>
      </w:r>
      <w:proofErr w:type="spellEnd"/>
      <w:r w:rsidRPr="00075BDD">
        <w:rPr>
          <w:lang w:eastAsia="de-DE"/>
        </w:rPr>
        <w:t xml:space="preserve">, </w:t>
      </w:r>
      <w:proofErr w:type="spellStart"/>
      <w:r w:rsidRPr="00075BDD">
        <w:rPr>
          <w:lang w:eastAsia="de-DE"/>
        </w:rPr>
        <w:t>recovery_poc_cnt</w:t>
      </w:r>
      <w:proofErr w:type="spellEnd"/>
      <w:r w:rsidRPr="00075BDD">
        <w:rPr>
          <w:lang w:eastAsia="de-DE"/>
        </w:rPr>
        <w:t xml:space="preserve">, </w:t>
      </w:r>
      <w:proofErr w:type="spellStart"/>
      <w:r w:rsidRPr="00075BDD">
        <w:rPr>
          <w:lang w:eastAsia="de-DE"/>
        </w:rPr>
        <w:t>pic_output_flag</w:t>
      </w:r>
      <w:proofErr w:type="spellEnd"/>
      <w:r w:rsidRPr="00075BDD">
        <w:rPr>
          <w:lang w:eastAsia="de-DE"/>
        </w:rPr>
        <w:t xml:space="preserve">, </w:t>
      </w:r>
      <w:proofErr w:type="spellStart"/>
      <w:r w:rsidRPr="00075BDD">
        <w:rPr>
          <w:lang w:eastAsia="de-DE"/>
        </w:rPr>
        <w:t>slice_temporal_mvp_enabled_flag</w:t>
      </w:r>
      <w:proofErr w:type="spellEnd"/>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proofErr w:type="spellStart"/>
      <w:r w:rsidRPr="00EC046B">
        <w:rPr>
          <w:lang w:eastAsia="de-DE"/>
        </w:rPr>
        <w:t>slice_pic_order_cnt_lsb</w:t>
      </w:r>
      <w:proofErr w:type="spellEnd"/>
      <w:r w:rsidRPr="00EC046B">
        <w:rPr>
          <w:lang w:eastAsia="de-DE"/>
        </w:rPr>
        <w:t xml:space="preserve"> as a loss detection mechanism</w:t>
      </w:r>
    </w:p>
    <w:p w14:paraId="182AF0E9" w14:textId="77777777" w:rsidR="00E01F4A" w:rsidRPr="00B701AA" w:rsidRDefault="00E01F4A" w:rsidP="00E01F4A">
      <w:pPr>
        <w:numPr>
          <w:ilvl w:val="2"/>
          <w:numId w:val="65"/>
        </w:numPr>
      </w:pPr>
      <w:r w:rsidRPr="00B701AA">
        <w:t xml:space="preserve">JVET-P0239: </w:t>
      </w:r>
      <w:proofErr w:type="spellStart"/>
      <w:r w:rsidRPr="00EC046B">
        <w:rPr>
          <w:lang w:eastAsia="de-DE"/>
        </w:rPr>
        <w:t>slice_lmcs_aps_id</w:t>
      </w:r>
      <w:proofErr w:type="spellEnd"/>
      <w:r w:rsidRPr="00EC046B">
        <w:rPr>
          <w:lang w:eastAsia="de-DE"/>
        </w:rPr>
        <w:t xml:space="preserve"> and </w:t>
      </w:r>
      <w:proofErr w:type="spellStart"/>
      <w:r w:rsidRPr="00EC046B">
        <w:rPr>
          <w:lang w:eastAsia="de-DE"/>
        </w:rPr>
        <w:t>slice_scal</w:t>
      </w:r>
      <w:r w:rsidRPr="00056114">
        <w:rPr>
          <w:lang w:eastAsia="de-DE"/>
        </w:rPr>
        <w:t>ing_list_aps_id</w:t>
      </w:r>
      <w:proofErr w:type="spellEnd"/>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proofErr w:type="spellStart"/>
      <w:r w:rsidRPr="00B701AA">
        <w:t>six_minus_max_num_merge_cand</w:t>
      </w:r>
      <w:proofErr w:type="spellEnd"/>
    </w:p>
    <w:p w14:paraId="705E3480" w14:textId="77777777" w:rsidR="00621A5A" w:rsidRPr="00B701AA" w:rsidRDefault="00621A5A" w:rsidP="00863FD6">
      <w:pPr>
        <w:numPr>
          <w:ilvl w:val="3"/>
          <w:numId w:val="65"/>
        </w:numPr>
      </w:pPr>
      <w:proofErr w:type="spellStart"/>
      <w:r w:rsidRPr="00B701AA">
        <w:t>five_minus_max_num_subblock_merge_cand</w:t>
      </w:r>
      <w:proofErr w:type="spellEnd"/>
    </w:p>
    <w:p w14:paraId="691105E3" w14:textId="77777777" w:rsidR="00621A5A" w:rsidRPr="00B701AA" w:rsidRDefault="00621A5A" w:rsidP="00863FD6">
      <w:pPr>
        <w:numPr>
          <w:ilvl w:val="3"/>
          <w:numId w:val="65"/>
        </w:numPr>
      </w:pPr>
      <w:proofErr w:type="spellStart"/>
      <w:r w:rsidRPr="00B701AA">
        <w:t>slice_fpel_mmvd_enabled_flag</w:t>
      </w:r>
      <w:proofErr w:type="spellEnd"/>
    </w:p>
    <w:p w14:paraId="4D1BCB2D" w14:textId="77777777" w:rsidR="00621A5A" w:rsidRPr="00B701AA" w:rsidRDefault="00621A5A" w:rsidP="00863FD6">
      <w:pPr>
        <w:numPr>
          <w:ilvl w:val="3"/>
          <w:numId w:val="65"/>
        </w:numPr>
      </w:pPr>
      <w:proofErr w:type="spellStart"/>
      <w:r w:rsidRPr="00B701AA">
        <w:t>slice_disable_bdof_dmvr_flag</w:t>
      </w:r>
      <w:proofErr w:type="spellEnd"/>
    </w:p>
    <w:p w14:paraId="3E4E64E6" w14:textId="77777777" w:rsidR="00621A5A" w:rsidRPr="00B701AA" w:rsidRDefault="00621A5A" w:rsidP="00863FD6">
      <w:pPr>
        <w:numPr>
          <w:ilvl w:val="3"/>
          <w:numId w:val="65"/>
        </w:numPr>
      </w:pPr>
      <w:proofErr w:type="spellStart"/>
      <w:r w:rsidRPr="00B701AA">
        <w:t>max_num_merge_cand_minus_max_num_triangle_cand</w:t>
      </w:r>
      <w:proofErr w:type="spellEnd"/>
    </w:p>
    <w:p w14:paraId="6081A671" w14:textId="77777777" w:rsidR="00621A5A" w:rsidRPr="00B701AA" w:rsidRDefault="00621A5A" w:rsidP="00863FD6">
      <w:pPr>
        <w:numPr>
          <w:ilvl w:val="3"/>
          <w:numId w:val="65"/>
        </w:numPr>
      </w:pPr>
      <w:proofErr w:type="spellStart"/>
      <w:r w:rsidRPr="00B701AA">
        <w:t>slice_six_minus_max_num_ibc_merge_cand</w:t>
      </w:r>
      <w:proofErr w:type="spellEnd"/>
    </w:p>
    <w:p w14:paraId="49DC251C" w14:textId="3AEEBD52" w:rsidR="0076539F" w:rsidRPr="00B701AA" w:rsidRDefault="0076539F" w:rsidP="00863FD6">
      <w:pPr>
        <w:numPr>
          <w:ilvl w:val="3"/>
          <w:numId w:val="65"/>
        </w:numPr>
      </w:pPr>
      <w:proofErr w:type="spellStart"/>
      <w:r w:rsidRPr="00B701AA">
        <w:t>partition_constraints_override_flag</w:t>
      </w:r>
      <w:proofErr w:type="spellEnd"/>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proofErr w:type="spellStart"/>
      <w:r w:rsidRPr="00B701AA">
        <w:t>slice_max_mtt_hierarchy_depth_luma</w:t>
      </w:r>
      <w:proofErr w:type="spellEnd"/>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lastRenderedPageBreak/>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proofErr w:type="spellStart"/>
      <w:r w:rsidRPr="00B701AA">
        <w:t>slice_max_mtt_hierarchy_depth_chroma</w:t>
      </w:r>
      <w:proofErr w:type="spellEnd"/>
      <w:r w:rsidRPr="00B701AA">
        <w:t xml:space="preserve">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proofErr w:type="spellStart"/>
      <w:r w:rsidRPr="00B701AA">
        <w:t>dep_quant_enabled_flag</w:t>
      </w:r>
      <w:proofErr w:type="spellEnd"/>
    </w:p>
    <w:p w14:paraId="2CCA72C0" w14:textId="46A4F4F4" w:rsidR="0076539F" w:rsidRPr="00B701AA" w:rsidRDefault="0076539F" w:rsidP="00863FD6">
      <w:pPr>
        <w:numPr>
          <w:ilvl w:val="3"/>
          <w:numId w:val="65"/>
        </w:numPr>
      </w:pPr>
      <w:proofErr w:type="spellStart"/>
      <w:r w:rsidRPr="00B701AA">
        <w:t>sign_data_hiding_enabled_flag</w:t>
      </w:r>
      <w:proofErr w:type="spellEnd"/>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 xml:space="preserve">JVET-P0120: RPL, joint </w:t>
      </w:r>
      <w:proofErr w:type="spellStart"/>
      <w:r w:rsidRPr="00B701AA">
        <w:t>cb</w:t>
      </w:r>
      <w:proofErr w:type="spellEnd"/>
      <w:r w:rsidRPr="00B701AA">
        <w:t>/</w:t>
      </w:r>
      <w:proofErr w:type="spellStart"/>
      <w:r w:rsidRPr="00B701AA">
        <w:t>cr</w:t>
      </w:r>
      <w:proofErr w:type="spellEnd"/>
      <w:r w:rsidRPr="00B701AA">
        <w:t xml:space="preserve">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 xml:space="preserve">joint </w:t>
      </w:r>
      <w:proofErr w:type="spellStart"/>
      <w:r w:rsidRPr="00B701AA">
        <w:t>cb</w:t>
      </w:r>
      <w:proofErr w:type="spellEnd"/>
      <w:r w:rsidRPr="00B701AA">
        <w:t>/</w:t>
      </w:r>
      <w:proofErr w:type="spellStart"/>
      <w:r w:rsidRPr="00B701AA">
        <w:t>cr</w:t>
      </w:r>
      <w:proofErr w:type="spellEnd"/>
      <w:r w:rsidRPr="00B701AA">
        <w:t xml:space="preserve">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JVET-P0095: A flag to specify whether associated picture contains mixed NAL unit types (</w:t>
      </w:r>
      <w:proofErr w:type="spellStart"/>
      <w:r w:rsidRPr="00B701AA">
        <w:t>i.e</w:t>
      </w:r>
      <w:proofErr w:type="spellEnd"/>
      <w:r w:rsidRPr="00B701AA">
        <w:t xml:space="preserve">, </w:t>
      </w:r>
      <w:proofErr w:type="spellStart"/>
      <w:r w:rsidRPr="00EC046B">
        <w:rPr>
          <w:lang w:eastAsia="de-DE"/>
        </w:rPr>
        <w:t>mixed_nalu_types_in_pic_flag</w:t>
      </w:r>
      <w:proofErr w:type="spellEnd"/>
      <w:r w:rsidRPr="00EC046B">
        <w:rPr>
          <w:lang w:eastAsia="de-DE"/>
        </w:rPr>
        <w:t>). See JVET-P0124, JVET-P0146, and JVET-P0222.</w:t>
      </w:r>
    </w:p>
    <w:p w14:paraId="359D5328" w14:textId="7BB66519" w:rsidR="007943A8" w:rsidRPr="00B701AA" w:rsidRDefault="007943A8" w:rsidP="00863FD6">
      <w:pPr>
        <w:ind w:left="1800"/>
      </w:pPr>
      <w:r w:rsidRPr="00EC046B">
        <w:rPr>
          <w:highlight w:val="yellow"/>
          <w:lang w:eastAsia="de-DE"/>
        </w:rPr>
        <w:t>Revisit</w:t>
      </w:r>
      <w:r w:rsidRPr="00EC046B">
        <w:rPr>
          <w:lang w:eastAsia="de-DE"/>
        </w:rPr>
        <w:t xml:space="preserve"> after</w:t>
      </w:r>
      <w:r w:rsidRPr="00056114">
        <w:rPr>
          <w:lang w:eastAsia="de-DE"/>
        </w:rPr>
        <w:t xml:space="preserve"> section</w:t>
      </w:r>
      <w:r w:rsidRPr="00075BDD">
        <w:rPr>
          <w:lang w:eastAsia="de-DE"/>
        </w:rPr>
        <w:t xml:space="preserve"> </w:t>
      </w:r>
      <w:r w:rsidRPr="00EC046B">
        <w:rPr>
          <w:lang w:eastAsia="de-DE"/>
        </w:rPr>
        <w:fldChar w:fldCharType="begin"/>
      </w:r>
      <w:r w:rsidRPr="00075BDD">
        <w:rPr>
          <w:lang w:eastAsia="de-DE"/>
        </w:rPr>
        <w:instrText xml:space="preserve"> REF _Ref20916534 \r \h </w:instrText>
      </w:r>
      <w:r w:rsidRPr="00EC046B">
        <w:rPr>
          <w:lang w:eastAsia="de-DE"/>
        </w:rPr>
      </w:r>
      <w:r w:rsidRPr="00EC046B">
        <w:rPr>
          <w:lang w:eastAsia="de-DE"/>
        </w:rPr>
        <w:fldChar w:fldCharType="separate"/>
      </w:r>
      <w:r w:rsidRPr="00EC046B">
        <w:rPr>
          <w:lang w:eastAsia="de-DE"/>
        </w:rPr>
        <w:t>6.19</w:t>
      </w:r>
      <w:r w:rsidRPr="00056114">
        <w:rPr>
          <w:lang w:eastAsia="de-DE"/>
        </w:rPr>
        <w:t>.1.3</w:t>
      </w:r>
      <w:r w:rsidRPr="00EC046B">
        <w:rPr>
          <w:lang w:eastAsia="de-DE"/>
        </w:rPr>
        <w:fldChar w:fldCharType="end"/>
      </w:r>
      <w:r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1C7E5435" w:rsidR="007943A8" w:rsidRPr="00B701AA" w:rsidRDefault="007943A8" w:rsidP="00863FD6">
      <w:pPr>
        <w:ind w:left="1800"/>
      </w:pPr>
      <w:r w:rsidRPr="00EC046B">
        <w:rPr>
          <w:highlight w:val="yellow"/>
          <w:lang w:eastAsia="de-DE"/>
        </w:rPr>
        <w:t>Revisit</w:t>
      </w:r>
      <w:r w:rsidRPr="00056114">
        <w:rPr>
          <w:lang w:eastAsia="de-DE"/>
        </w:rPr>
        <w:t xml:space="preserve"> after determining handling/need of AUD.</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lastRenderedPageBreak/>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 xml:space="preserve">JVET-P0218. Signal </w:t>
      </w:r>
      <w:proofErr w:type="spellStart"/>
      <w:r w:rsidRPr="00B701AA">
        <w:t>single_slice_in_pic_flag</w:t>
      </w:r>
      <w:proofErr w:type="spellEnd"/>
      <w:r w:rsidRPr="00B701AA">
        <w:t xml:space="preserve"> in SPS. When </w:t>
      </w:r>
      <w:proofErr w:type="spellStart"/>
      <w:r w:rsidRPr="00B701AA">
        <w:t>single_slice_in_pic_flag</w:t>
      </w:r>
      <w:proofErr w:type="spellEnd"/>
      <w:r w:rsidRPr="00B701AA">
        <w:t xml:space="preserve"> is equal to 1, AUD is not mandated to be present. </w:t>
      </w:r>
      <w:proofErr w:type="spellStart"/>
      <w:r w:rsidRPr="00B701AA">
        <w:t>single_slice_in_pic_flag</w:t>
      </w:r>
      <w:proofErr w:type="spellEnd"/>
      <w:r w:rsidRPr="00B701AA">
        <w:t xml:space="preserve">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w:t>
      </w:r>
      <w:proofErr w:type="spellStart"/>
      <w:r w:rsidRPr="00B701AA">
        <w:t>aud_in_next_access_unit_present_flag</w:t>
      </w:r>
      <w:proofErr w:type="spellEnd"/>
      <w:r w:rsidRPr="00B701AA">
        <w:t xml:space="preserve">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 xml:space="preserve">JVET-P0480: AUD is mandated only when there are more than 1 subpicture. Signal </w:t>
      </w:r>
      <w:proofErr w:type="spellStart"/>
      <w:r w:rsidRPr="00B701AA">
        <w:t>first_slice_in_sub_pic_flag</w:t>
      </w:r>
      <w:proofErr w:type="spellEnd"/>
      <w:r w:rsidRPr="00B701AA">
        <w:t xml:space="preserve">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 xml:space="preserve">JVET-P0218: Optionally moves PPS Id, </w:t>
      </w:r>
      <w:proofErr w:type="spellStart"/>
      <w:r w:rsidRPr="00B701AA">
        <w:t>non_reference_picture_flag</w:t>
      </w:r>
      <w:proofErr w:type="spellEnd"/>
      <w:r w:rsidRPr="00B701AA">
        <w:t xml:space="preserve">, </w:t>
      </w:r>
      <w:proofErr w:type="spellStart"/>
      <w:r w:rsidRPr="00B701AA">
        <w:t>colour_plane_id</w:t>
      </w:r>
      <w:proofErr w:type="spellEnd"/>
      <w:r w:rsidRPr="00B701AA">
        <w:t xml:space="preserve">, </w:t>
      </w:r>
      <w:proofErr w:type="spellStart"/>
      <w:r w:rsidRPr="00B701AA">
        <w:t>slice_pic_order_cnt_lsb</w:t>
      </w:r>
      <w:proofErr w:type="spellEnd"/>
      <w:r w:rsidRPr="00B701AA">
        <w:t xml:space="preserve">, and </w:t>
      </w:r>
      <w:proofErr w:type="spellStart"/>
      <w:r w:rsidRPr="00B701AA">
        <w:t>pic_output_flag</w:t>
      </w:r>
      <w:proofErr w:type="spellEnd"/>
      <w:r w:rsidRPr="00B701AA">
        <w:t xml:space="preserve"> to AUD, if present. Create a syntax structure </w:t>
      </w:r>
      <w:proofErr w:type="spellStart"/>
      <w:r w:rsidRPr="00B701AA">
        <w:t>pic_</w:t>
      </w:r>
      <w:proofErr w:type="gramStart"/>
      <w:r w:rsidRPr="00B701AA">
        <w:t>header</w:t>
      </w:r>
      <w:proofErr w:type="spellEnd"/>
      <w:r w:rsidRPr="00B701AA">
        <w:t>(</w:t>
      </w:r>
      <w:proofErr w:type="gramEnd"/>
      <w:r w:rsidRPr="00B701AA">
        <w:t xml:space="preserve">). NOTE: </w:t>
      </w:r>
      <w:proofErr w:type="spellStart"/>
      <w:r w:rsidRPr="00B701AA">
        <w:t>pic_header</w:t>
      </w:r>
      <w:proofErr w:type="spellEnd"/>
      <w:r w:rsidRPr="00B701AA">
        <w:t xml:space="preserve">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w:t>
      </w:r>
      <w:proofErr w:type="spellStart"/>
      <w:r w:rsidRPr="00B701AA">
        <w:t>rap_type</w:t>
      </w:r>
      <w:proofErr w:type="spellEnd"/>
      <w:r w:rsidRPr="00B701AA">
        <w:t xml:space="preserve"> and </w:t>
      </w:r>
      <w:proofErr w:type="spellStart"/>
      <w:r w:rsidRPr="00B701AA">
        <w:t>au_order_cnt</w:t>
      </w:r>
      <w:proofErr w:type="spellEnd"/>
      <w:r w:rsidRPr="00B701AA">
        <w:t xml:space="preserve">. Syntax element </w:t>
      </w:r>
      <w:proofErr w:type="spellStart"/>
      <w:r w:rsidRPr="00B701AA">
        <w:t>rap_type</w:t>
      </w:r>
      <w:proofErr w:type="spellEnd"/>
      <w:r w:rsidRPr="00B701AA">
        <w:t xml:space="preserv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 xml:space="preserve">JVET-P0218: The AUD shall have </w:t>
      </w:r>
      <w:proofErr w:type="spellStart"/>
      <w:r w:rsidRPr="00B701AA">
        <w:t>nuh_layer_id</w:t>
      </w:r>
      <w:proofErr w:type="spellEnd"/>
      <w:r w:rsidRPr="00B701AA">
        <w:t xml:space="preserve"> value equal to </w:t>
      </w:r>
      <w:proofErr w:type="spellStart"/>
      <w:r w:rsidRPr="00B701AA">
        <w:t>vps_layer_</w:t>
      </w:r>
      <w:proofErr w:type="gramStart"/>
      <w:r w:rsidRPr="00B701AA">
        <w:t>id</w:t>
      </w:r>
      <w:proofErr w:type="spellEnd"/>
      <w:r w:rsidRPr="00B701AA">
        <w:t>[</w:t>
      </w:r>
      <w:proofErr w:type="gramEnd"/>
      <w:r w:rsidRPr="00B701AA">
        <w:t> 0 ].</w:t>
      </w:r>
    </w:p>
    <w:p w14:paraId="50057312" w14:textId="77777777" w:rsidR="00E01F4A" w:rsidRPr="00B701AA" w:rsidRDefault="00E01F4A" w:rsidP="00E01F4A">
      <w:pPr>
        <w:numPr>
          <w:ilvl w:val="1"/>
          <w:numId w:val="65"/>
        </w:numPr>
      </w:pPr>
      <w:r w:rsidRPr="00B701AA">
        <w:t xml:space="preserve">JVET-P0380: The AUD shall have </w:t>
      </w:r>
      <w:proofErr w:type="spellStart"/>
      <w:r w:rsidRPr="00B701AA">
        <w:t>nuh_layer_id</w:t>
      </w:r>
      <w:proofErr w:type="spellEnd"/>
      <w:r w:rsidRPr="00B701AA">
        <w:t xml:space="preserve"> value equal to 0.</w:t>
      </w:r>
    </w:p>
    <w:p w14:paraId="7C1C4B0F" w14:textId="77777777" w:rsidR="00E01F4A" w:rsidRPr="00B701AA" w:rsidRDefault="00E01F4A" w:rsidP="00E01F4A">
      <w:pPr>
        <w:numPr>
          <w:ilvl w:val="1"/>
          <w:numId w:val="65"/>
        </w:numPr>
      </w:pPr>
      <w:r w:rsidRPr="00B701AA">
        <w:t xml:space="preserve">JVET-P0218: The AUD shall have </w:t>
      </w:r>
      <w:proofErr w:type="spellStart"/>
      <w:r w:rsidRPr="00B701AA">
        <w:t>TemporalId</w:t>
      </w:r>
      <w:proofErr w:type="spellEnd"/>
      <w:r w:rsidRPr="00B701AA">
        <w:t xml:space="preserve"> equal to the </w:t>
      </w:r>
      <w:proofErr w:type="spellStart"/>
      <w:r w:rsidRPr="00B701AA">
        <w:t>TemporalId</w:t>
      </w:r>
      <w:proofErr w:type="spellEnd"/>
      <w:r w:rsidRPr="00B701AA">
        <w:t xml:space="preserve">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9002350" w:rsidR="00E01F4A" w:rsidRPr="00B701AA" w:rsidRDefault="00E01F4A" w:rsidP="00E01F4A">
      <w:pPr>
        <w:numPr>
          <w:ilvl w:val="0"/>
          <w:numId w:val="66"/>
        </w:numPr>
      </w:pPr>
      <w:r w:rsidRPr="00B701AA">
        <w:t xml:space="preserve">Some bugs are asserted to be present in the signalling of syntax element when </w:t>
      </w:r>
      <w:proofErr w:type="spellStart"/>
      <w:r w:rsidRPr="00B701AA">
        <w:t>constant_slice_header_params_enabled_flag</w:t>
      </w:r>
      <w:proofErr w:type="spellEnd"/>
      <w:r w:rsidRPr="00B701AA">
        <w:t>?</w:t>
      </w:r>
      <w:r w:rsidR="00EE0F53">
        <w:rPr>
          <w:lang w:eastAsia="de-DE"/>
        </w:rPr>
        <w:t xml:space="preserve"> </w:t>
      </w:r>
      <w:r w:rsidR="00EE0F53" w:rsidRPr="00B701AA">
        <w:rPr>
          <w:highlight w:val="yellow"/>
          <w:lang w:eastAsia="de-DE"/>
        </w:rPr>
        <w:t>Revisit</w:t>
      </w:r>
      <w:r w:rsidR="00EE0F53">
        <w:rPr>
          <w:lang w:eastAsia="de-DE"/>
        </w:rPr>
        <w:t xml:space="preserve"> this deferred aspec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 xml:space="preserve">Update semantics of pps_five-minus_max_mun_subblock_merge_cand_plus1 to incorporate the value of </w:t>
      </w:r>
      <w:proofErr w:type="spellStart"/>
      <w:r w:rsidRPr="00B701AA">
        <w:t>sps_affine_enabled_flag</w:t>
      </w:r>
      <w:proofErr w:type="spellEnd"/>
      <w:r w:rsidRPr="00B701AA">
        <w:t>.</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lastRenderedPageBreak/>
        <w:t xml:space="preserve">Update the inference of the value </w:t>
      </w:r>
      <w:proofErr w:type="spellStart"/>
      <w:r w:rsidRPr="00B701AA">
        <w:t>five_minus_max_num_subblock_merge_cand</w:t>
      </w:r>
      <w:proofErr w:type="spellEnd"/>
      <w:r w:rsidRPr="00B701AA">
        <w:t xml:space="preserve">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 xml:space="preserve">JVET-P0427 proposal 2: Update the range value of pps_max_num_merge_cand_minus_max_triangle_cand_plus1 to not depend on the value of </w:t>
      </w:r>
      <w:proofErr w:type="spellStart"/>
      <w:r w:rsidRPr="00B701AA">
        <w:t>MaxNumMergeCand</w:t>
      </w:r>
      <w:proofErr w:type="spellEnd"/>
    </w:p>
    <w:p w14:paraId="0E3776C5" w14:textId="77777777" w:rsidR="00E01F4A" w:rsidRPr="00B701AA" w:rsidRDefault="00E01F4A" w:rsidP="00E01F4A">
      <w:pPr>
        <w:numPr>
          <w:ilvl w:val="1"/>
          <w:numId w:val="66"/>
        </w:numPr>
      </w:pPr>
      <w:r w:rsidRPr="00B701AA">
        <w:t xml:space="preserve">JVET-P0427 proposal 3: </w:t>
      </w:r>
      <w:proofErr w:type="spellStart"/>
      <w:r w:rsidRPr="00EC046B">
        <w:rPr>
          <w:lang w:eastAsia="de-DE"/>
        </w:rPr>
        <w:t>MaxNumTriangleMergeCand</w:t>
      </w:r>
      <w:proofErr w:type="spellEnd"/>
      <w:r w:rsidRPr="00EC046B">
        <w:rPr>
          <w:lang w:eastAsia="de-DE"/>
        </w:rPr>
        <w:t xml:space="preserve"> is inferred to be equal to 2 in slice header if </w:t>
      </w:r>
      <w:proofErr w:type="spellStart"/>
      <w:r w:rsidRPr="00EC046B">
        <w:rPr>
          <w:lang w:eastAsia="de-DE"/>
        </w:rPr>
        <w:t>MaxNumMergeCand</w:t>
      </w:r>
      <w:proofErr w:type="spellEnd"/>
      <w:r w:rsidRPr="00EC046B">
        <w:rPr>
          <w:lang w:eastAsia="de-DE"/>
        </w:rPr>
        <w:t xml:space="preserve">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 xml:space="preserve">Adding more syntax element to be signalled in PPS when </w:t>
      </w:r>
      <w:proofErr w:type="spellStart"/>
      <w:r w:rsidRPr="00B701AA">
        <w:t>constant_slice_header_params_enabled_flag</w:t>
      </w:r>
      <w:proofErr w:type="spellEnd"/>
      <w:r w:rsidRPr="00B701AA">
        <w:t xml:space="preserve">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46FEDCD6"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w:t>
      </w:r>
      <w:r w:rsidR="00D46089" w:rsidRPr="00B701AA">
        <w:rPr>
          <w:highlight w:val="yellow"/>
          <w:lang w:eastAsia="de-DE"/>
        </w:rPr>
        <w:t>Decision</w:t>
      </w:r>
      <w:r w:rsidR="00D46089">
        <w:rPr>
          <w:lang w:eastAsia="de-DE"/>
        </w:rPr>
        <w:t>: This aspect agreed in principle.</w:t>
      </w:r>
    </w:p>
    <w:p w14:paraId="3982DCB4" w14:textId="6A33B06F" w:rsidR="00D46089" w:rsidRPr="00B701AA" w:rsidRDefault="00D46089" w:rsidP="00B701AA">
      <w:pPr>
        <w:ind w:left="360"/>
        <w:rPr>
          <w:lang w:eastAsia="de-DE"/>
        </w:rPr>
      </w:pPr>
      <w:r w:rsidRPr="00B701AA">
        <w:rPr>
          <w:highlight w:val="yellow"/>
          <w:lang w:eastAsia="de-DE"/>
        </w:rPr>
        <w:t>Revisit</w:t>
      </w:r>
      <w:r>
        <w:rPr>
          <w:lang w:eastAsia="de-DE"/>
        </w:rPr>
        <w:t>/further discussion for the specifics.</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 xml:space="preserve">JVET-P0428 proposal 2: signal </w:t>
      </w:r>
      <w:proofErr w:type="spellStart"/>
      <w:r w:rsidRPr="00B701AA">
        <w:t>conformance_constant_params_enabled_flag</w:t>
      </w:r>
      <w:proofErr w:type="spellEnd"/>
      <w:r w:rsidRPr="00B701AA">
        <w:t xml:space="preserve"> in SH to specify if the slice uses the constant syntax elements signalled in PPS or not. This allow constant slice params to be present in the PPS but also present in SH (i.e., when the value of </w:t>
      </w:r>
      <w:proofErr w:type="spellStart"/>
      <w:r w:rsidRPr="00B701AA">
        <w:t>conformance_constant_params_enabled_flag</w:t>
      </w:r>
      <w:proofErr w:type="spellEnd"/>
      <w:r w:rsidRPr="00B701AA">
        <w:t xml:space="preserve"> is equal to 0)</w:t>
      </w:r>
    </w:p>
    <w:p w14:paraId="7191AA20" w14:textId="77777777" w:rsidR="00E01F4A" w:rsidRPr="00EC046B" w:rsidRDefault="00E01F4A" w:rsidP="00BC4AD1">
      <w:pPr>
        <w:rPr>
          <w:lang w:eastAsia="de-DE"/>
        </w:rPr>
      </w:pPr>
    </w:p>
    <w:p w14:paraId="31D8E1E9" w14:textId="77777777" w:rsidR="00E01F4A" w:rsidRPr="00075BDD"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2E3A47" w:rsidP="0057186B">
      <w:pPr>
        <w:pStyle w:val="Heading9"/>
        <w:rPr>
          <w:rFonts w:eastAsia="Times New Roman"/>
          <w:szCs w:val="24"/>
          <w:lang w:val="en-CA"/>
        </w:rPr>
      </w:pPr>
      <w:hyperlink r:id="rId826"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w:t>
      </w:r>
      <w:proofErr w:type="spellStart"/>
      <w:r w:rsidRPr="00075BDD">
        <w:rPr>
          <w:lang w:eastAsia="de-DE"/>
        </w:rPr>
        <w:t>first_slice_in_sub_pic_flag</w:t>
      </w:r>
      <w:proofErr w:type="spellEnd"/>
      <w:r w:rsidRPr="00075BDD">
        <w:rPr>
          <w:lang w:eastAsia="de-DE"/>
        </w:rPr>
        <w:t xml:space="preserve">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2E3A47" w:rsidP="007966F0">
      <w:pPr>
        <w:pStyle w:val="Heading9"/>
        <w:rPr>
          <w:rFonts w:eastAsia="Times New Roman"/>
          <w:szCs w:val="24"/>
          <w:lang w:val="en-CA"/>
        </w:rPr>
      </w:pPr>
      <w:hyperlink r:id="rId827"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2E3A47" w:rsidP="007966F0">
      <w:pPr>
        <w:pStyle w:val="Heading9"/>
        <w:rPr>
          <w:rFonts w:eastAsia="Times New Roman"/>
          <w:szCs w:val="24"/>
          <w:lang w:val="en-CA"/>
        </w:rPr>
      </w:pPr>
      <w:hyperlink r:id="rId828"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7F91ABDD" w14:textId="4507E8B8" w:rsidR="00151CBC" w:rsidRPr="00075BDD" w:rsidRDefault="00151CBC" w:rsidP="00151CBC"/>
    <w:p w14:paraId="27343CB3" w14:textId="77777777" w:rsidR="00A80C51" w:rsidRPr="00056114" w:rsidRDefault="002E3A47" w:rsidP="007966F0">
      <w:pPr>
        <w:pStyle w:val="Heading9"/>
        <w:rPr>
          <w:rFonts w:eastAsia="Times New Roman"/>
          <w:szCs w:val="24"/>
          <w:lang w:val="en-CA"/>
        </w:rPr>
      </w:pPr>
      <w:hyperlink r:id="rId829"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2E3A47" w:rsidP="007966F0">
      <w:pPr>
        <w:pStyle w:val="Heading9"/>
        <w:rPr>
          <w:rFonts w:eastAsia="Times New Roman"/>
          <w:szCs w:val="24"/>
          <w:lang w:val="en-CA"/>
        </w:rPr>
      </w:pPr>
      <w:hyperlink r:id="rId830"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2E3A47" w:rsidP="007966F0">
      <w:pPr>
        <w:pStyle w:val="Heading9"/>
        <w:rPr>
          <w:rFonts w:eastAsia="Times New Roman"/>
          <w:szCs w:val="24"/>
          <w:lang w:val="en-CA"/>
        </w:rPr>
      </w:pPr>
      <w:hyperlink r:id="rId831"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2E3A47" w:rsidP="007966F0">
      <w:pPr>
        <w:pStyle w:val="Heading9"/>
        <w:rPr>
          <w:rFonts w:eastAsia="Times New Roman"/>
          <w:szCs w:val="24"/>
          <w:lang w:val="en-CA"/>
        </w:rPr>
      </w:pPr>
      <w:hyperlink r:id="rId832"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2E3A47" w:rsidP="007966F0">
      <w:pPr>
        <w:pStyle w:val="Heading9"/>
        <w:rPr>
          <w:rFonts w:eastAsia="Times New Roman"/>
          <w:szCs w:val="24"/>
          <w:lang w:val="en-CA"/>
        </w:rPr>
      </w:pPr>
      <w:hyperlink r:id="rId833"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23F2C0DF" w14:textId="77777777" w:rsidR="00A80C51" w:rsidRPr="00075BDD" w:rsidRDefault="00A80C51" w:rsidP="00A80C51"/>
    <w:p w14:paraId="4546423A" w14:textId="77777777" w:rsidR="00A80C51" w:rsidRPr="00EC046B" w:rsidRDefault="002E3A47" w:rsidP="007966F0">
      <w:pPr>
        <w:pStyle w:val="Heading9"/>
        <w:rPr>
          <w:rFonts w:eastAsia="Times New Roman"/>
          <w:szCs w:val="24"/>
          <w:lang w:val="en-CA"/>
        </w:rPr>
      </w:pPr>
      <w:hyperlink r:id="rId834"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42CA8016" w14:textId="5785E0B0" w:rsidR="00A80C51" w:rsidRPr="00075BDD" w:rsidRDefault="00A80C51" w:rsidP="00151CBC"/>
    <w:p w14:paraId="7B993F3A" w14:textId="77777777" w:rsidR="00A80C51" w:rsidRPr="00056114" w:rsidRDefault="002E3A47" w:rsidP="007966F0">
      <w:pPr>
        <w:pStyle w:val="Heading9"/>
        <w:rPr>
          <w:rFonts w:eastAsia="Times New Roman"/>
          <w:szCs w:val="24"/>
          <w:lang w:val="en-CA"/>
        </w:rPr>
      </w:pPr>
      <w:hyperlink r:id="rId835"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2E3A47" w:rsidP="007966F0">
      <w:pPr>
        <w:pStyle w:val="Heading9"/>
        <w:rPr>
          <w:rFonts w:eastAsia="Times New Roman"/>
          <w:szCs w:val="24"/>
          <w:lang w:val="en-CA"/>
        </w:rPr>
      </w:pPr>
      <w:hyperlink r:id="rId836"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837"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77777777" w:rsidR="00A80C51" w:rsidRPr="00075BDD" w:rsidRDefault="00A80C51" w:rsidP="00151CBC"/>
    <w:p w14:paraId="1A0A3794" w14:textId="479078C7" w:rsidR="00151CBC" w:rsidRPr="00075BDD" w:rsidRDefault="00151CBC" w:rsidP="00151CBC">
      <w:pPr>
        <w:pStyle w:val="Heading3"/>
      </w:pPr>
      <w:r w:rsidRPr="00075BDD">
        <w:lastRenderedPageBreak/>
        <w:t>Miscellaneous HLS topics (1</w:t>
      </w:r>
      <w:r w:rsidR="00A80C51" w:rsidRPr="00075BDD">
        <w:t>1</w:t>
      </w:r>
      <w:r w:rsidRPr="00075BDD">
        <w:t>)</w:t>
      </w:r>
    </w:p>
    <w:p w14:paraId="63F4FE4A" w14:textId="77777777" w:rsidR="00A80C51" w:rsidRPr="00EC046B" w:rsidRDefault="002E3A47" w:rsidP="007966F0">
      <w:pPr>
        <w:pStyle w:val="Heading9"/>
        <w:rPr>
          <w:rFonts w:eastAsia="Times New Roman"/>
          <w:szCs w:val="24"/>
          <w:lang w:val="en-CA"/>
        </w:rPr>
      </w:pPr>
      <w:hyperlink r:id="rId838"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1502FB57" w14:textId="5E677CDA" w:rsidR="00151CBC" w:rsidRPr="00075BDD" w:rsidRDefault="00151CBC" w:rsidP="00151CBC">
      <w:pPr>
        <w:tabs>
          <w:tab w:val="left" w:pos="827"/>
          <w:tab w:val="left" w:pos="2528"/>
        </w:tabs>
      </w:pPr>
    </w:p>
    <w:p w14:paraId="461EF812" w14:textId="77777777" w:rsidR="00A80C51" w:rsidRPr="00075BDD" w:rsidRDefault="002E3A47" w:rsidP="007966F0">
      <w:pPr>
        <w:pStyle w:val="Heading9"/>
        <w:rPr>
          <w:rFonts w:eastAsia="Times New Roman"/>
          <w:szCs w:val="24"/>
          <w:lang w:val="en-CA"/>
        </w:rPr>
      </w:pPr>
      <w:hyperlink r:id="rId839"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 xml:space="preserve">vailability [R. Sjöberg, M. Pettersson, M. </w:t>
      </w:r>
      <w:proofErr w:type="spellStart"/>
      <w:r w:rsidR="00A80C51" w:rsidRPr="00056114">
        <w:rPr>
          <w:rFonts w:eastAsia="Times New Roman"/>
          <w:szCs w:val="24"/>
          <w:lang w:val="en-CA"/>
        </w:rPr>
        <w:t>Damghanian</w:t>
      </w:r>
      <w:proofErr w:type="spellEnd"/>
      <w:r w:rsidR="00A80C51" w:rsidRPr="00056114">
        <w:rPr>
          <w:rFonts w:eastAsia="Times New Roman"/>
          <w:szCs w:val="24"/>
          <w:lang w:val="en-CA"/>
        </w:rPr>
        <w:t xml:space="preserve">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2E3A47" w:rsidP="007966F0">
      <w:pPr>
        <w:pStyle w:val="Heading9"/>
        <w:rPr>
          <w:rFonts w:eastAsia="Times New Roman"/>
          <w:szCs w:val="24"/>
          <w:lang w:val="en-CA"/>
        </w:rPr>
      </w:pPr>
      <w:hyperlink r:id="rId840"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2E3A47" w:rsidP="007966F0">
      <w:pPr>
        <w:pStyle w:val="Heading9"/>
        <w:rPr>
          <w:rFonts w:eastAsia="Times New Roman"/>
          <w:szCs w:val="24"/>
          <w:lang w:val="en-CA"/>
        </w:rPr>
      </w:pPr>
      <w:hyperlink r:id="rId841"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2E3A47" w:rsidP="007966F0">
      <w:pPr>
        <w:pStyle w:val="Heading9"/>
        <w:rPr>
          <w:rFonts w:eastAsia="Times New Roman"/>
          <w:szCs w:val="24"/>
          <w:lang w:val="en-CA"/>
        </w:rPr>
      </w:pPr>
      <w:hyperlink r:id="rId842"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2E3A47" w:rsidP="007966F0">
      <w:pPr>
        <w:pStyle w:val="Heading9"/>
        <w:rPr>
          <w:rFonts w:eastAsia="Times New Roman"/>
          <w:szCs w:val="24"/>
          <w:lang w:val="en-CA"/>
        </w:rPr>
      </w:pPr>
      <w:hyperlink r:id="rId843"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w:t>
      </w:r>
      <w:proofErr w:type="spellStart"/>
      <w:r w:rsidR="00A80C51" w:rsidRPr="00EC046B">
        <w:rPr>
          <w:rFonts w:eastAsia="Times New Roman"/>
          <w:szCs w:val="24"/>
          <w:lang w:val="en-CA"/>
        </w:rPr>
        <w:t>uncoded</w:t>
      </w:r>
      <w:proofErr w:type="spellEnd"/>
      <w:r w:rsidR="00A80C51" w:rsidRPr="00EC046B">
        <w:rPr>
          <w:rFonts w:eastAsia="Times New Roman"/>
          <w:szCs w:val="24"/>
          <w:lang w:val="en-CA"/>
        </w:rPr>
        <w:t xml:space="preserve">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2E3A47" w:rsidP="007966F0">
      <w:pPr>
        <w:pStyle w:val="Heading9"/>
        <w:rPr>
          <w:rFonts w:eastAsia="Times New Roman"/>
          <w:szCs w:val="24"/>
          <w:lang w:val="en-CA"/>
        </w:rPr>
      </w:pPr>
      <w:hyperlink r:id="rId844"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2E3A47" w:rsidP="007966F0">
      <w:pPr>
        <w:pStyle w:val="Heading9"/>
        <w:rPr>
          <w:rFonts w:eastAsia="Times New Roman"/>
          <w:szCs w:val="24"/>
          <w:lang w:val="en-CA"/>
        </w:rPr>
      </w:pPr>
      <w:hyperlink r:id="rId845"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2E3A47" w:rsidP="007966F0">
      <w:pPr>
        <w:pStyle w:val="Heading9"/>
        <w:rPr>
          <w:rFonts w:eastAsia="Times New Roman"/>
          <w:szCs w:val="24"/>
          <w:lang w:val="en-CA"/>
        </w:rPr>
      </w:pPr>
      <w:hyperlink r:id="rId846"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7CCF3551" w14:textId="32DCF85A" w:rsidR="00A80C51" w:rsidRPr="00075BDD" w:rsidRDefault="00A80C51" w:rsidP="00151CBC">
      <w:pPr>
        <w:tabs>
          <w:tab w:val="left" w:pos="827"/>
          <w:tab w:val="left" w:pos="2528"/>
        </w:tabs>
      </w:pPr>
    </w:p>
    <w:p w14:paraId="2EC42B2E" w14:textId="77777777" w:rsidR="009B3B8E" w:rsidRPr="00EC046B" w:rsidRDefault="002E3A47" w:rsidP="009B3B8E">
      <w:pPr>
        <w:pStyle w:val="Heading9"/>
        <w:rPr>
          <w:rFonts w:eastAsia="Times New Roman"/>
          <w:szCs w:val="24"/>
          <w:lang w:val="en-CA"/>
        </w:rPr>
      </w:pPr>
      <w:hyperlink r:id="rId847"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BodyText"/>
      </w:pPr>
    </w:p>
    <w:p w14:paraId="00049EE0" w14:textId="77777777" w:rsidR="009B3B8E" w:rsidRPr="00075BDD" w:rsidRDefault="002E3A47" w:rsidP="009B3B8E">
      <w:pPr>
        <w:pStyle w:val="Heading9"/>
        <w:rPr>
          <w:lang w:val="en-CA"/>
        </w:rPr>
      </w:pPr>
      <w:hyperlink r:id="rId848"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w:t>
      </w:r>
      <w:proofErr w:type="spellStart"/>
      <w:r w:rsidR="009B3B8E" w:rsidRPr="00EC046B">
        <w:rPr>
          <w:rFonts w:eastAsia="Times New Roman"/>
          <w:szCs w:val="24"/>
          <w:lang w:val="en-CA"/>
        </w:rPr>
        <w:t>Byteda</w:t>
      </w:r>
      <w:r w:rsidR="009B3B8E" w:rsidRPr="00056114">
        <w:rPr>
          <w:rFonts w:eastAsia="Times New Roman"/>
          <w:szCs w:val="24"/>
          <w:lang w:val="en-CA"/>
        </w:rPr>
        <w:t>nce</w:t>
      </w:r>
      <w:proofErr w:type="spellEnd"/>
      <w:r w:rsidR="009B3B8E" w:rsidRPr="00056114">
        <w:rPr>
          <w:rFonts w:eastAsia="Times New Roman"/>
          <w:szCs w:val="24"/>
          <w:lang w:val="en-CA"/>
        </w:rPr>
        <w:t>)]</w:t>
      </w:r>
    </w:p>
    <w:p w14:paraId="62305BA7" w14:textId="6652D775" w:rsidR="009B3B8E" w:rsidRDefault="009B3B8E" w:rsidP="00151CBC">
      <w:pPr>
        <w:tabs>
          <w:tab w:val="left" w:pos="827"/>
          <w:tab w:val="left" w:pos="2528"/>
        </w:tabs>
        <w:rPr>
          <w:ins w:id="3740" w:author="Gary Sullivan" w:date="2019-10-04T10:16:00Z"/>
        </w:rPr>
      </w:pPr>
    </w:p>
    <w:moveToRangeStart w:id="3741" w:author="Gary Sullivan" w:date="2019-10-04T10:16:00Z" w:name="move21076612"/>
    <w:p w14:paraId="663AE82A" w14:textId="77777777" w:rsidR="0076748D" w:rsidRPr="00056114" w:rsidRDefault="0076748D" w:rsidP="0076748D">
      <w:pPr>
        <w:pStyle w:val="Heading9"/>
        <w:rPr>
          <w:moveTo w:id="3742" w:author="Gary Sullivan" w:date="2019-10-04T10:16:00Z"/>
          <w:rFonts w:eastAsia="Times New Roman"/>
          <w:szCs w:val="24"/>
          <w:lang w:val="en-CA"/>
        </w:rPr>
      </w:pPr>
      <w:moveTo w:id="3743" w:author="Gary Sullivan" w:date="2019-10-04T10:16:00Z">
        <w:r w:rsidRPr="00075BDD">
          <w:rPr>
            <w:lang w:val="en-CA"/>
          </w:rPr>
          <w:fldChar w:fldCharType="begin"/>
        </w:r>
        <w:r w:rsidRPr="00B701AA">
          <w:rPr>
            <w:lang w:val="en-CA"/>
          </w:rPr>
          <w:instrText xml:space="preserve"> HYPERLINK "http://phenix.it-sudparis.eu/jvet/doc_end_user/current_document.php?id=8300" </w:instrText>
        </w:r>
        <w:r w:rsidRPr="00075BDD">
          <w:rPr>
            <w:lang w:val="en-CA"/>
          </w:rPr>
          <w:fldChar w:fldCharType="separate"/>
        </w:r>
        <w:r w:rsidRPr="00075BDD">
          <w:rPr>
            <w:rFonts w:eastAsia="Times New Roman"/>
            <w:color w:val="0000FF"/>
            <w:szCs w:val="24"/>
            <w:u w:val="single"/>
            <w:lang w:val="en-CA"/>
          </w:rPr>
          <w:t>JVET-P0510</w:t>
        </w:r>
        <w:r w:rsidRPr="00075BDD">
          <w:rPr>
            <w:rFonts w:eastAsia="Times New Roman"/>
            <w:color w:val="0000FF"/>
            <w:szCs w:val="24"/>
            <w:u w:val="single"/>
            <w:lang w:val="en-CA"/>
          </w:rPr>
          <w:fldChar w:fldCharType="end"/>
        </w:r>
        <w:r w:rsidRPr="00EC046B">
          <w:rPr>
            <w:rFonts w:eastAsia="Times New Roman"/>
            <w:szCs w:val="24"/>
            <w:lang w:val="en-CA"/>
          </w:rPr>
          <w:t xml:space="preserve"> Non-CE3/AHG8: On picture size restriction [L. Zhao, X. Zhao, X. Li, S. Liu (Tencent)]</w:t>
        </w:r>
      </w:moveTo>
    </w:p>
    <w:p w14:paraId="7CE98AC4" w14:textId="129AEB98" w:rsidR="0076748D" w:rsidRPr="00075BDD" w:rsidRDefault="0076748D" w:rsidP="0076748D">
      <w:pPr>
        <w:pStyle w:val="BodyText"/>
        <w:rPr>
          <w:moveTo w:id="3744" w:author="Gary Sullivan" w:date="2019-10-04T10:16:00Z"/>
        </w:rPr>
      </w:pPr>
      <w:ins w:id="3745" w:author="Gary Sullivan" w:date="2019-10-04T10:16:00Z">
        <w:r w:rsidRPr="0076748D">
          <w:rPr>
            <w:highlight w:val="yellow"/>
            <w:rPrChange w:id="3746" w:author="Gary Sullivan" w:date="2019-10-04T10:16:00Z">
              <w:rPr/>
            </w:rPrChange>
          </w:rPr>
          <w:t>TBP</w:t>
        </w:r>
        <w:r>
          <w:t>?</w:t>
        </w:r>
      </w:ins>
    </w:p>
    <w:moveToRangeEnd w:id="3741"/>
    <w:p w14:paraId="1320A3DC" w14:textId="77777777" w:rsidR="0076748D" w:rsidRPr="00075BDD" w:rsidRDefault="0076748D" w:rsidP="00151CBC">
      <w:pPr>
        <w:tabs>
          <w:tab w:val="left" w:pos="827"/>
          <w:tab w:val="left" w:pos="2528"/>
        </w:tabs>
      </w:pPr>
    </w:p>
    <w:p w14:paraId="30801AE0" w14:textId="77777777" w:rsidR="00A80C51" w:rsidRPr="00056114" w:rsidRDefault="002E3A47" w:rsidP="007966F0">
      <w:pPr>
        <w:pStyle w:val="Heading9"/>
        <w:rPr>
          <w:rFonts w:eastAsia="Times New Roman"/>
          <w:szCs w:val="24"/>
          <w:lang w:val="en-CA"/>
        </w:rPr>
      </w:pPr>
      <w:hyperlink r:id="rId849"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2E3A47" w:rsidP="007966F0">
      <w:pPr>
        <w:pStyle w:val="Heading9"/>
        <w:rPr>
          <w:rFonts w:eastAsia="Times New Roman"/>
          <w:szCs w:val="24"/>
          <w:lang w:val="en-CA"/>
        </w:rPr>
      </w:pPr>
      <w:hyperlink r:id="rId850"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2E3A47" w:rsidP="007966F0">
      <w:pPr>
        <w:pStyle w:val="Heading9"/>
        <w:rPr>
          <w:rFonts w:eastAsia="Times New Roman"/>
          <w:szCs w:val="24"/>
          <w:lang w:val="en-CA"/>
        </w:rPr>
      </w:pPr>
      <w:hyperlink r:id="rId851"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2E3A47" w:rsidP="00B701AA">
      <w:pPr>
        <w:pStyle w:val="Heading9"/>
        <w:rPr>
          <w:rFonts w:eastAsia="Times New Roman"/>
          <w:szCs w:val="24"/>
        </w:rPr>
      </w:pPr>
      <w:hyperlink r:id="rId852"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Heading3"/>
      </w:pPr>
      <w:r w:rsidRPr="00075BDD">
        <w:t>HRD (6)</w:t>
      </w:r>
    </w:p>
    <w:p w14:paraId="66ABC479" w14:textId="77777777" w:rsidR="00977D4E" w:rsidRPr="00075BDD" w:rsidRDefault="002E3A47" w:rsidP="007966F0">
      <w:pPr>
        <w:pStyle w:val="Heading9"/>
        <w:rPr>
          <w:rFonts w:eastAsia="Times New Roman"/>
          <w:szCs w:val="24"/>
          <w:lang w:val="en-CA"/>
        </w:rPr>
      </w:pPr>
      <w:hyperlink r:id="rId853"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2E3A47" w:rsidP="007966F0">
      <w:pPr>
        <w:pStyle w:val="Heading9"/>
        <w:rPr>
          <w:rFonts w:eastAsia="Times New Roman"/>
          <w:szCs w:val="24"/>
          <w:lang w:val="en-CA"/>
        </w:rPr>
      </w:pPr>
      <w:hyperlink r:id="rId854"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2E3A47" w:rsidP="007966F0">
      <w:pPr>
        <w:pStyle w:val="Heading9"/>
        <w:rPr>
          <w:rFonts w:eastAsia="Times New Roman"/>
          <w:szCs w:val="24"/>
          <w:lang w:val="en-CA"/>
        </w:rPr>
      </w:pPr>
      <w:hyperlink r:id="rId855"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w:t>
      </w:r>
      <w:proofErr w:type="spellStart"/>
      <w:r w:rsidR="00977D4E" w:rsidRPr="00EC046B">
        <w:rPr>
          <w:rFonts w:eastAsia="Times New Roman"/>
          <w:szCs w:val="24"/>
          <w:lang w:val="en-CA"/>
        </w:rPr>
        <w:t>Futurewei</w:t>
      </w:r>
      <w:proofErr w:type="spellEnd"/>
      <w:r w:rsidR="00977D4E" w:rsidRPr="00EC046B">
        <w:rPr>
          <w:rFonts w:eastAsia="Times New Roman"/>
          <w:szCs w:val="24"/>
          <w:lang w:val="en-CA"/>
        </w:rPr>
        <w:t>)]</w:t>
      </w:r>
    </w:p>
    <w:p w14:paraId="490AD777" w14:textId="58BD3DF3" w:rsidR="00977D4E" w:rsidRPr="00075BDD" w:rsidRDefault="00977D4E" w:rsidP="00151CBC">
      <w:pPr>
        <w:tabs>
          <w:tab w:val="left" w:pos="827"/>
          <w:tab w:val="left" w:pos="2528"/>
        </w:tabs>
      </w:pPr>
    </w:p>
    <w:p w14:paraId="35503FAB" w14:textId="77777777" w:rsidR="00977D4E" w:rsidRPr="00075BDD" w:rsidRDefault="002E3A47" w:rsidP="007966F0">
      <w:pPr>
        <w:pStyle w:val="Heading9"/>
        <w:rPr>
          <w:rFonts w:eastAsia="Times New Roman"/>
          <w:szCs w:val="24"/>
          <w:lang w:val="en-CA"/>
        </w:rPr>
      </w:pPr>
      <w:hyperlink r:id="rId856"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2E3A47" w:rsidP="007966F0">
      <w:pPr>
        <w:pStyle w:val="Heading9"/>
        <w:rPr>
          <w:rFonts w:eastAsia="Times New Roman"/>
          <w:szCs w:val="24"/>
          <w:lang w:val="en-CA"/>
        </w:rPr>
      </w:pPr>
      <w:hyperlink r:id="rId857"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2E3A47" w:rsidP="007966F0">
      <w:pPr>
        <w:pStyle w:val="Heading9"/>
        <w:rPr>
          <w:rFonts w:eastAsia="Times New Roman"/>
          <w:szCs w:val="24"/>
          <w:lang w:val="en-CA"/>
        </w:rPr>
      </w:pPr>
      <w:hyperlink r:id="rId858"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Heading3"/>
      </w:pPr>
      <w:r w:rsidRPr="00075BDD">
        <w:t>VUI and SEI (6)</w:t>
      </w:r>
    </w:p>
    <w:p w14:paraId="67F6DA38" w14:textId="77777777" w:rsidR="00BD0E7B" w:rsidRPr="00056114" w:rsidRDefault="002E3A47" w:rsidP="007966F0">
      <w:pPr>
        <w:pStyle w:val="Heading9"/>
        <w:rPr>
          <w:rFonts w:eastAsia="Times New Roman"/>
          <w:szCs w:val="24"/>
          <w:lang w:val="en-CA"/>
        </w:rPr>
      </w:pPr>
      <w:hyperlink r:id="rId859"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M. Sean, T. Lu, F. Pu, P. Yin, W. </w:t>
      </w:r>
      <w:proofErr w:type="spellStart"/>
      <w:r w:rsidR="00BD0E7B" w:rsidRPr="00EC046B">
        <w:rPr>
          <w:rFonts w:eastAsia="Times New Roman"/>
          <w:szCs w:val="24"/>
          <w:lang w:val="en-CA"/>
        </w:rPr>
        <w:t>Husak</w:t>
      </w:r>
      <w:proofErr w:type="spellEnd"/>
      <w:r w:rsidR="00BD0E7B" w:rsidRPr="00EC046B">
        <w:rPr>
          <w:rFonts w:eastAsia="Times New Roman"/>
          <w:szCs w:val="24"/>
          <w:lang w:val="en-CA"/>
        </w:rPr>
        <w:t>, T. Chen (Dolby)]</w:t>
      </w:r>
    </w:p>
    <w:p w14:paraId="788AAD1A" w14:textId="77777777" w:rsidR="00BD0E7B" w:rsidRPr="00075BDD" w:rsidRDefault="00BD0E7B" w:rsidP="00BD0E7B">
      <w:pPr>
        <w:pStyle w:val="BodyText"/>
      </w:pPr>
    </w:p>
    <w:p w14:paraId="041E90DB" w14:textId="77777777" w:rsidR="00BD0E7B" w:rsidRPr="00056114" w:rsidRDefault="002E3A47" w:rsidP="007966F0">
      <w:pPr>
        <w:pStyle w:val="Heading9"/>
        <w:rPr>
          <w:rFonts w:eastAsia="Times New Roman"/>
          <w:szCs w:val="24"/>
          <w:lang w:val="en-CA"/>
        </w:rPr>
      </w:pPr>
      <w:hyperlink r:id="rId860"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M. Sean, T. Lu, F. Pu, P. Yin, W. </w:t>
      </w:r>
      <w:proofErr w:type="spellStart"/>
      <w:r w:rsidR="00BD0E7B" w:rsidRPr="00EC046B">
        <w:rPr>
          <w:rFonts w:eastAsia="Times New Roman"/>
          <w:szCs w:val="24"/>
          <w:lang w:val="en-CA"/>
        </w:rPr>
        <w:t>Husak</w:t>
      </w:r>
      <w:proofErr w:type="spellEnd"/>
      <w:r w:rsidR="00BD0E7B" w:rsidRPr="00EC046B">
        <w:rPr>
          <w:rFonts w:eastAsia="Times New Roman"/>
          <w:szCs w:val="24"/>
          <w:lang w:val="en-CA"/>
        </w:rPr>
        <w:t>, T. Chen (Dolby)]</w:t>
      </w:r>
    </w:p>
    <w:p w14:paraId="412E2353" w14:textId="0B9F9AF4" w:rsidR="00151CBC" w:rsidRPr="00075BDD" w:rsidRDefault="00151CBC" w:rsidP="00151CBC">
      <w:pPr>
        <w:pStyle w:val="BodyText"/>
      </w:pPr>
    </w:p>
    <w:p w14:paraId="29B7500D" w14:textId="77777777" w:rsidR="00BD0E7B" w:rsidRPr="00EC046B" w:rsidRDefault="002E3A47" w:rsidP="007966F0">
      <w:pPr>
        <w:pStyle w:val="Heading9"/>
        <w:rPr>
          <w:rFonts w:eastAsia="Times New Roman"/>
          <w:szCs w:val="24"/>
          <w:lang w:val="en-CA"/>
        </w:rPr>
      </w:pPr>
      <w:hyperlink r:id="rId861"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BodyText"/>
      </w:pPr>
    </w:p>
    <w:p w14:paraId="325DC4B3" w14:textId="77777777" w:rsidR="00BD0E7B" w:rsidRPr="00075BDD" w:rsidRDefault="002E3A47" w:rsidP="007966F0">
      <w:pPr>
        <w:pStyle w:val="Heading9"/>
        <w:rPr>
          <w:rFonts w:eastAsia="Times New Roman"/>
          <w:szCs w:val="24"/>
          <w:lang w:val="en-CA"/>
        </w:rPr>
      </w:pPr>
      <w:hyperlink r:id="rId862"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BodyText"/>
      </w:pPr>
    </w:p>
    <w:p w14:paraId="29AD1186" w14:textId="77777777" w:rsidR="00BD0E7B" w:rsidRPr="00075BDD" w:rsidRDefault="002E3A47" w:rsidP="007966F0">
      <w:pPr>
        <w:pStyle w:val="Heading9"/>
        <w:rPr>
          <w:rFonts w:eastAsia="Times New Roman"/>
          <w:szCs w:val="24"/>
          <w:lang w:val="en-CA"/>
        </w:rPr>
      </w:pPr>
      <w:hyperlink r:id="rId863"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BodyText"/>
      </w:pPr>
    </w:p>
    <w:p w14:paraId="49512F4C" w14:textId="77777777" w:rsidR="00BD0E7B" w:rsidRPr="00075BDD" w:rsidRDefault="002E3A47" w:rsidP="007966F0">
      <w:pPr>
        <w:pStyle w:val="Heading9"/>
        <w:rPr>
          <w:rFonts w:eastAsia="Times New Roman"/>
          <w:szCs w:val="24"/>
          <w:lang w:val="en-CA"/>
        </w:rPr>
      </w:pPr>
      <w:hyperlink r:id="rId864"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w:t>
      </w:r>
      <w:proofErr w:type="spellStart"/>
      <w:r w:rsidR="00BD0E7B" w:rsidRPr="00EC046B">
        <w:rPr>
          <w:rFonts w:eastAsia="Times New Roman"/>
          <w:szCs w:val="24"/>
          <w:lang w:val="en-CA"/>
        </w:rPr>
        <w:t>cubemap</w:t>
      </w:r>
      <w:proofErr w:type="spellEnd"/>
      <w:r w:rsidR="00BD0E7B" w:rsidRPr="00EC046B">
        <w:rPr>
          <w:rFonts w:eastAsia="Times New Roman"/>
          <w:szCs w:val="24"/>
          <w:lang w:val="en-CA"/>
        </w:rPr>
        <w:t xml:space="preserve"> projection syntax for 360-degree videos [Y.-H. Lee, J.-L. Lin, Y.-J. Chen, C.-C. Ju (MediaTek), J. Boyce, M. </w:t>
      </w:r>
      <w:proofErr w:type="spellStart"/>
      <w:r w:rsidR="00BD0E7B" w:rsidRPr="00EC046B">
        <w:rPr>
          <w:rFonts w:eastAsia="Times New Roman"/>
          <w:szCs w:val="24"/>
          <w:lang w:val="en-CA"/>
        </w:rPr>
        <w:t>Dmit</w:t>
      </w:r>
      <w:r w:rsidR="00BD0E7B" w:rsidRPr="00056114">
        <w:rPr>
          <w:rFonts w:eastAsia="Times New Roman"/>
          <w:szCs w:val="24"/>
          <w:lang w:val="en-CA"/>
        </w:rPr>
        <w:t>richenko</w:t>
      </w:r>
      <w:proofErr w:type="spellEnd"/>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BodyText"/>
      </w:pPr>
    </w:p>
    <w:p w14:paraId="220E09AF" w14:textId="2DEE6A10" w:rsidR="00151CBC" w:rsidRPr="00075BDD" w:rsidRDefault="00151CBC" w:rsidP="00151CBC">
      <w:pPr>
        <w:pStyle w:val="Heading2"/>
        <w:ind w:left="576"/>
        <w:rPr>
          <w:lang w:val="en-CA"/>
        </w:rPr>
      </w:pPr>
      <w:bookmarkStart w:id="3747" w:name="_Ref12827202"/>
      <w:r w:rsidRPr="00075BDD">
        <w:rPr>
          <w:lang w:val="en-CA"/>
        </w:rPr>
        <w:t>AHG12: high-level parallelism and coded picture regions (4</w:t>
      </w:r>
      <w:r w:rsidR="00765788" w:rsidRPr="00075BDD">
        <w:rPr>
          <w:lang w:val="en-CA"/>
        </w:rPr>
        <w:t>6</w:t>
      </w:r>
      <w:r w:rsidRPr="00075BDD">
        <w:rPr>
          <w:lang w:val="en-CA"/>
        </w:rPr>
        <w:t>)</w:t>
      </w:r>
      <w:bookmarkEnd w:id="3747"/>
    </w:p>
    <w:p w14:paraId="0F9652F2" w14:textId="4FFE25D3" w:rsidR="00151CBC" w:rsidRPr="00075BDD" w:rsidRDefault="00151CBC" w:rsidP="00151CBC">
      <w:pPr>
        <w:pStyle w:val="Heading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Heading4"/>
        <w:rPr>
          <w:lang w:val="en-CA"/>
        </w:rPr>
      </w:pPr>
      <w:bookmarkStart w:id="3748" w:name="_Ref20874352"/>
      <w:r w:rsidRPr="00075BDD">
        <w:rPr>
          <w:lang w:val="en-CA"/>
        </w:rPr>
        <w:t>General aspects (3)</w:t>
      </w:r>
      <w:bookmarkEnd w:id="3748"/>
    </w:p>
    <w:p w14:paraId="33A5810D" w14:textId="77777777" w:rsidR="00392872" w:rsidRPr="00075BDD" w:rsidRDefault="002E3A47" w:rsidP="00392872">
      <w:pPr>
        <w:pStyle w:val="Heading9"/>
        <w:rPr>
          <w:rFonts w:eastAsia="Times New Roman"/>
          <w:szCs w:val="24"/>
          <w:lang w:val="en-CA"/>
        </w:rPr>
      </w:pPr>
      <w:hyperlink r:id="rId865"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lastRenderedPageBreak/>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 xml:space="preserve">Supposedly this means that the same </w:t>
      </w:r>
      <w:proofErr w:type="spellStart"/>
      <w:r w:rsidRPr="00075BDD">
        <w:t>slice_pic_parameter_set_id</w:t>
      </w:r>
      <w:proofErr w:type="spellEnd"/>
      <w:r w:rsidRPr="00075BDD">
        <w:t xml:space="preserve">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lastRenderedPageBreak/>
        <w:t>replace max_subpics_minus1 with max_subpics_minus2 (P0129, P0432)</w:t>
      </w:r>
    </w:p>
    <w:p w14:paraId="5A84E602" w14:textId="77777777" w:rsidR="00E75C85" w:rsidRPr="00075BDD" w:rsidRDefault="00E75C85" w:rsidP="00E75C85">
      <w:pPr>
        <w:numPr>
          <w:ilvl w:val="2"/>
          <w:numId w:val="48"/>
        </w:numPr>
        <w:rPr>
          <w:lang w:eastAsia="x-none"/>
        </w:rPr>
      </w:pPr>
      <w:proofErr w:type="spellStart"/>
      <w:r w:rsidRPr="00075BDD">
        <w:rPr>
          <w:lang w:eastAsia="x-none"/>
        </w:rPr>
        <w:t>single_subpic_per_grid_flag</w:t>
      </w:r>
      <w:proofErr w:type="spellEnd"/>
      <w:r w:rsidRPr="00075BDD">
        <w:rPr>
          <w:lang w:eastAsia="x-none"/>
        </w:rPr>
        <w:t xml:space="preserve">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 xml:space="preserve">Asserted bug fix: P0464 proposes modifications to the existing semantic derivations of the subpicture height and width dimensions i.e., </w:t>
      </w:r>
      <w:proofErr w:type="spellStart"/>
      <w:r w:rsidRPr="00075BDD">
        <w:rPr>
          <w:lang w:eastAsia="x-none"/>
        </w:rPr>
        <w:t>SubPicHeight</w:t>
      </w:r>
      <w:proofErr w:type="spellEnd"/>
      <w:r w:rsidRPr="00075BDD">
        <w:rPr>
          <w:lang w:eastAsia="x-none"/>
        </w:rPr>
        <w:t xml:space="preserve"> and </w:t>
      </w:r>
      <w:proofErr w:type="spellStart"/>
      <w:r w:rsidRPr="00075BDD">
        <w:rPr>
          <w:lang w:eastAsia="x-none"/>
        </w:rPr>
        <w:t>SubPicWidth</w:t>
      </w:r>
      <w:proofErr w:type="spellEnd"/>
      <w:r w:rsidRPr="00075BDD">
        <w:rPr>
          <w:lang w:eastAsia="x-none"/>
        </w:rPr>
        <w:t xml:space="preserve">. In the current working draft (WD 6) of the Versatile Video Coding (VVC), the semantic derivations for </w:t>
      </w:r>
      <w:proofErr w:type="spellStart"/>
      <w:r w:rsidRPr="00075BDD">
        <w:rPr>
          <w:lang w:eastAsia="x-none"/>
        </w:rPr>
        <w:t>SubPicHeight</w:t>
      </w:r>
      <w:proofErr w:type="spellEnd"/>
      <w:r w:rsidRPr="00075BDD">
        <w:rPr>
          <w:lang w:eastAsia="x-none"/>
        </w:rPr>
        <w:t xml:space="preserve"> and </w:t>
      </w:r>
      <w:proofErr w:type="spellStart"/>
      <w:r w:rsidRPr="00075BDD">
        <w:rPr>
          <w:lang w:eastAsia="x-none"/>
        </w:rPr>
        <w:t>SubPicWidth</w:t>
      </w:r>
      <w:proofErr w:type="spellEnd"/>
      <w:r w:rsidRPr="00075BDD">
        <w:rPr>
          <w:lang w:eastAsia="x-none"/>
        </w:rPr>
        <w:t xml:space="preserve"> result in incorrect values when the subpicture grid index (</w:t>
      </w:r>
      <w:proofErr w:type="spellStart"/>
      <w:r w:rsidRPr="00075BDD">
        <w:rPr>
          <w:lang w:eastAsia="x-none"/>
        </w:rPr>
        <w:t>subpic_grid_idx</w:t>
      </w:r>
      <w:proofErr w:type="spellEnd"/>
      <w:r w:rsidRPr="00075BDD">
        <w:rPr>
          <w:lang w:eastAsia="x-none"/>
        </w:rPr>
        <w:t xml:space="preserve">) present in the last row (i.e., </w:t>
      </w:r>
      <w:proofErr w:type="spellStart"/>
      <w:r w:rsidRPr="00075BDD">
        <w:rPr>
          <w:lang w:eastAsia="x-none"/>
        </w:rPr>
        <w:t>subpic_grid_idx</w:t>
      </w:r>
      <w:proofErr w:type="spellEnd"/>
      <w:r w:rsidRPr="00075BDD">
        <w:rPr>
          <w:lang w:eastAsia="x-none"/>
        </w:rPr>
        <w:t xml:space="preserve">[row][col])  is different from the grid index present directly above (i.e., </w:t>
      </w:r>
      <w:proofErr w:type="spellStart"/>
      <w:r w:rsidRPr="00075BDD">
        <w:rPr>
          <w:lang w:eastAsia="x-none"/>
        </w:rPr>
        <w:t>subpic_grid_idx</w:t>
      </w:r>
      <w:proofErr w:type="spellEnd"/>
      <w:r w:rsidRPr="00075BDD">
        <w:rPr>
          <w:lang w:eastAsia="x-none"/>
        </w:rPr>
        <w:t xml:space="preserve">[row-1][col]) it and alternatively, when the subpicture grid index present in the last column (i.e., </w:t>
      </w:r>
      <w:proofErr w:type="spellStart"/>
      <w:r w:rsidRPr="00075BDD">
        <w:rPr>
          <w:lang w:eastAsia="x-none"/>
        </w:rPr>
        <w:t>subpic_grid_idx</w:t>
      </w:r>
      <w:proofErr w:type="spellEnd"/>
      <w:r w:rsidRPr="00075BDD">
        <w:rPr>
          <w:lang w:eastAsia="x-none"/>
        </w:rPr>
        <w:t xml:space="preserve">[row][col]) is different from the subpicture grid index present in front of it (i.e., </w:t>
      </w:r>
      <w:proofErr w:type="spellStart"/>
      <w:r w:rsidRPr="00075BDD">
        <w:rPr>
          <w:lang w:eastAsia="x-none"/>
        </w:rPr>
        <w:t>subpic_grid_idx</w:t>
      </w:r>
      <w:proofErr w:type="spellEnd"/>
      <w:r w:rsidRPr="00075BDD">
        <w:rPr>
          <w:lang w:eastAsia="x-none"/>
        </w:rPr>
        <w:t>[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 xml:space="preserve">eam conformance that the following constraints apply: </w:t>
      </w:r>
      <w:proofErr w:type="spellStart"/>
      <w:r w:rsidRPr="00075BDD">
        <w:rPr>
          <w:lang w:eastAsia="x-none"/>
        </w:rPr>
        <w:t>NumSubPicGridCols</w:t>
      </w:r>
      <w:proofErr w:type="spellEnd"/>
      <w:r w:rsidRPr="00075BDD">
        <w:rPr>
          <w:lang w:eastAsia="x-none"/>
        </w:rPr>
        <w:t xml:space="preserve"> and </w:t>
      </w:r>
      <w:proofErr w:type="spellStart"/>
      <w:r w:rsidRPr="00075BDD">
        <w:rPr>
          <w:lang w:eastAsia="x-none"/>
        </w:rPr>
        <w:t>NumSubPicGridRows</w:t>
      </w:r>
      <w:proofErr w:type="spellEnd"/>
      <w:r w:rsidRPr="00075BDD">
        <w:rPr>
          <w:lang w:eastAsia="x-none"/>
        </w:rPr>
        <w:t xml:space="preserve"> cannot be concur</w:t>
      </w:r>
      <w:r w:rsidR="00785976" w:rsidRPr="00075BDD">
        <w:rPr>
          <w:lang w:eastAsia="x-none"/>
        </w:rPr>
        <w:t>r</w:t>
      </w:r>
      <w:r w:rsidRPr="00075BDD">
        <w:rPr>
          <w:lang w:eastAsia="x-none"/>
        </w:rPr>
        <w:t xml:space="preserve">ently equal to 1 if </w:t>
      </w:r>
      <w:proofErr w:type="spellStart"/>
      <w:r w:rsidRPr="00075BDD">
        <w:rPr>
          <w:lang w:eastAsia="x-none"/>
        </w:rPr>
        <w:t>subpics_present_flag</w:t>
      </w:r>
      <w:proofErr w:type="spellEnd"/>
      <w:r w:rsidRPr="00075BDD">
        <w:rPr>
          <w:lang w:eastAsia="x-none"/>
        </w:rPr>
        <w:t xml:space="preserve"> is equal to 1. </w:t>
      </w:r>
      <w:proofErr w:type="spellStart"/>
      <w:r w:rsidRPr="00075BDD">
        <w:rPr>
          <w:lang w:eastAsia="x-none"/>
        </w:rPr>
        <w:t>NumSubPics</w:t>
      </w:r>
      <w:proofErr w:type="spellEnd"/>
      <w:r w:rsidRPr="00075BDD">
        <w:rPr>
          <w:lang w:eastAsia="x-none"/>
        </w:rPr>
        <w:t xml:space="preserve"> shall be equal to 0 if </w:t>
      </w:r>
      <w:proofErr w:type="spellStart"/>
      <w:r w:rsidRPr="00075BDD">
        <w:rPr>
          <w:lang w:eastAsia="x-none"/>
        </w:rPr>
        <w:t>subpics_present_flag</w:t>
      </w:r>
      <w:proofErr w:type="spellEnd"/>
      <w:r w:rsidRPr="00075BDD">
        <w:rPr>
          <w:lang w:eastAsia="x-none"/>
        </w:rPr>
        <w:t xml:space="preserve">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proofErr w:type="spellStart"/>
      <w:r w:rsidRPr="00075BDD">
        <w:rPr>
          <w:b/>
          <w:bCs/>
          <w:i/>
          <w:iCs/>
          <w:lang w:eastAsia="x-none"/>
        </w:rPr>
        <w:t>single_slice_per_subpic_flag</w:t>
      </w:r>
      <w:proofErr w:type="spellEnd"/>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 xml:space="preserve">A constraint flag </w:t>
      </w:r>
      <w:proofErr w:type="spellStart"/>
      <w:r w:rsidRPr="00075BDD">
        <w:rPr>
          <w:lang w:eastAsia="x-none"/>
        </w:rPr>
        <w:t>general_constraint_</w:t>
      </w:r>
      <w:proofErr w:type="gramStart"/>
      <w:r w:rsidRPr="00075BDD">
        <w:rPr>
          <w:lang w:eastAsia="x-none"/>
        </w:rPr>
        <w:t>info</w:t>
      </w:r>
      <w:proofErr w:type="spellEnd"/>
      <w:r w:rsidRPr="00075BDD">
        <w:rPr>
          <w:lang w:eastAsia="x-none"/>
        </w:rPr>
        <w:t>( )</w:t>
      </w:r>
      <w:proofErr w:type="gramEnd"/>
      <w:r w:rsidRPr="00075BDD">
        <w:rPr>
          <w:lang w:eastAsia="x-none"/>
        </w:rPr>
        <w:t xml:space="preserve"> of the PTL structure: </w:t>
      </w:r>
      <w:proofErr w:type="spellStart"/>
      <w:r w:rsidRPr="00075BDD">
        <w:rPr>
          <w:lang w:eastAsia="x-none"/>
        </w:rPr>
        <w:t>single_slice_subpic_only_constraint_flag</w:t>
      </w:r>
      <w:proofErr w:type="spellEnd"/>
      <w:r w:rsidRPr="00075BDD">
        <w:rPr>
          <w:lang w:eastAsia="x-none"/>
        </w:rPr>
        <w:t xml:space="preserve"> (P0579)</w:t>
      </w:r>
    </w:p>
    <w:p w14:paraId="0230FB4C" w14:textId="77777777" w:rsidR="00025634" w:rsidRPr="00075BDD" w:rsidRDefault="00025634" w:rsidP="00025634">
      <w:pPr>
        <w:numPr>
          <w:ilvl w:val="0"/>
          <w:numId w:val="49"/>
        </w:numPr>
        <w:rPr>
          <w:lang w:eastAsia="x-none"/>
        </w:rPr>
      </w:pPr>
      <w:r w:rsidRPr="00075BDD">
        <w:rPr>
          <w:lang w:eastAsia="x-none"/>
        </w:rPr>
        <w:t xml:space="preserve">In PPS, used for inferring the derivation of </w:t>
      </w:r>
      <w:proofErr w:type="spellStart"/>
      <w:r w:rsidRPr="00075BDD">
        <w:rPr>
          <w:lang w:eastAsia="x-none"/>
        </w:rPr>
        <w:t>subpicture_id</w:t>
      </w:r>
      <w:proofErr w:type="spellEnd"/>
      <w:r w:rsidRPr="00075BDD">
        <w:rPr>
          <w:lang w:eastAsia="x-none"/>
        </w:rPr>
        <w:t xml:space="preserve">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7C4F2549"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Pr="00075BDD">
        <w:rPr>
          <w:highlight w:val="yellow"/>
          <w:lang w:eastAsia="x-none"/>
        </w:rPr>
        <w:t>Revisit</w:t>
      </w:r>
      <w:r w:rsidRPr="00075BDD">
        <w:rPr>
          <w:lang w:eastAsia="x-none"/>
        </w:rPr>
        <w:t xml:space="preserve"> to finalize.</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lastRenderedPageBreak/>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proofErr w:type="spellStart"/>
      <w:r w:rsidRPr="00075BDD">
        <w:rPr>
          <w:lang w:eastAsia="x-none"/>
        </w:rPr>
        <w:t>subpics_present_flag</w:t>
      </w:r>
      <w:proofErr w:type="spellEnd"/>
      <w:r w:rsidRPr="00075BDD">
        <w:rPr>
          <w:lang w:eastAsia="x-none"/>
        </w:rPr>
        <w:t xml:space="preserve"> equal to 1 (P0126, P0579, P0609)</w:t>
      </w:r>
    </w:p>
    <w:p w14:paraId="0F02EB34" w14:textId="77777777" w:rsidR="00F918D8" w:rsidRPr="00075BDD" w:rsidRDefault="00F918D8" w:rsidP="00F918D8">
      <w:pPr>
        <w:numPr>
          <w:ilvl w:val="2"/>
          <w:numId w:val="50"/>
        </w:numPr>
        <w:rPr>
          <w:lang w:eastAsia="x-none"/>
        </w:rPr>
      </w:pPr>
      <w:proofErr w:type="spellStart"/>
      <w:r w:rsidRPr="00075BDD">
        <w:rPr>
          <w:lang w:eastAsia="x-none"/>
        </w:rPr>
        <w:t>subpics_present_flag</w:t>
      </w:r>
      <w:proofErr w:type="spellEnd"/>
      <w:r w:rsidRPr="00075BDD">
        <w:rPr>
          <w:lang w:eastAsia="x-none"/>
        </w:rPr>
        <w:t xml:space="preserve"> equal to 1 and </w:t>
      </w:r>
      <w:proofErr w:type="spellStart"/>
      <w:r w:rsidRPr="00075BDD">
        <w:rPr>
          <w:lang w:eastAsia="x-none"/>
        </w:rPr>
        <w:t>NumSubPics</w:t>
      </w:r>
      <w:proofErr w:type="spellEnd"/>
      <w:r w:rsidRPr="00075BDD">
        <w:rPr>
          <w:lang w:eastAsia="x-none"/>
        </w:rPr>
        <w:t xml:space="preserve"> greater than 0 (P0431)</w:t>
      </w:r>
    </w:p>
    <w:p w14:paraId="7E05DFB0" w14:textId="77777777" w:rsidR="00F918D8" w:rsidRPr="00075BDD" w:rsidRDefault="00F918D8" w:rsidP="00F918D8">
      <w:pPr>
        <w:numPr>
          <w:ilvl w:val="2"/>
          <w:numId w:val="50"/>
        </w:numPr>
        <w:rPr>
          <w:lang w:eastAsia="x-none"/>
        </w:rPr>
      </w:pPr>
      <w:proofErr w:type="spellStart"/>
      <w:r w:rsidRPr="00075BDD">
        <w:rPr>
          <w:lang w:eastAsia="x-none"/>
        </w:rPr>
        <w:t>rect_slice_flag</w:t>
      </w:r>
      <w:proofErr w:type="spellEnd"/>
      <w:r w:rsidRPr="00075BDD">
        <w:rPr>
          <w:lang w:eastAsia="x-none"/>
        </w:rPr>
        <w:t xml:space="preserve"> equal to 1 (P0480)</w:t>
      </w:r>
    </w:p>
    <w:p w14:paraId="42634CD0" w14:textId="664DE96C" w:rsidR="00F918D8" w:rsidRPr="00075BDD" w:rsidRDefault="00F918D8" w:rsidP="00F918D8">
      <w:pPr>
        <w:numPr>
          <w:ilvl w:val="0"/>
          <w:numId w:val="50"/>
        </w:numPr>
        <w:rPr>
          <w:lang w:eastAsia="x-none"/>
        </w:rPr>
      </w:pPr>
      <w:proofErr w:type="spellStart"/>
      <w:r w:rsidRPr="00075BDD">
        <w:rPr>
          <w:lang w:eastAsia="x-none"/>
        </w:rPr>
        <w:t>subpic</w:t>
      </w:r>
      <w:proofErr w:type="spellEnd"/>
      <w:r w:rsidRPr="00075BDD">
        <w:rPr>
          <w:lang w:eastAsia="x-none"/>
        </w:rPr>
        <w:t xml:space="preserve"> ID is proposed in NAL unit header or slice header. First, a flag </w:t>
      </w:r>
      <w:proofErr w:type="spellStart"/>
      <w:r w:rsidRPr="00075BDD">
        <w:rPr>
          <w:lang w:eastAsia="x-none"/>
        </w:rPr>
        <w:t>use_nuh_layer_id_as_subpic_id_flag</w:t>
      </w:r>
      <w:proofErr w:type="spellEnd"/>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 xml:space="preserve">ed in SPS. When </w:t>
      </w:r>
      <w:proofErr w:type="spellStart"/>
      <w:r w:rsidRPr="00075BDD">
        <w:rPr>
          <w:lang w:eastAsia="x-none"/>
        </w:rPr>
        <w:t>use_nuh_layer_id_as_subpic_id_flag</w:t>
      </w:r>
      <w:proofErr w:type="spellEnd"/>
      <w:r w:rsidRPr="00075BDD">
        <w:rPr>
          <w:lang w:eastAsia="x-none"/>
        </w:rPr>
        <w:t xml:space="preserve"> is equal to 1, </w:t>
      </w:r>
      <w:proofErr w:type="spellStart"/>
      <w:r w:rsidRPr="00075BDD">
        <w:rPr>
          <w:lang w:eastAsia="x-none"/>
        </w:rPr>
        <w:t>subpicID</w:t>
      </w:r>
      <w:proofErr w:type="spellEnd"/>
      <w:r w:rsidRPr="00075BDD">
        <w:rPr>
          <w:lang w:eastAsia="x-none"/>
        </w:rPr>
        <w:t xml:space="preserve"> is set equal to </w:t>
      </w:r>
      <w:proofErr w:type="spellStart"/>
      <w:r w:rsidRPr="00075BDD">
        <w:rPr>
          <w:lang w:eastAsia="x-none"/>
        </w:rPr>
        <w:t>nuh_layer_id</w:t>
      </w:r>
      <w:proofErr w:type="spellEnd"/>
      <w:r w:rsidRPr="00075BDD">
        <w:rPr>
          <w:lang w:eastAsia="x-none"/>
        </w:rPr>
        <w:t xml:space="preserve"> signaled in NAL unit header. When </w:t>
      </w:r>
      <w:proofErr w:type="spellStart"/>
      <w:r w:rsidRPr="00075BDD">
        <w:rPr>
          <w:lang w:eastAsia="x-none"/>
        </w:rPr>
        <w:t>use_nuh_layer_id_as_subpic_id_flag</w:t>
      </w:r>
      <w:proofErr w:type="spellEnd"/>
      <w:r w:rsidRPr="00075BDD">
        <w:rPr>
          <w:lang w:eastAsia="x-none"/>
        </w:rPr>
        <w:t xml:space="preserve"> is equal to 0, </w:t>
      </w:r>
      <w:proofErr w:type="spellStart"/>
      <w:r w:rsidRPr="00075BDD">
        <w:rPr>
          <w:lang w:eastAsia="x-none"/>
        </w:rPr>
        <w:t>subpicID</w:t>
      </w:r>
      <w:proofErr w:type="spellEnd"/>
      <w:r w:rsidRPr="00075BDD">
        <w:rPr>
          <w:lang w:eastAsia="x-none"/>
        </w:rPr>
        <w:t xml:space="preserve"> is set equal to </w:t>
      </w:r>
      <w:proofErr w:type="spellStart"/>
      <w:r w:rsidRPr="00075BDD">
        <w:rPr>
          <w:lang w:eastAsia="x-none"/>
        </w:rPr>
        <w:t>subpic_id</w:t>
      </w:r>
      <w:proofErr w:type="spellEnd"/>
      <w:r w:rsidRPr="00075BDD">
        <w:rPr>
          <w:lang w:eastAsia="x-none"/>
        </w:rPr>
        <w:t>,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xml:space="preserve">: When the </w:t>
      </w:r>
      <w:proofErr w:type="spellStart"/>
      <w:r w:rsidRPr="00075BDD">
        <w:rPr>
          <w:lang w:eastAsia="x-none"/>
        </w:rPr>
        <w:t>subpics_present_flag</w:t>
      </w:r>
      <w:proofErr w:type="spellEnd"/>
      <w:r w:rsidRPr="00075BDD">
        <w:rPr>
          <w:lang w:eastAsia="x-none"/>
        </w:rPr>
        <w:t xml:space="preserve"> is equal to 1 (in which case, raster scan slices are not supported), a </w:t>
      </w:r>
      <w:proofErr w:type="spellStart"/>
      <w:r w:rsidRPr="00075BDD">
        <w:rPr>
          <w:lang w:eastAsia="x-none"/>
        </w:rPr>
        <w:t>subpic</w:t>
      </w:r>
      <w:proofErr w:type="spellEnd"/>
      <w:r w:rsidRPr="00075BDD">
        <w:rPr>
          <w:lang w:eastAsia="x-none"/>
        </w:rPr>
        <w:t xml:space="preserve">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proofErr w:type="spellStart"/>
      <w:r w:rsidRPr="00075BDD">
        <w:rPr>
          <w:lang w:eastAsia="x-none"/>
        </w:rPr>
        <w:t>Slice_address</w:t>
      </w:r>
      <w:proofErr w:type="spellEnd"/>
      <w:r w:rsidRPr="00075BDD">
        <w:rPr>
          <w:lang w:eastAsia="x-none"/>
        </w:rPr>
        <w:t xml:space="preserve">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 xml:space="preserve">The slice address is the </w:t>
      </w:r>
      <w:proofErr w:type="spellStart"/>
      <w:r w:rsidRPr="00075BDD">
        <w:rPr>
          <w:lang w:eastAsia="x-none"/>
        </w:rPr>
        <w:t>subPic</w:t>
      </w:r>
      <w:proofErr w:type="spellEnd"/>
      <w:r w:rsidRPr="00075BDD">
        <w:rPr>
          <w:lang w:eastAsia="x-none"/>
        </w:rPr>
        <w:t xml:space="preserve"> brick ID (P0480).</w:t>
      </w:r>
    </w:p>
    <w:p w14:paraId="1C078BB8" w14:textId="2799794F" w:rsidR="00F918D8" w:rsidRPr="00075BDD" w:rsidRDefault="00F918D8" w:rsidP="00347855">
      <w:pPr>
        <w:numPr>
          <w:ilvl w:val="1"/>
          <w:numId w:val="50"/>
        </w:numPr>
        <w:ind w:left="1800"/>
        <w:rPr>
          <w:lang w:eastAsia="x-none"/>
        </w:rPr>
      </w:pPr>
      <w:proofErr w:type="spellStart"/>
      <w:r w:rsidRPr="00075BDD">
        <w:rPr>
          <w:lang w:eastAsia="x-none"/>
        </w:rPr>
        <w:t>subPic</w:t>
      </w:r>
      <w:proofErr w:type="spellEnd"/>
      <w:r w:rsidRPr="00075BDD">
        <w:rPr>
          <w:lang w:eastAsia="x-none"/>
        </w:rPr>
        <w:t xml:space="preserve">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proofErr w:type="spellStart"/>
      <w:r w:rsidRPr="00075BDD">
        <w:rPr>
          <w:lang w:eastAsia="x-none"/>
        </w:rPr>
        <w:t>first_slice_in_sub_pic_flag</w:t>
      </w:r>
      <w:proofErr w:type="spellEnd"/>
      <w:r w:rsidRPr="00075BDD">
        <w:rPr>
          <w:lang w:eastAsia="x-none"/>
        </w:rPr>
        <w:t xml:space="preserve">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lastRenderedPageBreak/>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3749" w:name="_Hlk20891565"/>
      <w:r w:rsidRPr="00075BDD">
        <w:rPr>
          <w:lang w:eastAsia="x-none"/>
        </w:rPr>
        <w:t>See above conclusions.</w:t>
      </w:r>
    </w:p>
    <w:bookmarkEnd w:id="3749"/>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proofErr w:type="spellStart"/>
      <w:r w:rsidRPr="00075BDD">
        <w:rPr>
          <w:lang w:eastAsia="x-none"/>
        </w:rPr>
        <w:t>subpic_treated_as_pic_</w:t>
      </w:r>
      <w:proofErr w:type="gramStart"/>
      <w:r w:rsidRPr="00075BDD">
        <w:rPr>
          <w:lang w:eastAsia="x-none"/>
        </w:rPr>
        <w:t>flag</w:t>
      </w:r>
      <w:proofErr w:type="spellEnd"/>
      <w:r w:rsidRPr="00075BDD">
        <w:rPr>
          <w:lang w:eastAsia="x-none"/>
        </w:rPr>
        <w:t>[</w:t>
      </w:r>
      <w:proofErr w:type="gramEnd"/>
      <w:r w:rsidRPr="00075BDD">
        <w:rPr>
          <w:lang w:eastAsia="x-none"/>
        </w:rPr>
        <w:t xml:space="preserve"> i ] </w:t>
      </w:r>
      <w:bookmarkStart w:id="3750" w:name="_Hlk20743543"/>
      <w:r w:rsidRPr="00075BDD">
        <w:rPr>
          <w:lang w:eastAsia="x-none"/>
        </w:rPr>
        <w:t xml:space="preserve">and </w:t>
      </w:r>
      <w:proofErr w:type="spellStart"/>
      <w:r w:rsidRPr="00075BDD">
        <w:rPr>
          <w:bCs/>
          <w:lang w:eastAsia="x-none"/>
        </w:rPr>
        <w:t>loop_filter_across_subpic_enabled_flag</w:t>
      </w:r>
      <w:bookmarkEnd w:id="3750"/>
      <w:proofErr w:type="spellEnd"/>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 xml:space="preserve">P0145 and P0246: Disallow </w:t>
      </w:r>
      <w:proofErr w:type="spellStart"/>
      <w:r w:rsidRPr="00075BDD">
        <w:rPr>
          <w:lang w:eastAsia="x-none"/>
        </w:rPr>
        <w:t>loop_filter_across_subpic_enabled_flag</w:t>
      </w:r>
      <w:proofErr w:type="spellEnd"/>
      <w:r w:rsidRPr="00075BDD">
        <w:rPr>
          <w:lang w:eastAsia="x-none"/>
        </w:rPr>
        <w:t xml:space="preserve">[ i ] equal to 1 when </w:t>
      </w:r>
      <w:proofErr w:type="spellStart"/>
      <w:r w:rsidRPr="00075BDD">
        <w:rPr>
          <w:lang w:eastAsia="x-none"/>
        </w:rPr>
        <w:t>subpic_treated_as_pic_flag</w:t>
      </w:r>
      <w:proofErr w:type="spellEnd"/>
      <w:r w:rsidRPr="00075BDD">
        <w:rPr>
          <w:lang w:eastAsia="x-none"/>
        </w:rPr>
        <w:t>[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 xml:space="preserve">Make the presence </w:t>
      </w:r>
      <w:proofErr w:type="spellStart"/>
      <w:r w:rsidRPr="00075BDD">
        <w:rPr>
          <w:lang w:eastAsia="x-none"/>
        </w:rPr>
        <w:t>loop_filter_across_subpic_enabled_</w:t>
      </w:r>
      <w:proofErr w:type="gramStart"/>
      <w:r w:rsidRPr="00075BDD">
        <w:rPr>
          <w:lang w:eastAsia="x-none"/>
        </w:rPr>
        <w:t>flag</w:t>
      </w:r>
      <w:proofErr w:type="spellEnd"/>
      <w:r w:rsidRPr="00075BDD">
        <w:rPr>
          <w:lang w:eastAsia="x-none"/>
        </w:rPr>
        <w:t>[</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conditional on </w:t>
      </w:r>
      <w:proofErr w:type="spellStart"/>
      <w:r w:rsidRPr="00075BDD">
        <w:rPr>
          <w:lang w:eastAsia="x-none"/>
        </w:rPr>
        <w:t>subpic_treated_as_pic_flag</w:t>
      </w:r>
      <w:proofErr w:type="spellEnd"/>
      <w:r w:rsidRPr="00075BDD">
        <w:rPr>
          <w:lang w:eastAsia="x-none"/>
        </w:rPr>
        <w:t>[</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w:t>
      </w:r>
      <w:proofErr w:type="spellStart"/>
      <w:r w:rsidRPr="00075BDD">
        <w:rPr>
          <w:lang w:eastAsia="x-none"/>
        </w:rPr>
        <w:t>loop_filter_across_subpic_enabled_pic_</w:t>
      </w:r>
      <w:proofErr w:type="gramStart"/>
      <w:r w:rsidRPr="00075BDD">
        <w:rPr>
          <w:lang w:eastAsia="x-none"/>
        </w:rPr>
        <w:t>flag</w:t>
      </w:r>
      <w:proofErr w:type="spellEnd"/>
      <w:r w:rsidRPr="00075BDD">
        <w:rPr>
          <w:lang w:eastAsia="x-none"/>
        </w:rPr>
        <w:t>[</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spellStart"/>
            <w:proofErr w:type="gramEnd"/>
            <w:r w:rsidRPr="00075BDD">
              <w:rPr>
                <w:lang w:eastAsia="x-none"/>
              </w:rPr>
              <w:t>subpic_treated_as_pic_flag</w:t>
            </w:r>
            <w:proofErr w:type="spellEnd"/>
            <w:r w:rsidRPr="00075BDD">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proofErr w:type="spellStart"/>
            <w:r w:rsidRPr="00075BDD">
              <w:rPr>
                <w:b/>
                <w:lang w:eastAsia="x-none"/>
              </w:rPr>
              <w:t>loop_filter_across_subpic_enabled_</w:t>
            </w:r>
            <w:proofErr w:type="gramStart"/>
            <w:r w:rsidRPr="00075BDD">
              <w:rPr>
                <w:b/>
                <w:lang w:eastAsia="x-none"/>
              </w:rPr>
              <w:t>flag</w:t>
            </w:r>
            <w:proofErr w:type="spellEnd"/>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lastRenderedPageBreak/>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w:t>
      </w:r>
      <w:proofErr w:type="spellStart"/>
      <w:r w:rsidRPr="00075BDD">
        <w:rPr>
          <w:lang w:eastAsia="x-none"/>
        </w:rPr>
        <w:t>subpic_treated_as_pic_flag</w:t>
      </w:r>
      <w:proofErr w:type="spellEnd"/>
      <w:r w:rsidRPr="00075BDD">
        <w:rPr>
          <w:lang w:eastAsia="x-none"/>
        </w:rPr>
        <w:t xml:space="preserve">[ i ] and </w:t>
      </w:r>
      <w:proofErr w:type="spellStart"/>
      <w:r w:rsidRPr="00075BDD">
        <w:rPr>
          <w:bCs/>
          <w:lang w:eastAsia="x-none"/>
        </w:rPr>
        <w:t>loop_filter_across_subpic_enabled_flag</w:t>
      </w:r>
      <w:proofErr w:type="spellEnd"/>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 xml:space="preserve">Related to subpicture-based adaptive resolution change: The constraints on having the same subpicture layout and the same values of </w:t>
      </w:r>
      <w:proofErr w:type="spellStart"/>
      <w:r w:rsidRPr="00075BDD">
        <w:rPr>
          <w:lang w:eastAsia="x-none"/>
        </w:rPr>
        <w:t>subpic_treated_as_pic_flag</w:t>
      </w:r>
      <w:proofErr w:type="spellEnd"/>
      <w:r w:rsidRPr="00075BDD">
        <w:rPr>
          <w:lang w:eastAsia="x-none"/>
        </w:rPr>
        <w:t xml:space="preserve">[ i ] and </w:t>
      </w:r>
      <w:proofErr w:type="spellStart"/>
      <w:r w:rsidRPr="00075BDD">
        <w:rPr>
          <w:lang w:eastAsia="x-none"/>
        </w:rPr>
        <w:t>loop_filter_across_subpic_enabled_flag</w:t>
      </w:r>
      <w:proofErr w:type="spellEnd"/>
      <w:r w:rsidRPr="00075BDD">
        <w:rPr>
          <w:lang w:eastAsia="x-none"/>
        </w:rPr>
        <w:t>[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 xml:space="preserve">extraction and merging functionality requires the ability to have </w:t>
      </w:r>
      <w:proofErr w:type="spellStart"/>
      <w:r w:rsidR="00F314A3" w:rsidRPr="00075BDD">
        <w:rPr>
          <w:lang w:eastAsia="x-none"/>
        </w:rPr>
        <w:t>subpics_present_flag</w:t>
      </w:r>
      <w:proofErr w:type="spellEnd"/>
      <w:r w:rsidR="00F314A3" w:rsidRPr="00075BDD">
        <w:rPr>
          <w:lang w:eastAsia="x-none"/>
        </w:rPr>
        <w:t xml:space="preserve">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w:t>
            </w:r>
            <w:proofErr w:type="spellStart"/>
            <w:r w:rsidRPr="00075BDD">
              <w:rPr>
                <w:lang w:eastAsia="x-none"/>
              </w:rPr>
              <w:t>NumSubPics</w:t>
            </w:r>
            <w:proofErr w:type="spellEnd"/>
            <w:r w:rsidRPr="00075BDD">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proofErr w:type="spellStart"/>
            <w:r w:rsidRPr="00075BDD">
              <w:rPr>
                <w:b/>
                <w:lang w:eastAsia="x-none"/>
              </w:rPr>
              <w:t>subpic_treated_as_pic_</w:t>
            </w:r>
            <w:proofErr w:type="gramStart"/>
            <w:r w:rsidRPr="00075BDD">
              <w:rPr>
                <w:b/>
                <w:lang w:eastAsia="x-none"/>
              </w:rPr>
              <w:t>flag</w:t>
            </w:r>
            <w:proofErr w:type="spellEnd"/>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proofErr w:type="spellStart"/>
            <w:r w:rsidRPr="00075BDD">
              <w:rPr>
                <w:b/>
                <w:lang w:eastAsia="x-none"/>
              </w:rPr>
              <w:t>loop_filter_across_subpic_enabled_</w:t>
            </w:r>
            <w:proofErr w:type="gramStart"/>
            <w:r w:rsidRPr="00075BDD">
              <w:rPr>
                <w:b/>
                <w:lang w:eastAsia="x-none"/>
              </w:rPr>
              <w:t>flag</w:t>
            </w:r>
            <w:proofErr w:type="spellEnd"/>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2E3A47" w:rsidP="007966F0">
      <w:pPr>
        <w:pStyle w:val="Heading9"/>
        <w:rPr>
          <w:rFonts w:eastAsia="Times New Roman"/>
          <w:szCs w:val="24"/>
          <w:lang w:val="en-CA"/>
        </w:rPr>
      </w:pPr>
      <w:hyperlink r:id="rId866"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2E3A47" w:rsidP="007966F0">
      <w:pPr>
        <w:pStyle w:val="Heading9"/>
        <w:rPr>
          <w:rFonts w:eastAsia="Times New Roman"/>
          <w:szCs w:val="24"/>
          <w:lang w:val="en-CA"/>
        </w:rPr>
      </w:pPr>
      <w:hyperlink r:id="rId867"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2E3A47" w:rsidP="007966F0">
      <w:pPr>
        <w:pStyle w:val="Heading9"/>
        <w:rPr>
          <w:rFonts w:eastAsia="Times New Roman"/>
          <w:szCs w:val="24"/>
          <w:lang w:val="en-CA"/>
        </w:rPr>
      </w:pPr>
      <w:hyperlink r:id="rId868"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Heading4"/>
        <w:rPr>
          <w:lang w:val="en-CA"/>
        </w:rPr>
      </w:pPr>
      <w:bookmarkStart w:id="3751" w:name="_Ref20836390"/>
      <w:r w:rsidRPr="00075BDD">
        <w:rPr>
          <w:lang w:val="en-CA"/>
        </w:rPr>
        <w:t>Subpicture layout and ID signalling (1</w:t>
      </w:r>
      <w:r w:rsidR="00294AA2" w:rsidRPr="00075BDD">
        <w:rPr>
          <w:lang w:val="en-CA"/>
        </w:rPr>
        <w:t>8</w:t>
      </w:r>
      <w:r w:rsidRPr="00075BDD">
        <w:rPr>
          <w:lang w:val="en-CA"/>
        </w:rPr>
        <w:t>)</w:t>
      </w:r>
      <w:bookmarkEnd w:id="3751"/>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2E3A47" w:rsidP="007966F0">
      <w:pPr>
        <w:pStyle w:val="Heading9"/>
        <w:rPr>
          <w:rFonts w:eastAsia="Times New Roman"/>
          <w:szCs w:val="24"/>
          <w:lang w:val="en-CA"/>
        </w:rPr>
      </w:pPr>
      <w:hyperlink r:id="rId869"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w:t>
      </w:r>
      <w:proofErr w:type="spellStart"/>
      <w:r w:rsidR="00294AA2" w:rsidRPr="00075BDD">
        <w:rPr>
          <w:rFonts w:eastAsia="Times New Roman"/>
          <w:szCs w:val="24"/>
          <w:lang w:val="en-CA"/>
        </w:rPr>
        <w:t>Futurewei</w:t>
      </w:r>
      <w:proofErr w:type="spellEnd"/>
      <w:r w:rsidR="00294AA2" w:rsidRPr="00075BDD">
        <w:rPr>
          <w:rFonts w:eastAsia="Times New Roman"/>
          <w:szCs w:val="24"/>
          <w:lang w:val="en-CA"/>
        </w:rPr>
        <w:t>)</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2E3A47" w:rsidP="007966F0">
      <w:pPr>
        <w:pStyle w:val="Heading9"/>
        <w:rPr>
          <w:rFonts w:eastAsia="Times New Roman"/>
          <w:szCs w:val="24"/>
          <w:lang w:val="en-CA"/>
        </w:rPr>
      </w:pPr>
      <w:hyperlink r:id="rId870"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w:t>
      </w:r>
      <w:proofErr w:type="spellStart"/>
      <w:r w:rsidR="00294AA2" w:rsidRPr="00075BDD">
        <w:rPr>
          <w:rFonts w:eastAsia="Times New Roman"/>
          <w:szCs w:val="24"/>
          <w:lang w:val="en-CA"/>
        </w:rPr>
        <w:t>InterDigital</w:t>
      </w:r>
      <w:proofErr w:type="spellEnd"/>
      <w:r w:rsidR="00294AA2" w:rsidRPr="00075BDD">
        <w:rPr>
          <w:rFonts w:eastAsia="Times New Roman"/>
          <w:szCs w:val="24"/>
          <w:lang w:val="en-CA"/>
        </w:rPr>
        <w:t>)]</w:t>
      </w:r>
    </w:p>
    <w:p w14:paraId="65B41178" w14:textId="25D7B6E3" w:rsidR="00294AA2" w:rsidRPr="00075BDD" w:rsidRDefault="00294AA2" w:rsidP="00151CBC"/>
    <w:p w14:paraId="2D06851A" w14:textId="77777777" w:rsidR="00294AA2" w:rsidRPr="00075BDD" w:rsidRDefault="002E3A47" w:rsidP="007966F0">
      <w:pPr>
        <w:pStyle w:val="Heading9"/>
        <w:rPr>
          <w:rFonts w:eastAsia="Times New Roman"/>
          <w:szCs w:val="24"/>
          <w:lang w:val="en-CA"/>
        </w:rPr>
      </w:pPr>
      <w:hyperlink r:id="rId871"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w:t>
      </w:r>
      <w:proofErr w:type="spellStart"/>
      <w:r w:rsidR="00294AA2" w:rsidRPr="00EC046B">
        <w:rPr>
          <w:rFonts w:eastAsia="Times New Roman"/>
          <w:szCs w:val="24"/>
          <w:lang w:val="en-CA"/>
        </w:rPr>
        <w:t>InterDigital</w:t>
      </w:r>
      <w:proofErr w:type="spellEnd"/>
      <w:r w:rsidR="00294AA2" w:rsidRPr="00EC046B">
        <w:rPr>
          <w:rFonts w:eastAsia="Times New Roman"/>
          <w:szCs w:val="24"/>
          <w:lang w:val="en-CA"/>
        </w:rPr>
        <w:t>)]</w:t>
      </w:r>
    </w:p>
    <w:p w14:paraId="5F8FDC62" w14:textId="5066A2BF" w:rsidR="00294AA2" w:rsidRPr="00075BDD" w:rsidRDefault="00294AA2" w:rsidP="00151CBC"/>
    <w:p w14:paraId="63D03AD0" w14:textId="77777777" w:rsidR="00294AA2" w:rsidRPr="00075BDD" w:rsidRDefault="002E3A47" w:rsidP="007966F0">
      <w:pPr>
        <w:pStyle w:val="Heading9"/>
        <w:rPr>
          <w:rFonts w:eastAsia="Times New Roman"/>
          <w:szCs w:val="24"/>
          <w:lang w:val="en-CA"/>
        </w:rPr>
      </w:pPr>
      <w:hyperlink r:id="rId872"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2E3A47" w:rsidP="007966F0">
      <w:pPr>
        <w:pStyle w:val="Heading9"/>
        <w:rPr>
          <w:rFonts w:eastAsia="Times New Roman"/>
          <w:szCs w:val="24"/>
          <w:lang w:val="en-CA"/>
        </w:rPr>
      </w:pPr>
      <w:hyperlink r:id="rId873"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2E3A47" w:rsidP="007966F0">
      <w:pPr>
        <w:pStyle w:val="Heading9"/>
        <w:rPr>
          <w:rFonts w:eastAsia="Times New Roman"/>
          <w:szCs w:val="24"/>
          <w:lang w:val="en-CA"/>
        </w:rPr>
      </w:pPr>
      <w:hyperlink r:id="rId874"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2E3A47" w:rsidP="007966F0">
      <w:pPr>
        <w:pStyle w:val="Heading9"/>
        <w:rPr>
          <w:rFonts w:eastAsia="Times New Roman"/>
          <w:szCs w:val="24"/>
          <w:lang w:val="en-CA"/>
        </w:rPr>
      </w:pPr>
      <w:hyperlink r:id="rId875"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2E3A47" w:rsidP="007966F0">
      <w:pPr>
        <w:pStyle w:val="Heading9"/>
        <w:rPr>
          <w:rFonts w:eastAsia="Times New Roman"/>
          <w:szCs w:val="24"/>
          <w:lang w:val="en-CA"/>
        </w:rPr>
      </w:pPr>
      <w:hyperlink r:id="rId876"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2E3A47" w:rsidP="007966F0">
      <w:pPr>
        <w:pStyle w:val="Heading9"/>
        <w:rPr>
          <w:rFonts w:eastAsia="Times New Roman"/>
          <w:szCs w:val="24"/>
          <w:lang w:val="en-CA"/>
        </w:rPr>
      </w:pPr>
      <w:hyperlink r:id="rId877"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2E3A47" w:rsidP="007966F0">
      <w:pPr>
        <w:pStyle w:val="Heading9"/>
        <w:rPr>
          <w:rFonts w:eastAsia="Times New Roman"/>
          <w:szCs w:val="24"/>
          <w:lang w:val="en-CA"/>
        </w:rPr>
      </w:pPr>
      <w:hyperlink r:id="rId878"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2E3A47" w:rsidP="007966F0">
      <w:pPr>
        <w:pStyle w:val="Heading9"/>
        <w:rPr>
          <w:rFonts w:eastAsia="Times New Roman"/>
          <w:szCs w:val="24"/>
          <w:lang w:val="en-CA"/>
        </w:rPr>
      </w:pPr>
      <w:hyperlink r:id="rId879"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w:t>
      </w:r>
      <w:proofErr w:type="spellStart"/>
      <w:r w:rsidR="00294AA2" w:rsidRPr="00075BDD">
        <w:rPr>
          <w:rFonts w:eastAsia="Times New Roman"/>
          <w:szCs w:val="24"/>
          <w:lang w:val="en-CA"/>
        </w:rPr>
        <w:t>Bytedance</w:t>
      </w:r>
      <w:proofErr w:type="spellEnd"/>
      <w:r w:rsidR="00294AA2" w:rsidRPr="00075BDD">
        <w:rPr>
          <w:rFonts w:eastAsia="Times New Roman"/>
          <w:szCs w:val="24"/>
          <w:lang w:val="en-CA"/>
        </w:rPr>
        <w:t>)]</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2E3A47" w:rsidP="007966F0">
      <w:pPr>
        <w:pStyle w:val="Heading9"/>
        <w:rPr>
          <w:rFonts w:eastAsia="Times New Roman"/>
          <w:szCs w:val="24"/>
          <w:lang w:val="en-CA"/>
        </w:rPr>
      </w:pPr>
      <w:hyperlink r:id="rId880"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2E3A47" w:rsidP="007966F0">
      <w:pPr>
        <w:pStyle w:val="Heading9"/>
        <w:rPr>
          <w:rFonts w:eastAsia="Times New Roman"/>
          <w:szCs w:val="24"/>
          <w:lang w:val="en-CA"/>
        </w:rPr>
      </w:pPr>
      <w:hyperlink r:id="rId881"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2E3A47" w:rsidP="007966F0">
      <w:pPr>
        <w:pStyle w:val="Heading9"/>
        <w:rPr>
          <w:rFonts w:eastAsia="Times New Roman"/>
          <w:szCs w:val="24"/>
          <w:lang w:val="en-CA"/>
        </w:rPr>
      </w:pPr>
      <w:hyperlink r:id="rId882"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2E3A47" w:rsidP="007966F0">
      <w:pPr>
        <w:pStyle w:val="Heading9"/>
        <w:rPr>
          <w:rFonts w:eastAsia="Times New Roman"/>
          <w:szCs w:val="24"/>
          <w:lang w:val="en-CA"/>
        </w:rPr>
      </w:pPr>
      <w:hyperlink r:id="rId883"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2E3A47" w:rsidP="007966F0">
      <w:pPr>
        <w:pStyle w:val="Heading9"/>
        <w:rPr>
          <w:rFonts w:eastAsia="Times New Roman"/>
          <w:szCs w:val="24"/>
          <w:lang w:val="en-CA"/>
        </w:rPr>
      </w:pPr>
      <w:hyperlink r:id="rId884"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2E3A47" w:rsidP="007966F0">
      <w:pPr>
        <w:pStyle w:val="Heading9"/>
        <w:rPr>
          <w:rFonts w:eastAsia="Times New Roman"/>
          <w:szCs w:val="24"/>
          <w:lang w:val="en-CA"/>
        </w:rPr>
      </w:pPr>
      <w:hyperlink r:id="rId885"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2E3A47" w:rsidP="007966F0">
      <w:pPr>
        <w:pStyle w:val="Heading9"/>
        <w:rPr>
          <w:rFonts w:eastAsia="Times New Roman"/>
          <w:szCs w:val="24"/>
          <w:lang w:val="en-CA"/>
        </w:rPr>
      </w:pPr>
      <w:hyperlink r:id="rId886"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w:t>
      </w:r>
      <w:proofErr w:type="spellStart"/>
      <w:r w:rsidR="00294AA2" w:rsidRPr="00EC046B">
        <w:rPr>
          <w:rFonts w:eastAsia="Times New Roman"/>
          <w:szCs w:val="24"/>
          <w:lang w:val="en-CA"/>
        </w:rPr>
        <w:t>Damghanian</w:t>
      </w:r>
      <w:proofErr w:type="spellEnd"/>
      <w:r w:rsidR="00294AA2" w:rsidRPr="00EC046B">
        <w:rPr>
          <w:rFonts w:eastAsia="Times New Roman"/>
          <w:szCs w:val="24"/>
          <w:lang w:val="en-CA"/>
        </w:rPr>
        <w:t>,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51CA710B" w14:textId="16C00B29" w:rsidR="00151CBC" w:rsidRPr="00075BDD" w:rsidRDefault="00151CBC" w:rsidP="00151CBC">
      <w:pPr>
        <w:pStyle w:val="Heading4"/>
        <w:rPr>
          <w:lang w:val="en-CA"/>
        </w:rPr>
      </w:pPr>
      <w:bookmarkStart w:id="3752" w:name="_Ref20916534"/>
      <w:r w:rsidRPr="00075BDD">
        <w:rPr>
          <w:lang w:val="en-CA"/>
        </w:rPr>
        <w:t>Subpicture-level random access and merging (</w:t>
      </w:r>
      <w:r w:rsidR="00765788" w:rsidRPr="00075BDD">
        <w:rPr>
          <w:lang w:val="en-CA"/>
        </w:rPr>
        <w:t>6</w:t>
      </w:r>
      <w:r w:rsidRPr="00075BDD">
        <w:rPr>
          <w:lang w:val="en-CA"/>
        </w:rPr>
        <w:t>)</w:t>
      </w:r>
      <w:bookmarkEnd w:id="3752"/>
    </w:p>
    <w:p w14:paraId="5E5F9ED1" w14:textId="77777777" w:rsidR="00151CBC" w:rsidRPr="00075BDD" w:rsidRDefault="00151CBC" w:rsidP="00151CBC"/>
    <w:p w14:paraId="1D4F5BFE" w14:textId="77777777" w:rsidR="002F648E" w:rsidRPr="00075BDD" w:rsidRDefault="002E3A47" w:rsidP="007966F0">
      <w:pPr>
        <w:pStyle w:val="Heading9"/>
        <w:rPr>
          <w:rFonts w:eastAsia="Times New Roman"/>
          <w:szCs w:val="24"/>
          <w:lang w:val="en-CA"/>
        </w:rPr>
      </w:pPr>
      <w:hyperlink r:id="rId887"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2E3A47" w:rsidP="007966F0">
      <w:pPr>
        <w:pStyle w:val="Heading9"/>
        <w:rPr>
          <w:rFonts w:eastAsia="Times New Roman"/>
          <w:szCs w:val="24"/>
          <w:lang w:val="en-CA"/>
        </w:rPr>
      </w:pPr>
      <w:hyperlink r:id="rId888"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w:t>
      </w:r>
      <w:proofErr w:type="spellStart"/>
      <w:r w:rsidR="002F648E" w:rsidRPr="00EC046B">
        <w:rPr>
          <w:rFonts w:eastAsia="Times New Roman"/>
          <w:szCs w:val="24"/>
          <w:lang w:val="en-CA"/>
        </w:rPr>
        <w:t>Futurewei</w:t>
      </w:r>
      <w:proofErr w:type="spellEnd"/>
      <w:r w:rsidR="002F648E" w:rsidRPr="00EC046B">
        <w:rPr>
          <w:rFonts w:eastAsia="Times New Roman"/>
          <w:szCs w:val="24"/>
          <w:lang w:val="en-CA"/>
        </w:rPr>
        <w:t>)]</w:t>
      </w:r>
    </w:p>
    <w:p w14:paraId="077C4B82" w14:textId="1191B1FB" w:rsidR="00151CBC" w:rsidRPr="00075BDD" w:rsidRDefault="00151CBC" w:rsidP="00151CBC"/>
    <w:p w14:paraId="5E866C41" w14:textId="77777777" w:rsidR="002F648E" w:rsidRPr="00075BDD" w:rsidRDefault="002E3A47" w:rsidP="007966F0">
      <w:pPr>
        <w:pStyle w:val="Heading9"/>
        <w:rPr>
          <w:rFonts w:eastAsia="Times New Roman"/>
          <w:szCs w:val="24"/>
          <w:lang w:val="en-CA"/>
        </w:rPr>
      </w:pPr>
      <w:hyperlink r:id="rId889"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2E3A47" w:rsidP="007966F0">
      <w:pPr>
        <w:pStyle w:val="Heading9"/>
        <w:rPr>
          <w:rFonts w:eastAsia="Times New Roman"/>
          <w:szCs w:val="24"/>
          <w:lang w:val="en-CA"/>
        </w:rPr>
      </w:pPr>
      <w:hyperlink r:id="rId890"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2E3A47" w:rsidP="007966F0">
      <w:pPr>
        <w:pStyle w:val="Heading9"/>
        <w:rPr>
          <w:rFonts w:eastAsia="Times New Roman"/>
          <w:szCs w:val="24"/>
          <w:lang w:val="en-CA"/>
        </w:rPr>
      </w:pPr>
      <w:hyperlink r:id="rId891"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w:t>
      </w:r>
      <w:proofErr w:type="spellStart"/>
      <w:r w:rsidR="002F648E" w:rsidRPr="00EC046B">
        <w:rPr>
          <w:rFonts w:eastAsia="Times New Roman"/>
          <w:szCs w:val="24"/>
          <w:lang w:val="en-CA"/>
        </w:rPr>
        <w:t>Ouedraogo</w:t>
      </w:r>
      <w:proofErr w:type="spellEnd"/>
      <w:r w:rsidR="002F648E" w:rsidRPr="00EC046B">
        <w:rPr>
          <w:rFonts w:eastAsia="Times New Roman"/>
          <w:szCs w:val="24"/>
          <w:lang w:val="en-CA"/>
        </w:rPr>
        <w:t xml:space="preserve">, F. </w:t>
      </w:r>
      <w:proofErr w:type="spellStart"/>
      <w:r w:rsidR="002F648E" w:rsidRPr="00EC046B">
        <w:rPr>
          <w:rFonts w:eastAsia="Times New Roman"/>
          <w:szCs w:val="24"/>
          <w:lang w:val="en-CA"/>
        </w:rPr>
        <w:t>Denoual</w:t>
      </w:r>
      <w:proofErr w:type="spellEnd"/>
      <w:r w:rsidR="002F648E" w:rsidRPr="00EC046B">
        <w:rPr>
          <w:rFonts w:eastAsia="Times New Roman"/>
          <w:szCs w:val="24"/>
          <w:lang w:val="en-CA"/>
        </w:rPr>
        <w:t xml:space="preserve">, F. </w:t>
      </w:r>
      <w:proofErr w:type="spellStart"/>
      <w:r w:rsidR="002F648E" w:rsidRPr="00EC046B">
        <w:rPr>
          <w:rFonts w:eastAsia="Times New Roman"/>
          <w:szCs w:val="24"/>
          <w:lang w:val="en-CA"/>
        </w:rPr>
        <w:t>Mazé</w:t>
      </w:r>
      <w:proofErr w:type="spellEnd"/>
      <w:r w:rsidR="002F648E" w:rsidRPr="00EC046B">
        <w:rPr>
          <w:rFonts w:eastAsia="Times New Roman"/>
          <w:szCs w:val="24"/>
          <w:lang w:val="en-CA"/>
        </w:rPr>
        <w:t xml:space="preserve">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2E3A47" w:rsidP="007966F0">
      <w:pPr>
        <w:pStyle w:val="Heading9"/>
        <w:rPr>
          <w:rFonts w:eastAsia="Times New Roman"/>
          <w:szCs w:val="24"/>
          <w:lang w:val="en-CA"/>
        </w:rPr>
      </w:pPr>
      <w:hyperlink r:id="rId892"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w:t>
      </w:r>
      <w:proofErr w:type="spellStart"/>
      <w:r w:rsidR="00765788" w:rsidRPr="00075BDD">
        <w:rPr>
          <w:rFonts w:eastAsia="Times New Roman"/>
          <w:szCs w:val="24"/>
          <w:lang w:val="en-CA"/>
        </w:rPr>
        <w:t>Bytedance</w:t>
      </w:r>
      <w:proofErr w:type="spellEnd"/>
      <w:r w:rsidR="00765788" w:rsidRPr="00075BDD">
        <w:rPr>
          <w:rFonts w:eastAsia="Times New Roman"/>
          <w:szCs w:val="24"/>
          <w:lang w:val="en-CA"/>
        </w:rPr>
        <w:t>)]</w:t>
      </w:r>
    </w:p>
    <w:p w14:paraId="4CF866B8" w14:textId="77777777" w:rsidR="00765788" w:rsidRPr="00075BDD" w:rsidRDefault="00765788" w:rsidP="00151CBC"/>
    <w:p w14:paraId="46695F51" w14:textId="77777777" w:rsidR="00151CBC" w:rsidRPr="00075BDD" w:rsidRDefault="00151CBC" w:rsidP="00151CBC">
      <w:pPr>
        <w:pStyle w:val="Heading4"/>
        <w:rPr>
          <w:lang w:val="en-CA"/>
        </w:rPr>
      </w:pPr>
      <w:r w:rsidRPr="00075BDD">
        <w:rPr>
          <w:lang w:val="en-CA"/>
        </w:rPr>
        <w:t>Subpicture wraparound, padding, and cropping (4)</w:t>
      </w:r>
    </w:p>
    <w:p w14:paraId="003C2AB4" w14:textId="77777777" w:rsidR="002F648E" w:rsidRPr="00075BDD" w:rsidRDefault="002E3A47" w:rsidP="007966F0">
      <w:pPr>
        <w:pStyle w:val="Heading9"/>
        <w:rPr>
          <w:rFonts w:eastAsia="Times New Roman"/>
          <w:szCs w:val="24"/>
          <w:lang w:val="en-CA"/>
        </w:rPr>
      </w:pPr>
      <w:hyperlink r:id="rId893"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w:t>
      </w:r>
      <w:proofErr w:type="spellStart"/>
      <w:r w:rsidR="002F648E" w:rsidRPr="00EC046B">
        <w:rPr>
          <w:rFonts w:eastAsia="Times New Roman"/>
          <w:szCs w:val="24"/>
          <w:lang w:val="en-CA"/>
        </w:rPr>
        <w:t>InterDigital</w:t>
      </w:r>
      <w:proofErr w:type="spellEnd"/>
      <w:r w:rsidR="002F648E" w:rsidRPr="00EC046B">
        <w:rPr>
          <w:rFonts w:eastAsia="Times New Roman"/>
          <w:szCs w:val="24"/>
          <w:lang w:val="en-CA"/>
        </w:rPr>
        <w:t>)]</w:t>
      </w:r>
    </w:p>
    <w:p w14:paraId="726B5D4C" w14:textId="4B927581" w:rsidR="00151CBC" w:rsidRPr="00075BDD" w:rsidRDefault="00151CBC" w:rsidP="00151CBC"/>
    <w:p w14:paraId="7DFCFEB5" w14:textId="77777777" w:rsidR="002F648E" w:rsidRPr="00075BDD" w:rsidRDefault="002E3A47" w:rsidP="007966F0">
      <w:pPr>
        <w:pStyle w:val="Heading9"/>
        <w:rPr>
          <w:rFonts w:eastAsia="Times New Roman"/>
          <w:szCs w:val="24"/>
          <w:lang w:val="en-CA"/>
        </w:rPr>
      </w:pPr>
      <w:hyperlink r:id="rId894"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2E3A47" w:rsidP="007966F0">
      <w:pPr>
        <w:pStyle w:val="Heading9"/>
        <w:rPr>
          <w:rFonts w:eastAsia="Times New Roman"/>
          <w:szCs w:val="24"/>
          <w:lang w:val="en-CA"/>
        </w:rPr>
      </w:pPr>
      <w:hyperlink r:id="rId895"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2E3A47" w:rsidP="007966F0">
      <w:pPr>
        <w:pStyle w:val="Heading9"/>
        <w:rPr>
          <w:rFonts w:eastAsia="Times New Roman"/>
          <w:szCs w:val="24"/>
          <w:lang w:val="en-CA"/>
        </w:rPr>
      </w:pPr>
      <w:hyperlink r:id="rId896"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Heading4"/>
        <w:rPr>
          <w:lang w:val="en-CA"/>
        </w:rPr>
      </w:pPr>
      <w:r w:rsidRPr="00075BDD">
        <w:rPr>
          <w:lang w:val="en-CA"/>
        </w:rPr>
        <w:t>Subpicture conformance definition and signalling (2)</w:t>
      </w:r>
    </w:p>
    <w:p w14:paraId="0EB3A301" w14:textId="407D14D4" w:rsidR="002F648E" w:rsidRPr="00075BDD" w:rsidRDefault="002E3A47" w:rsidP="007966F0">
      <w:pPr>
        <w:pStyle w:val="Heading9"/>
        <w:rPr>
          <w:rFonts w:eastAsia="Times New Roman"/>
          <w:szCs w:val="24"/>
          <w:lang w:val="en-CA"/>
        </w:rPr>
      </w:pPr>
      <w:hyperlink r:id="rId897"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w:t>
      </w:r>
      <w:proofErr w:type="spellStart"/>
      <w:r w:rsidR="002F648E" w:rsidRPr="00EC046B">
        <w:rPr>
          <w:rFonts w:eastAsia="Times New Roman"/>
          <w:szCs w:val="24"/>
          <w:lang w:val="en-CA"/>
        </w:rPr>
        <w:t>sub_picture</w:t>
      </w:r>
      <w:proofErr w:type="spellEnd"/>
      <w:r w:rsidR="002F648E" w:rsidRPr="00EC046B">
        <w:rPr>
          <w:rFonts w:eastAsia="Times New Roman"/>
          <w:szCs w:val="24"/>
          <w:lang w:val="en-CA"/>
        </w:rPr>
        <w:t xml:space="preserve"> sets [Y. He, A. Hamza (</w:t>
      </w:r>
      <w:proofErr w:type="spellStart"/>
      <w:r w:rsidR="002F648E" w:rsidRPr="00EC046B">
        <w:rPr>
          <w:rFonts w:eastAsia="Times New Roman"/>
          <w:szCs w:val="24"/>
          <w:lang w:val="en-CA"/>
        </w:rPr>
        <w:t>InterDigital</w:t>
      </w:r>
      <w:proofErr w:type="spellEnd"/>
      <w:r w:rsidR="002F648E" w:rsidRPr="00EC046B">
        <w:rPr>
          <w:rFonts w:eastAsia="Times New Roman"/>
          <w:szCs w:val="24"/>
          <w:lang w:val="en-CA"/>
        </w:rPr>
        <w:t>)]</w:t>
      </w:r>
    </w:p>
    <w:p w14:paraId="19241C1F" w14:textId="1E787964" w:rsidR="00151CBC" w:rsidRPr="00075BDD" w:rsidRDefault="00151CBC" w:rsidP="00151CBC">
      <w:pPr>
        <w:rPr>
          <w:lang w:eastAsia="de-DE"/>
        </w:rPr>
      </w:pPr>
    </w:p>
    <w:p w14:paraId="38F47869" w14:textId="77777777" w:rsidR="002F648E" w:rsidRPr="00075BDD" w:rsidRDefault="002E3A47" w:rsidP="007966F0">
      <w:pPr>
        <w:pStyle w:val="Heading9"/>
        <w:rPr>
          <w:rFonts w:eastAsia="Times New Roman"/>
          <w:szCs w:val="24"/>
          <w:lang w:val="en-CA"/>
        </w:rPr>
      </w:pPr>
      <w:hyperlink r:id="rId898"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Heading4"/>
        <w:rPr>
          <w:lang w:val="en-CA"/>
        </w:rPr>
      </w:pPr>
      <w:r w:rsidRPr="00075BDD">
        <w:rPr>
          <w:lang w:val="en-CA"/>
        </w:rPr>
        <w:t>Subpicture boundary filtering (2)</w:t>
      </w:r>
    </w:p>
    <w:p w14:paraId="6B8B38C4" w14:textId="77777777" w:rsidR="002F648E" w:rsidRPr="00075BDD" w:rsidRDefault="002E3A47" w:rsidP="007966F0">
      <w:pPr>
        <w:pStyle w:val="Heading9"/>
        <w:rPr>
          <w:rFonts w:eastAsia="Times New Roman"/>
          <w:szCs w:val="24"/>
          <w:lang w:val="en-CA"/>
        </w:rPr>
      </w:pPr>
      <w:hyperlink r:id="rId899"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2E3A47" w:rsidP="007966F0">
      <w:pPr>
        <w:pStyle w:val="Heading9"/>
        <w:rPr>
          <w:rFonts w:eastAsia="Times New Roman"/>
          <w:szCs w:val="24"/>
          <w:lang w:val="en-CA"/>
        </w:rPr>
      </w:pPr>
      <w:hyperlink r:id="rId900"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proofErr w:type="gramStart"/>
      <w:r w:rsidRPr="00075BDD">
        <w:rPr>
          <w:lang w:eastAsia="x-none"/>
        </w:rPr>
        <w:t>The low-level signal processing aspect of this contribution,</w:t>
      </w:r>
      <w:proofErr w:type="gramEnd"/>
      <w:r w:rsidRPr="00075BDD">
        <w:rPr>
          <w:lang w:eastAsia="x-none"/>
        </w:rPr>
        <w:t xml:space="preserve">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7777777" w:rsidR="002639DE" w:rsidRPr="00075BDD" w:rsidRDefault="002639DE" w:rsidP="00151CBC">
      <w:pPr>
        <w:rPr>
          <w:lang w:eastAsia="de-DE"/>
        </w:rPr>
      </w:pPr>
    </w:p>
    <w:p w14:paraId="0CA38D20" w14:textId="1D4B7705" w:rsidR="00151CBC" w:rsidRPr="00075BDD" w:rsidRDefault="00151CBC" w:rsidP="00151CBC">
      <w:pPr>
        <w:pStyle w:val="Heading3"/>
      </w:pPr>
      <w:bookmarkStart w:id="3753" w:name="_Ref20836303"/>
      <w:r w:rsidRPr="00075BDD">
        <w:t>Slices, tiles, and brick</w:t>
      </w:r>
      <w:r w:rsidR="00392872" w:rsidRPr="00075BDD">
        <w:t>s</w:t>
      </w:r>
      <w:r w:rsidRPr="00075BDD">
        <w:t xml:space="preserve"> (12)</w:t>
      </w:r>
      <w:bookmarkEnd w:id="3753"/>
    </w:p>
    <w:p w14:paraId="7321C9F0" w14:textId="724CF532" w:rsidR="00F314A3" w:rsidRPr="00075BDD" w:rsidRDefault="00F314A3" w:rsidP="00F314A3">
      <w:pPr>
        <w:rPr>
          <w:lang w:eastAsia="de-DE"/>
        </w:rPr>
      </w:pPr>
    </w:p>
    <w:p w14:paraId="2E2BC0AE" w14:textId="77777777" w:rsidR="00F314A3" w:rsidRPr="00075BDD" w:rsidRDefault="002E3A47" w:rsidP="00F314A3">
      <w:pPr>
        <w:pStyle w:val="Heading9"/>
        <w:rPr>
          <w:rFonts w:eastAsia="Times New Roman"/>
          <w:szCs w:val="24"/>
          <w:lang w:val="en-CA"/>
        </w:rPr>
      </w:pPr>
      <w:hyperlink r:id="rId901"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lastRenderedPageBreak/>
        <w:t xml:space="preserve">A bug fix: When </w:t>
      </w:r>
      <w:proofErr w:type="spellStart"/>
      <w:r w:rsidRPr="00075BDD">
        <w:rPr>
          <w:lang w:eastAsia="de-DE"/>
        </w:rPr>
        <w:t>single_tile_in_pic_flag</w:t>
      </w:r>
      <w:proofErr w:type="spellEnd"/>
      <w:r w:rsidRPr="00075BDD">
        <w:rPr>
          <w:lang w:eastAsia="de-DE"/>
        </w:rPr>
        <w:t xml:space="preserve">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2E3A47" w:rsidP="00BC4AD1">
      <w:pPr>
        <w:pStyle w:val="Heading9"/>
        <w:rPr>
          <w:rFonts w:eastAsia="Times New Roman"/>
          <w:szCs w:val="24"/>
          <w:lang w:val="en-CA"/>
        </w:rPr>
      </w:pPr>
      <w:hyperlink r:id="rId902"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w:t>
      </w:r>
      <w:proofErr w:type="spellStart"/>
      <w:r w:rsidR="00BC4AD1" w:rsidRPr="00075BDD">
        <w:rPr>
          <w:rFonts w:eastAsia="Times New Roman"/>
          <w:szCs w:val="24"/>
          <w:lang w:val="en-CA"/>
        </w:rPr>
        <w:t>Futurewei</w:t>
      </w:r>
      <w:proofErr w:type="spellEnd"/>
      <w:r w:rsidR="00BC4AD1" w:rsidRPr="00075BDD">
        <w:rPr>
          <w:rFonts w:eastAsia="Times New Roman"/>
          <w:szCs w:val="24"/>
          <w:lang w:val="en-CA"/>
        </w:rPr>
        <w:t>)]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 xml:space="preserve">Remove brick signalling and signal </w:t>
      </w:r>
      <w:proofErr w:type="spellStart"/>
      <w:r w:rsidRPr="00075BDD">
        <w:t>rectanglar</w:t>
      </w:r>
      <w:proofErr w:type="spellEnd"/>
      <w:r w:rsidRPr="00075BDD">
        <w:t xml:space="preserve">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756284D9"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xml:space="preserve">=  num_tiles_in_pic_minus1 + 1" to "i &lt; </w:t>
      </w:r>
      <w:proofErr w:type="spellStart"/>
      <w:r w:rsidRPr="00075BDD">
        <w:t>NumTilesInPic</w:t>
      </w:r>
      <w:proofErr w:type="spellEnd"/>
      <w:r w:rsidRPr="00075BDD">
        <w:t>" in the loop for brick signalling? (JVET-P0096, JVET-P0140, JVET-P0186, JVET-P0308, JVET-P0357, JVET-P0433)?</w:t>
      </w:r>
      <w:r w:rsidR="00577EC7" w:rsidRPr="00075BDD">
        <w:rPr>
          <w:rFonts w:eastAsia="Times New Roman"/>
          <w:szCs w:val="22"/>
          <w:lang w:eastAsia="de-DE"/>
        </w:rPr>
        <w:t xml:space="preserve"> Resolved by action taken on JVET-P0096.</w:t>
      </w:r>
    </w:p>
    <w:p w14:paraId="0E3614CC" w14:textId="698BFE08" w:rsidR="00392872" w:rsidRPr="00075BDD" w:rsidRDefault="00392872" w:rsidP="00392872">
      <w:pPr>
        <w:numPr>
          <w:ilvl w:val="0"/>
          <w:numId w:val="43"/>
        </w:numPr>
        <w:tabs>
          <w:tab w:val="left" w:pos="827"/>
          <w:tab w:val="left" w:pos="2528"/>
        </w:tabs>
      </w:pPr>
      <w:r w:rsidRPr="00075BDD">
        <w:t>Add CTU size in PPS?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Resolved by action taken on JVET-P0096.</w:t>
      </w:r>
    </w:p>
    <w:p w14:paraId="4BC887DD" w14:textId="1C36489A" w:rsidR="00392872" w:rsidRPr="00075BDD" w:rsidRDefault="00392872" w:rsidP="00392872">
      <w:pPr>
        <w:numPr>
          <w:ilvl w:val="0"/>
          <w:numId w:val="43"/>
        </w:numPr>
        <w:tabs>
          <w:tab w:val="left" w:pos="827"/>
          <w:tab w:val="left" w:pos="2528"/>
        </w:tabs>
      </w:pPr>
      <w:r w:rsidRPr="00075BDD">
        <w:t xml:space="preserve">Add "i &gt; 0" to the syntax condition for </w:t>
      </w:r>
      <w:proofErr w:type="spellStart"/>
      <w:r w:rsidRPr="00075BDD">
        <w:t>brick_idx_delta_sign_</w:t>
      </w:r>
      <w:proofErr w:type="gramStart"/>
      <w:r w:rsidRPr="00075BDD">
        <w:t>flag</w:t>
      </w:r>
      <w:proofErr w:type="spellEnd"/>
      <w:r w:rsidRPr="00075BDD">
        <w:t>[</w:t>
      </w:r>
      <w:proofErr w:type="gramEnd"/>
      <w:r w:rsidRPr="00075BDD">
        <w:t> i ]? (JVET-P0126, JVET-P0140, JVET-P0232)</w:t>
      </w:r>
      <w:r w:rsidR="00577EC7" w:rsidRPr="00075BDD">
        <w:rPr>
          <w:rFonts w:eastAsia="Times New Roman"/>
          <w:szCs w:val="22"/>
          <w:lang w:eastAsia="de-DE"/>
        </w:rPr>
        <w:t xml:space="preserve"> Not relevant if action taken on </w:t>
      </w:r>
      <w:bookmarkStart w:id="3754" w:name="_Hlk20906552"/>
      <w:r w:rsidR="00577EC7" w:rsidRPr="00075BDD">
        <w:rPr>
          <w:rFonts w:eastAsia="Times New Roman"/>
          <w:szCs w:val="22"/>
          <w:lang w:eastAsia="de-DE"/>
        </w:rPr>
        <w:t>JVET-P0240</w:t>
      </w:r>
      <w:bookmarkEnd w:id="3754"/>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spellStart"/>
      <w:proofErr w:type="gramStart"/>
      <w:r w:rsidRPr="00075BDD">
        <w:t>isLastTileColumn</w:t>
      </w:r>
      <w:proofErr w:type="spellEnd"/>
      <w:r w:rsidRPr="00075BDD">
        <w:t>[</w:t>
      </w:r>
      <w:proofErr w:type="gramEnd"/>
      <w:r w:rsidRPr="00075BDD">
        <w:t> </w:t>
      </w:r>
      <w:proofErr w:type="spellStart"/>
      <w:r w:rsidRPr="00075BDD">
        <w:t>BottomRightBrickIdx</w:t>
      </w:r>
      <w:proofErr w:type="spellEnd"/>
      <w:r w:rsidRPr="00075BDD">
        <w:t xml:space="preserve">[ i − 1 ] ]  = =  0" to the syntax condition for </w:t>
      </w:r>
      <w:proofErr w:type="spellStart"/>
      <w:r w:rsidRPr="00075BDD">
        <w:t>brick_idx_delta_sign_flag</w:t>
      </w:r>
      <w:proofErr w:type="spellEnd"/>
      <w:r w:rsidRPr="00075BDD">
        <w:t>[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5F8F8013"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38B3" w:rsidRPr="00075BDD">
        <w:rPr>
          <w:rFonts w:eastAsia="Times New Roman"/>
          <w:szCs w:val="22"/>
          <w:highlight w:val="yellow"/>
          <w:lang w:eastAsia="de-DE"/>
        </w:rPr>
        <w:t>Editorial action item</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w:t>
      </w:r>
      <w:proofErr w:type="spellStart"/>
      <w:r w:rsidRPr="00075BDD">
        <w:t>RowHeight</w:t>
      </w:r>
      <w:proofErr w:type="spellEnd"/>
      <w:r w:rsidRPr="00075BDD">
        <w:t xml:space="preserve">[ i ] − 1 to </w:t>
      </w:r>
      <w:proofErr w:type="spellStart"/>
      <w:r w:rsidRPr="00075BDD">
        <w:t>RowHeight</w:t>
      </w:r>
      <w:proofErr w:type="spellEnd"/>
      <w:r w:rsidRPr="00075BDD">
        <w: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 xml:space="preserve">Add a constraint to explicitly express the requirement that when </w:t>
      </w:r>
      <w:proofErr w:type="spellStart"/>
      <w:r w:rsidRPr="00075BDD">
        <w:t>single_tile_in_pic_flag</w:t>
      </w:r>
      <w:proofErr w:type="spellEnd"/>
      <w:r w:rsidRPr="00075BDD">
        <w:t xml:space="preserve">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 xml:space="preserve">Add </w:t>
      </w:r>
      <w:proofErr w:type="spellStart"/>
      <w:r w:rsidRPr="00075BDD">
        <w:t>loop_filter_across_tiles_enabled_flag</w:t>
      </w:r>
      <w:proofErr w:type="spellEnd"/>
      <w:r w:rsidRPr="00075BDD">
        <w:t>?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 xml:space="preserve">Split </w:t>
      </w:r>
      <w:proofErr w:type="spellStart"/>
      <w:r w:rsidRPr="00075BDD">
        <w:t>uniform_tile_spacing_flag</w:t>
      </w:r>
      <w:proofErr w:type="spellEnd"/>
      <w:r w:rsidRPr="00075BDD">
        <w:t xml:space="preserve"> into </w:t>
      </w:r>
      <w:proofErr w:type="spellStart"/>
      <w:r w:rsidRPr="00075BDD">
        <w:t>uniform_tile_row_spacing_flag</w:t>
      </w:r>
      <w:proofErr w:type="spellEnd"/>
      <w:r w:rsidRPr="00075BDD">
        <w:t xml:space="preserve"> and </w:t>
      </w:r>
      <w:proofErr w:type="spellStart"/>
      <w:r w:rsidRPr="00075BDD">
        <w:t>uniform_tile_col_spacing_flag</w:t>
      </w:r>
      <w:proofErr w:type="spellEnd"/>
      <w:r w:rsidRPr="00075BDD">
        <w:t>?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 xml:space="preserve">Replace tile_row_height_minus1[ i ] and tile_column_width_minus1[ i ] with </w:t>
      </w:r>
      <w:proofErr w:type="spellStart"/>
      <w:r w:rsidRPr="00075BDD">
        <w:t>tile_row_height_delta</w:t>
      </w:r>
      <w:proofErr w:type="spellEnd"/>
      <w:r w:rsidRPr="00075BDD">
        <w:t xml:space="preserve">[ i ] plus a sign flag and </w:t>
      </w:r>
      <w:proofErr w:type="spellStart"/>
      <w:r w:rsidRPr="00075BDD">
        <w:t>tile_column_width_delta</w:t>
      </w:r>
      <w:proofErr w:type="spellEnd"/>
      <w:r w:rsidRPr="00075BDD">
        <w:t>[ i ] plus a sign flag? (JVET-P0308)</w:t>
      </w:r>
      <w:r w:rsidR="00801FF1" w:rsidRPr="00075BDD">
        <w:rPr>
          <w:rFonts w:eastAsia="Times New Roman"/>
          <w:szCs w:val="22"/>
          <w:lang w:eastAsia="de-DE"/>
        </w:rPr>
        <w:t xml:space="preserve"> Resolved by action taken on JVET-P0096.</w:t>
      </w:r>
    </w:p>
    <w:p w14:paraId="2036861D" w14:textId="1D407DBB" w:rsidR="00392872" w:rsidRPr="00075BDD" w:rsidRDefault="00392872" w:rsidP="00392872">
      <w:pPr>
        <w:numPr>
          <w:ilvl w:val="0"/>
          <w:numId w:val="43"/>
        </w:numPr>
        <w:tabs>
          <w:tab w:val="left" w:pos="827"/>
          <w:tab w:val="left" w:pos="2528"/>
        </w:tabs>
      </w:pPr>
      <w:r w:rsidRPr="00075BDD">
        <w:lastRenderedPageBreak/>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F5671B" w:rsidRPr="00075BDD">
        <w:rPr>
          <w:rFonts w:eastAsia="Times New Roman"/>
          <w:szCs w:val="22"/>
          <w:highlight w:val="yellow"/>
          <w:lang w:eastAsia="de-DE"/>
        </w:rPr>
        <w:t>Revisit</w:t>
      </w:r>
      <w:r w:rsidR="00F5671B" w:rsidRPr="00075BDD">
        <w:rPr>
          <w:rFonts w:eastAsia="Times New Roman"/>
          <w:szCs w:val="22"/>
          <w:lang w:eastAsia="de-DE"/>
        </w:rPr>
        <w:t xml:space="preserve"> after offline study and considering GDR/CE2 contributions.</w:t>
      </w:r>
    </w:p>
    <w:p w14:paraId="66C3B9EF" w14:textId="6FAF294C" w:rsidR="00392872" w:rsidRPr="00075BDD" w:rsidRDefault="00392872" w:rsidP="00392872">
      <w:pPr>
        <w:numPr>
          <w:ilvl w:val="0"/>
          <w:numId w:val="43"/>
        </w:numPr>
        <w:tabs>
          <w:tab w:val="left" w:pos="827"/>
          <w:tab w:val="left" w:pos="2528"/>
        </w:tabs>
      </w:pPr>
      <w:r w:rsidRPr="00075BDD">
        <w:t xml:space="preserve">Replace "if( </w:t>
      </w:r>
      <w:proofErr w:type="spellStart"/>
      <w:r w:rsidRPr="00075BDD">
        <w:t>RowHeight</w:t>
      </w:r>
      <w:proofErr w:type="spellEnd"/>
      <w:r w:rsidRPr="00075BDD">
        <w:t xml:space="preserve">[ i ] &gt; 1 )" and "if( </w:t>
      </w:r>
      <w:proofErr w:type="spellStart"/>
      <w:r w:rsidRPr="00075BDD">
        <w:t>RowHeight</w:t>
      </w:r>
      <w:proofErr w:type="spellEnd"/>
      <w:r w:rsidRPr="00075BDD">
        <w:t xml:space="preserve">[ i ] &gt; 2 )" in brick syntax with "if( </w:t>
      </w:r>
      <w:proofErr w:type="spellStart"/>
      <w:r w:rsidRPr="00075BDD">
        <w:t>TileHeight</w:t>
      </w:r>
      <w:proofErr w:type="spellEnd"/>
      <w:r w:rsidRPr="00075BDD">
        <w:t xml:space="preserve">[ i ] &gt; 1 )" and "if( </w:t>
      </w:r>
      <w:proofErr w:type="spellStart"/>
      <w:r w:rsidRPr="00075BDD">
        <w:t>TileHeight</w:t>
      </w:r>
      <w:proofErr w:type="spellEnd"/>
      <w:r w:rsidRPr="00075BDD">
        <w:t xml:space="preserve">[ i ] &gt; 2 )", respectively, and add that </w:t>
      </w:r>
      <w:proofErr w:type="spellStart"/>
      <w:r w:rsidRPr="00075BDD">
        <w:t>TileHeight</w:t>
      </w:r>
      <w:proofErr w:type="spellEnd"/>
      <w:r w:rsidRPr="00075BDD">
        <w:t xml:space="preserve">[ i ] is derived to be equal to </w:t>
      </w:r>
      <w:proofErr w:type="spellStart"/>
      <w:r w:rsidRPr="00075BDD">
        <w:t>RowHeight</w:t>
      </w:r>
      <w:proofErr w:type="spellEnd"/>
      <w:r w:rsidRPr="00075BDD">
        <w: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2E3A47" w:rsidP="007966F0">
      <w:pPr>
        <w:pStyle w:val="Heading9"/>
        <w:rPr>
          <w:rFonts w:eastAsia="Times New Roman"/>
          <w:szCs w:val="24"/>
          <w:lang w:val="en-CA"/>
        </w:rPr>
      </w:pPr>
      <w:hyperlink r:id="rId903"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2E3A47" w:rsidP="00392872">
      <w:pPr>
        <w:pStyle w:val="Heading9"/>
        <w:rPr>
          <w:rFonts w:eastAsia="Times New Roman"/>
          <w:szCs w:val="24"/>
          <w:lang w:val="en-CA"/>
        </w:rPr>
      </w:pPr>
      <w:hyperlink r:id="rId904"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w:t>
      </w:r>
      <w:proofErr w:type="spellStart"/>
      <w:r w:rsidR="00392872" w:rsidRPr="00075BDD">
        <w:rPr>
          <w:rFonts w:eastAsia="Times New Roman"/>
          <w:szCs w:val="24"/>
          <w:lang w:val="en-CA"/>
        </w:rPr>
        <w:t>Futurewei</w:t>
      </w:r>
      <w:proofErr w:type="spellEnd"/>
      <w:r w:rsidR="00392872" w:rsidRPr="00075BDD">
        <w:rPr>
          <w:rFonts w:eastAsia="Times New Roman"/>
          <w:szCs w:val="24"/>
          <w:lang w:val="en-CA"/>
        </w:rPr>
        <w:t>)]</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 xml:space="preserve">Two aspects of JVET-P0126 (adding "i &gt; 0" to the syntax condition for </w:t>
      </w:r>
      <w:proofErr w:type="spellStart"/>
      <w:r w:rsidRPr="00075BDD">
        <w:t>brick_idx_delta_sign_flag</w:t>
      </w:r>
      <w:proofErr w:type="spellEnd"/>
      <w:r w:rsidRPr="00075BDD">
        <w:t>[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2E3A47" w:rsidP="007966F0">
      <w:pPr>
        <w:pStyle w:val="Heading9"/>
        <w:rPr>
          <w:rFonts w:eastAsia="Times New Roman"/>
          <w:szCs w:val="24"/>
          <w:lang w:val="en-CA"/>
        </w:rPr>
      </w:pPr>
      <w:hyperlink r:id="rId905"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2E3A47" w:rsidP="007966F0">
      <w:pPr>
        <w:pStyle w:val="Heading9"/>
        <w:rPr>
          <w:rFonts w:eastAsia="Times New Roman"/>
          <w:szCs w:val="24"/>
          <w:lang w:val="en-CA"/>
        </w:rPr>
      </w:pPr>
      <w:hyperlink r:id="rId906"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2E3A47" w:rsidP="007966F0">
      <w:pPr>
        <w:pStyle w:val="Heading9"/>
        <w:rPr>
          <w:rFonts w:eastAsia="Times New Roman"/>
          <w:szCs w:val="24"/>
          <w:lang w:val="en-CA"/>
        </w:rPr>
      </w:pPr>
      <w:hyperlink r:id="rId907"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w:t>
      </w:r>
      <w:proofErr w:type="spellStart"/>
      <w:r w:rsidR="002F648E" w:rsidRPr="00075BDD">
        <w:rPr>
          <w:rFonts w:eastAsia="Times New Roman"/>
          <w:szCs w:val="24"/>
          <w:lang w:val="en-CA"/>
        </w:rPr>
        <w:t>XRis</w:t>
      </w:r>
      <w:proofErr w:type="spellEnd"/>
      <w:r w:rsidR="002F648E" w:rsidRPr="00075BDD">
        <w:rPr>
          <w:rFonts w:eastAsia="Times New Roman"/>
          <w:szCs w:val="24"/>
          <w:lang w:val="en-CA"/>
        </w:rPr>
        <w:t>), D. Jun (</w:t>
      </w:r>
      <w:proofErr w:type="spellStart"/>
      <w:r w:rsidR="002F648E" w:rsidRPr="00075BDD">
        <w:rPr>
          <w:rFonts w:eastAsia="Times New Roman"/>
          <w:szCs w:val="24"/>
          <w:lang w:val="en-CA"/>
        </w:rPr>
        <w:t>Kyungnam</w:t>
      </w:r>
      <w:proofErr w:type="spellEnd"/>
      <w:r w:rsidR="002F648E" w:rsidRPr="00075BDD">
        <w:rPr>
          <w:rFonts w:eastAsia="Times New Roman"/>
          <w:szCs w:val="24"/>
          <w:lang w:val="en-CA"/>
        </w:rPr>
        <w:t xml:space="preserve">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2E3A47" w:rsidP="007966F0">
      <w:pPr>
        <w:pStyle w:val="Heading9"/>
        <w:rPr>
          <w:rFonts w:eastAsia="Times New Roman"/>
          <w:szCs w:val="24"/>
          <w:lang w:val="en-CA"/>
        </w:rPr>
      </w:pPr>
      <w:hyperlink r:id="rId908"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w:t>
      </w:r>
      <w:proofErr w:type="spellStart"/>
      <w:r w:rsidR="002F648E" w:rsidRPr="00075BDD">
        <w:rPr>
          <w:rFonts w:eastAsia="Times New Roman"/>
          <w:szCs w:val="24"/>
          <w:lang w:val="en-CA"/>
        </w:rPr>
        <w:t>XRis</w:t>
      </w:r>
      <w:proofErr w:type="spellEnd"/>
      <w:r w:rsidR="002F648E" w:rsidRPr="00075BDD">
        <w:rPr>
          <w:rFonts w:eastAsia="Times New Roman"/>
          <w:szCs w:val="24"/>
          <w:lang w:val="en-CA"/>
        </w:rPr>
        <w:t>), D. Jun (</w:t>
      </w:r>
      <w:proofErr w:type="spellStart"/>
      <w:r w:rsidR="002F648E" w:rsidRPr="00075BDD">
        <w:rPr>
          <w:rFonts w:eastAsia="Times New Roman"/>
          <w:szCs w:val="24"/>
          <w:lang w:val="en-CA"/>
        </w:rPr>
        <w:t>Kyungnam</w:t>
      </w:r>
      <w:proofErr w:type="spellEnd"/>
      <w:r w:rsidR="002F648E" w:rsidRPr="00075BDD">
        <w:rPr>
          <w:rFonts w:eastAsia="Times New Roman"/>
          <w:szCs w:val="24"/>
          <w:lang w:val="en-CA"/>
        </w:rPr>
        <w:t xml:space="preserve">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2E3A47" w:rsidP="007966F0">
      <w:pPr>
        <w:pStyle w:val="Heading9"/>
        <w:rPr>
          <w:rFonts w:eastAsia="Times New Roman"/>
          <w:szCs w:val="24"/>
          <w:lang w:val="en-CA"/>
        </w:rPr>
      </w:pPr>
      <w:hyperlink r:id="rId909"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w:t>
      </w:r>
      <w:proofErr w:type="spellStart"/>
      <w:r w:rsidR="002F648E" w:rsidRPr="00EC046B">
        <w:rPr>
          <w:rFonts w:eastAsia="Times New Roman"/>
          <w:szCs w:val="24"/>
          <w:lang w:val="en-CA"/>
        </w:rPr>
        <w:t>XRis</w:t>
      </w:r>
      <w:proofErr w:type="spellEnd"/>
      <w:r w:rsidR="002F648E" w:rsidRPr="00EC046B">
        <w:rPr>
          <w:rFonts w:eastAsia="Times New Roman"/>
          <w:szCs w:val="24"/>
          <w:lang w:val="en-CA"/>
        </w:rPr>
        <w:t>), D. Jun (</w:t>
      </w:r>
      <w:proofErr w:type="spellStart"/>
      <w:r w:rsidR="002F648E" w:rsidRPr="00EC046B">
        <w:rPr>
          <w:rFonts w:eastAsia="Times New Roman"/>
          <w:szCs w:val="24"/>
          <w:lang w:val="en-CA"/>
        </w:rPr>
        <w:t>Kyungnam</w:t>
      </w:r>
      <w:proofErr w:type="spellEnd"/>
      <w:r w:rsidR="002F648E" w:rsidRPr="00EC046B">
        <w:rPr>
          <w:rFonts w:eastAsia="Times New Roman"/>
          <w:szCs w:val="24"/>
          <w:lang w:val="en-CA"/>
        </w:rPr>
        <w:t xml:space="preserve">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2E3A47" w:rsidP="007966F0">
      <w:pPr>
        <w:pStyle w:val="Heading9"/>
        <w:rPr>
          <w:rFonts w:eastAsia="Times New Roman"/>
          <w:szCs w:val="24"/>
          <w:lang w:val="en-CA"/>
        </w:rPr>
      </w:pPr>
      <w:hyperlink r:id="rId910"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77777777" w:rsidR="00EB4410" w:rsidRPr="00075BDD" w:rsidRDefault="00EB4410" w:rsidP="002F648E">
      <w:pPr>
        <w:tabs>
          <w:tab w:val="clear" w:pos="360"/>
          <w:tab w:val="clear" w:pos="720"/>
          <w:tab w:val="clear" w:pos="1080"/>
          <w:tab w:val="clear" w:pos="1440"/>
        </w:tabs>
      </w:pPr>
    </w:p>
    <w:p w14:paraId="6580EE6A" w14:textId="5159A139" w:rsidR="00000DA9" w:rsidRPr="00075BDD" w:rsidRDefault="006748B2" w:rsidP="002F648E">
      <w:pPr>
        <w:tabs>
          <w:tab w:val="clear" w:pos="360"/>
          <w:tab w:val="clear" w:pos="720"/>
          <w:tab w:val="clear" w:pos="1080"/>
          <w:tab w:val="clear" w:pos="1440"/>
        </w:tabs>
      </w:pPr>
      <w:r w:rsidRPr="00075BDD">
        <w:rPr>
          <w:highlight w:val="yellow"/>
        </w:rPr>
        <w:t>Revisit</w:t>
      </w:r>
      <w:r w:rsidRPr="00075BDD">
        <w:t xml:space="preserve"> after studying:</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77777777" w:rsidR="00E04FBC" w:rsidRPr="00075BDD" w:rsidRDefault="00E04FBC" w:rsidP="002F648E">
      <w:pPr>
        <w:tabs>
          <w:tab w:val="clear" w:pos="360"/>
          <w:tab w:val="clear" w:pos="720"/>
          <w:tab w:val="clear" w:pos="1080"/>
          <w:tab w:val="clear" w:pos="1440"/>
        </w:tabs>
      </w:pPr>
    </w:p>
    <w:p w14:paraId="1C1EAA46" w14:textId="77777777" w:rsidR="002F648E" w:rsidRPr="00075BDD" w:rsidRDefault="002E3A47" w:rsidP="007966F0">
      <w:pPr>
        <w:pStyle w:val="Heading9"/>
        <w:rPr>
          <w:rFonts w:eastAsia="Times New Roman"/>
          <w:szCs w:val="24"/>
          <w:lang w:val="en-CA"/>
        </w:rPr>
      </w:pPr>
      <w:hyperlink r:id="rId911"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2E3A47" w:rsidP="007966F0">
      <w:pPr>
        <w:pStyle w:val="Heading9"/>
        <w:rPr>
          <w:rFonts w:eastAsia="Times New Roman"/>
          <w:szCs w:val="24"/>
          <w:lang w:val="en-CA"/>
        </w:rPr>
      </w:pPr>
      <w:hyperlink r:id="rId912"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2E3A47" w:rsidP="007966F0">
      <w:pPr>
        <w:pStyle w:val="Heading9"/>
        <w:rPr>
          <w:rFonts w:eastAsia="Times New Roman"/>
          <w:szCs w:val="24"/>
          <w:lang w:val="en-CA"/>
        </w:rPr>
      </w:pPr>
      <w:hyperlink r:id="rId913"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 xml:space="preserve">ize in both SPS and PPS [R. Sjöberg, M. Pettersson, M. </w:t>
      </w:r>
      <w:proofErr w:type="spellStart"/>
      <w:r w:rsidR="002F648E" w:rsidRPr="00075BDD">
        <w:rPr>
          <w:rFonts w:eastAsia="Times New Roman"/>
          <w:szCs w:val="24"/>
          <w:lang w:val="en-CA"/>
        </w:rPr>
        <w:t>Damghanian</w:t>
      </w:r>
      <w:proofErr w:type="spellEnd"/>
      <w:r w:rsidR="002F648E" w:rsidRPr="00075BDD">
        <w:rPr>
          <w:rFonts w:eastAsia="Times New Roman"/>
          <w:szCs w:val="24"/>
          <w:lang w:val="en-CA"/>
        </w:rPr>
        <w:t xml:space="preserve">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2E3A47" w:rsidP="007966F0">
      <w:pPr>
        <w:pStyle w:val="Heading9"/>
        <w:rPr>
          <w:rFonts w:eastAsia="Times New Roman"/>
          <w:szCs w:val="24"/>
          <w:lang w:val="en-CA"/>
        </w:rPr>
      </w:pPr>
      <w:hyperlink r:id="rId914"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 xml:space="preserve">tions in PPS [M. Pettersson, R. Sjöberg, M. </w:t>
      </w:r>
      <w:proofErr w:type="spellStart"/>
      <w:r w:rsidR="002F648E" w:rsidRPr="00075BDD">
        <w:rPr>
          <w:rFonts w:eastAsia="Times New Roman"/>
          <w:szCs w:val="24"/>
          <w:lang w:val="en-CA"/>
        </w:rPr>
        <w:t>Damghanian</w:t>
      </w:r>
      <w:proofErr w:type="spellEnd"/>
      <w:r w:rsidR="002F648E" w:rsidRPr="00075BDD">
        <w:rPr>
          <w:rFonts w:eastAsia="Times New Roman"/>
          <w:szCs w:val="24"/>
          <w:lang w:val="en-CA"/>
        </w:rPr>
        <w:t xml:space="preserve">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2E3A47" w:rsidP="007966F0">
      <w:pPr>
        <w:pStyle w:val="Heading9"/>
        <w:rPr>
          <w:rFonts w:eastAsia="Times New Roman"/>
          <w:szCs w:val="24"/>
          <w:lang w:val="en-CA"/>
        </w:rPr>
      </w:pPr>
      <w:hyperlink r:id="rId915"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77777777" w:rsidR="002F648E" w:rsidRPr="00075BDD" w:rsidRDefault="002F648E" w:rsidP="002F648E">
      <w:pPr>
        <w:tabs>
          <w:tab w:val="clear" w:pos="360"/>
          <w:tab w:val="clear" w:pos="720"/>
          <w:tab w:val="clear" w:pos="1080"/>
          <w:tab w:val="clear" w:pos="1440"/>
        </w:tabs>
      </w:pPr>
    </w:p>
    <w:p w14:paraId="24970C77" w14:textId="3A27407D" w:rsidR="00151CBC" w:rsidRPr="00075BDD" w:rsidRDefault="00151CBC" w:rsidP="00151CBC">
      <w:pPr>
        <w:pStyle w:val="Heading2"/>
        <w:ind w:left="576"/>
        <w:rPr>
          <w:lang w:val="en-CA"/>
        </w:rPr>
      </w:pPr>
      <w:bookmarkStart w:id="3755" w:name="_Ref12827254"/>
      <w:r w:rsidRPr="00075BDD">
        <w:rPr>
          <w:lang w:val="en-CA"/>
        </w:rPr>
        <w:t>AHG8: layered coding and resolution adaptivity (3</w:t>
      </w:r>
      <w:r w:rsidR="00405D3B" w:rsidRPr="00075BDD">
        <w:rPr>
          <w:lang w:val="en-CA"/>
        </w:rPr>
        <w:t>6</w:t>
      </w:r>
      <w:r w:rsidRPr="00075BDD">
        <w:rPr>
          <w:lang w:val="en-CA"/>
        </w:rPr>
        <w:t>)</w:t>
      </w:r>
      <w:bookmarkEnd w:id="3755"/>
    </w:p>
    <w:p w14:paraId="51C5F7F6" w14:textId="4DEEA696" w:rsidR="00151CBC" w:rsidRPr="00075BDD" w:rsidRDefault="00151CBC" w:rsidP="00151CBC">
      <w:pPr>
        <w:pStyle w:val="Heading3"/>
      </w:pPr>
      <w:r w:rsidRPr="00075BDD">
        <w:t>Scalability (2</w:t>
      </w:r>
      <w:r w:rsidR="00405D3B" w:rsidRPr="00075BDD">
        <w:t>7</w:t>
      </w:r>
      <w:r w:rsidRPr="00075BDD">
        <w:t>)</w:t>
      </w:r>
    </w:p>
    <w:p w14:paraId="32C68431" w14:textId="1CF6B532" w:rsidR="00151CBC" w:rsidRPr="00075BDD" w:rsidRDefault="00151CBC" w:rsidP="00151CBC">
      <w:pPr>
        <w:pStyle w:val="Heading4"/>
        <w:rPr>
          <w:lang w:val="en-CA"/>
        </w:rPr>
      </w:pPr>
      <w:bookmarkStart w:id="3756" w:name="_Ref20835750"/>
      <w:r w:rsidRPr="00075BDD">
        <w:rPr>
          <w:lang w:val="en-CA"/>
        </w:rPr>
        <w:t>Output layer sets (3)</w:t>
      </w:r>
      <w:bookmarkEnd w:id="3756"/>
    </w:p>
    <w:p w14:paraId="3F91FABB" w14:textId="4B94E268" w:rsidR="00392872" w:rsidRPr="00075BDD" w:rsidRDefault="00392872" w:rsidP="00033EC3">
      <w:r w:rsidRPr="00075BDD">
        <w:rPr>
          <w:lang w:eastAsia="x-none"/>
        </w:rPr>
        <w:t>See also P0226 (open).</w:t>
      </w:r>
    </w:p>
    <w:p w14:paraId="4938E8B0" w14:textId="0C370D49" w:rsidR="00444EF8" w:rsidRPr="00075BDD" w:rsidRDefault="002E3A47" w:rsidP="007966F0">
      <w:pPr>
        <w:pStyle w:val="Heading9"/>
        <w:rPr>
          <w:rFonts w:eastAsia="Times New Roman"/>
          <w:szCs w:val="24"/>
          <w:lang w:val="en-CA"/>
        </w:rPr>
      </w:pPr>
      <w:hyperlink r:id="rId916"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w:t>
      </w:r>
      <w:proofErr w:type="spellStart"/>
      <w:r w:rsidR="00444EF8" w:rsidRPr="00075BDD">
        <w:rPr>
          <w:rFonts w:eastAsia="Times New Roman"/>
          <w:szCs w:val="24"/>
          <w:lang w:val="en-CA"/>
        </w:rPr>
        <w:t>Futurewei</w:t>
      </w:r>
      <w:proofErr w:type="spellEnd"/>
      <w:r w:rsidR="00444EF8" w:rsidRPr="00075BDD">
        <w:rPr>
          <w:rFonts w:eastAsia="Times New Roman"/>
          <w:szCs w:val="24"/>
          <w:lang w:val="en-CA"/>
        </w:rPr>
        <w:t>)]</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w:t>
      </w:r>
      <w:proofErr w:type="spellStart"/>
      <w:proofErr w:type="gramStart"/>
      <w:r w:rsidRPr="00075BDD">
        <w:rPr>
          <w:lang w:eastAsia="de-DE"/>
        </w:rPr>
        <w:t>sublayering</w:t>
      </w:r>
      <w:proofErr w:type="spellEnd"/>
      <w:r w:rsidRPr="00075BDD">
        <w:rPr>
          <w:lang w:eastAsia="de-DE"/>
        </w:rPr>
        <w:t xml:space="preserve">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w:t>
      </w:r>
      <w:r w:rsidRPr="00075BDD">
        <w:rPr>
          <w:lang w:eastAsia="de-DE"/>
        </w:rPr>
        <w:lastRenderedPageBreak/>
        <w:t xml:space="preserve">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2E3A47" w:rsidP="007966F0">
      <w:pPr>
        <w:pStyle w:val="Heading9"/>
        <w:rPr>
          <w:rFonts w:eastAsia="Times New Roman"/>
          <w:szCs w:val="24"/>
          <w:lang w:val="en-CA"/>
        </w:rPr>
      </w:pPr>
      <w:hyperlink r:id="rId917"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2E3A47" w:rsidP="007966F0">
      <w:pPr>
        <w:pStyle w:val="Heading9"/>
        <w:rPr>
          <w:rFonts w:eastAsia="Times New Roman"/>
          <w:szCs w:val="24"/>
          <w:lang w:val="en-CA"/>
        </w:rPr>
      </w:pPr>
      <w:hyperlink r:id="rId918"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7777777" w:rsidR="00444EF8" w:rsidRPr="00075BDD" w:rsidRDefault="00444EF8" w:rsidP="00151CBC">
      <w:pPr>
        <w:rPr>
          <w:lang w:eastAsia="de-DE"/>
        </w:rPr>
      </w:pPr>
    </w:p>
    <w:p w14:paraId="2585B47E" w14:textId="35042019" w:rsidR="00151CBC" w:rsidRPr="00075BDD" w:rsidRDefault="00151CBC" w:rsidP="00151CBC">
      <w:pPr>
        <w:pStyle w:val="Heading4"/>
        <w:rPr>
          <w:lang w:val="en-CA"/>
        </w:rPr>
      </w:pPr>
      <w:bookmarkStart w:id="3757" w:name="_Ref20835758"/>
      <w:r w:rsidRPr="00075BDD">
        <w:rPr>
          <w:lang w:val="en-CA"/>
        </w:rPr>
        <w:t>Random access and POC (3)</w:t>
      </w:r>
      <w:bookmarkEnd w:id="3757"/>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77777777" w:rsidR="00392872" w:rsidRPr="00075BDD" w:rsidRDefault="00392872" w:rsidP="00392872">
      <w:pPr>
        <w:rPr>
          <w:lang w:eastAsia="x-none"/>
        </w:rPr>
      </w:pPr>
      <w:r w:rsidRPr="00075BDD">
        <w:rPr>
          <w:lang w:eastAsia="x-none"/>
        </w:rPr>
        <w:t xml:space="preserve">This is left open for </w:t>
      </w:r>
      <w:r w:rsidRPr="00075BDD">
        <w:rPr>
          <w:highlight w:val="yellow"/>
          <w:lang w:eastAsia="x-none"/>
        </w:rPr>
        <w:t>revisit</w:t>
      </w:r>
      <w:r w:rsidRPr="00075BDD">
        <w:rPr>
          <w:lang w:eastAsia="x-none"/>
        </w:rPr>
        <w:t>.</w:t>
      </w:r>
    </w:p>
    <w:p w14:paraId="7A502F41" w14:textId="77777777" w:rsidR="00392872" w:rsidRPr="00075BDD" w:rsidRDefault="00392872" w:rsidP="00033EC3"/>
    <w:p w14:paraId="06011CEE" w14:textId="77777777" w:rsidR="00444EF8" w:rsidRPr="00075BDD" w:rsidRDefault="002E3A47" w:rsidP="007966F0">
      <w:pPr>
        <w:pStyle w:val="Heading9"/>
        <w:rPr>
          <w:rFonts w:eastAsia="Times New Roman"/>
          <w:szCs w:val="24"/>
          <w:lang w:val="en-CA"/>
        </w:rPr>
      </w:pPr>
      <w:hyperlink r:id="rId919"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2E3A47" w:rsidP="007966F0">
      <w:pPr>
        <w:pStyle w:val="Heading9"/>
        <w:rPr>
          <w:rFonts w:eastAsia="Times New Roman"/>
          <w:szCs w:val="24"/>
          <w:lang w:val="en-CA"/>
        </w:rPr>
      </w:pPr>
      <w:hyperlink r:id="rId920"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Heading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w:t>
      </w:r>
      <w:proofErr w:type="spellStart"/>
      <w:r w:rsidRPr="00075BDD">
        <w:rPr>
          <w:rFonts w:eastAsia="Times New Roman"/>
          <w:szCs w:val="24"/>
          <w:lang w:val="en-CA"/>
        </w:rPr>
        <w:t>Futurewei</w:t>
      </w:r>
      <w:proofErr w:type="spellEnd"/>
      <w:r w:rsidRPr="00075BDD">
        <w:rPr>
          <w:rFonts w:eastAsia="Times New Roman"/>
          <w:szCs w:val="24"/>
          <w:lang w:val="en-CA"/>
        </w:rPr>
        <w:t>)]</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Heading4"/>
        <w:rPr>
          <w:lang w:val="en-CA"/>
        </w:rPr>
      </w:pPr>
      <w:bookmarkStart w:id="3758" w:name="_Ref20835765"/>
      <w:r w:rsidRPr="00075BDD">
        <w:rPr>
          <w:lang w:val="en-CA"/>
        </w:rPr>
        <w:t>PTL, bitstream extraction, and conformance (6)</w:t>
      </w:r>
      <w:bookmarkEnd w:id="3758"/>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w:t>
      </w:r>
      <w:proofErr w:type="spellStart"/>
      <w:r w:rsidRPr="00075BDD">
        <w:rPr>
          <w:lang w:eastAsia="x-none"/>
        </w:rPr>
        <w:t>upsampling</w:t>
      </w:r>
      <w:proofErr w:type="spellEnd"/>
      <w:r w:rsidRPr="00075BDD">
        <w:rPr>
          <w:lang w:eastAsia="x-none"/>
        </w:rPr>
        <w:t xml:space="preserve">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2E3A47" w:rsidP="007966F0">
      <w:pPr>
        <w:pStyle w:val="Heading9"/>
        <w:rPr>
          <w:rFonts w:eastAsia="Times New Roman"/>
          <w:szCs w:val="24"/>
          <w:lang w:val="en-CA"/>
        </w:rPr>
      </w:pPr>
      <w:hyperlink r:id="rId921"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w:t>
      </w:r>
      <w:proofErr w:type="spellStart"/>
      <w:r w:rsidR="00444EF8" w:rsidRPr="00075BDD">
        <w:rPr>
          <w:rFonts w:eastAsia="Times New Roman"/>
          <w:szCs w:val="24"/>
          <w:lang w:val="en-CA"/>
        </w:rPr>
        <w:t>Futurewei</w:t>
      </w:r>
      <w:proofErr w:type="spellEnd"/>
      <w:r w:rsidR="00444EF8" w:rsidRPr="00075BDD">
        <w:rPr>
          <w:rFonts w:eastAsia="Times New Roman"/>
          <w:szCs w:val="24"/>
          <w:lang w:val="en-CA"/>
        </w:rPr>
        <w:t>)]</w:t>
      </w:r>
    </w:p>
    <w:p w14:paraId="339C5A0C" w14:textId="42825F36" w:rsidR="00151CBC" w:rsidRPr="00075BDD" w:rsidRDefault="00151CBC" w:rsidP="00151CBC">
      <w:pPr>
        <w:rPr>
          <w:lang w:eastAsia="de-DE"/>
        </w:rPr>
      </w:pPr>
    </w:p>
    <w:p w14:paraId="678C57D6" w14:textId="77777777" w:rsidR="00444EF8" w:rsidRPr="00075BDD" w:rsidRDefault="002E3A47" w:rsidP="007966F0">
      <w:pPr>
        <w:pStyle w:val="Heading9"/>
        <w:rPr>
          <w:rFonts w:eastAsia="Times New Roman"/>
          <w:szCs w:val="24"/>
          <w:lang w:val="en-CA"/>
        </w:rPr>
      </w:pPr>
      <w:hyperlink r:id="rId922"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2E3A47" w:rsidP="007966F0">
      <w:pPr>
        <w:pStyle w:val="Heading9"/>
        <w:rPr>
          <w:rFonts w:eastAsia="Times New Roman"/>
          <w:szCs w:val="24"/>
          <w:lang w:val="en-CA"/>
        </w:rPr>
      </w:pPr>
      <w:hyperlink r:id="rId923"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w:t>
      </w:r>
      <w:proofErr w:type="spellStart"/>
      <w:r w:rsidR="00444EF8" w:rsidRPr="00075BDD">
        <w:rPr>
          <w:rFonts w:eastAsia="Times New Roman"/>
          <w:szCs w:val="24"/>
          <w:lang w:val="en-CA"/>
        </w:rPr>
        <w:t>nuh_layer_id</w:t>
      </w:r>
      <w:proofErr w:type="spellEnd"/>
      <w:r w:rsidR="00444EF8" w:rsidRPr="00075BDD">
        <w:rPr>
          <w:rFonts w:eastAsia="Times New Roman"/>
          <w:szCs w:val="24"/>
          <w:lang w:val="en-CA"/>
        </w:rPr>
        <w:t xml:space="preserve">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2E3A47" w:rsidP="007966F0">
      <w:pPr>
        <w:pStyle w:val="Heading9"/>
        <w:rPr>
          <w:rFonts w:eastAsia="Times New Roman"/>
          <w:szCs w:val="24"/>
          <w:lang w:val="en-CA"/>
        </w:rPr>
      </w:pPr>
      <w:hyperlink r:id="rId924"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w:t>
      </w:r>
      <w:proofErr w:type="spellStart"/>
      <w:r w:rsidR="00444EF8" w:rsidRPr="00EC046B">
        <w:rPr>
          <w:rFonts w:eastAsia="Times New Roman"/>
          <w:szCs w:val="24"/>
          <w:lang w:val="en-CA"/>
        </w:rPr>
        <w:t>Futurewei</w:t>
      </w:r>
      <w:proofErr w:type="spellEnd"/>
      <w:r w:rsidR="00444EF8" w:rsidRPr="00EC046B">
        <w:rPr>
          <w:rFonts w:eastAsia="Times New Roman"/>
          <w:szCs w:val="24"/>
          <w:lang w:val="en-CA"/>
        </w:rPr>
        <w:t>)]</w:t>
      </w:r>
    </w:p>
    <w:p w14:paraId="1F76B61A" w14:textId="69C2D7CE" w:rsidR="00444EF8" w:rsidRPr="00075BDD" w:rsidRDefault="00444EF8" w:rsidP="00151CBC">
      <w:pPr>
        <w:rPr>
          <w:lang w:eastAsia="de-DE"/>
        </w:rPr>
      </w:pPr>
    </w:p>
    <w:p w14:paraId="466F9E98" w14:textId="77777777" w:rsidR="00444EF8" w:rsidRPr="00075BDD" w:rsidRDefault="002E3A47" w:rsidP="007966F0">
      <w:pPr>
        <w:pStyle w:val="Heading9"/>
        <w:rPr>
          <w:rFonts w:eastAsia="Times New Roman"/>
          <w:szCs w:val="24"/>
          <w:lang w:val="en-CA"/>
        </w:rPr>
      </w:pPr>
      <w:hyperlink r:id="rId925"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w:t>
      </w:r>
      <w:proofErr w:type="spellStart"/>
      <w:r w:rsidR="00444EF8" w:rsidRPr="00EC046B">
        <w:rPr>
          <w:rFonts w:eastAsia="Times New Roman"/>
          <w:szCs w:val="24"/>
          <w:lang w:val="en-CA"/>
        </w:rPr>
        <w:t>Futurewei</w:t>
      </w:r>
      <w:proofErr w:type="spellEnd"/>
      <w:r w:rsidR="00444EF8" w:rsidRPr="00EC046B">
        <w:rPr>
          <w:rFonts w:eastAsia="Times New Roman"/>
          <w:szCs w:val="24"/>
          <w:lang w:val="en-CA"/>
        </w:rPr>
        <w:t>)]</w:t>
      </w:r>
    </w:p>
    <w:p w14:paraId="72DDEA3A" w14:textId="5635B2E2" w:rsidR="00444EF8" w:rsidRPr="00075BDD" w:rsidRDefault="00444EF8" w:rsidP="00151CBC">
      <w:pPr>
        <w:rPr>
          <w:lang w:eastAsia="de-DE"/>
        </w:rPr>
      </w:pPr>
    </w:p>
    <w:p w14:paraId="0C4AF336" w14:textId="77777777" w:rsidR="00444EF8" w:rsidRPr="00075BDD" w:rsidRDefault="002E3A47" w:rsidP="007966F0">
      <w:pPr>
        <w:pStyle w:val="Heading9"/>
        <w:rPr>
          <w:rFonts w:eastAsia="Times New Roman"/>
          <w:szCs w:val="24"/>
          <w:lang w:val="en-CA"/>
        </w:rPr>
      </w:pPr>
      <w:hyperlink r:id="rId926"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w:t>
      </w:r>
      <w:proofErr w:type="spellStart"/>
      <w:r w:rsidR="00444EF8" w:rsidRPr="00075BDD">
        <w:rPr>
          <w:rFonts w:eastAsia="Times New Roman"/>
          <w:szCs w:val="24"/>
          <w:lang w:val="en-CA"/>
        </w:rPr>
        <w:t>Futurewei</w:t>
      </w:r>
      <w:proofErr w:type="spellEnd"/>
      <w:r w:rsidR="00444EF8" w:rsidRPr="00075BDD">
        <w:rPr>
          <w:rFonts w:eastAsia="Times New Roman"/>
          <w:szCs w:val="24"/>
          <w:lang w:val="en-CA"/>
        </w:rPr>
        <w:t>)]</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Heading4"/>
        <w:rPr>
          <w:lang w:val="en-CA"/>
        </w:rPr>
      </w:pPr>
      <w:bookmarkStart w:id="3759"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3759"/>
    </w:p>
    <w:p w14:paraId="11F466F4" w14:textId="77777777" w:rsidR="00444EF8" w:rsidRPr="00075BDD" w:rsidRDefault="002E3A47" w:rsidP="007966F0">
      <w:pPr>
        <w:pStyle w:val="Heading9"/>
        <w:rPr>
          <w:rFonts w:eastAsia="Times New Roman"/>
          <w:szCs w:val="24"/>
          <w:lang w:val="en-CA"/>
        </w:rPr>
      </w:pPr>
      <w:hyperlink r:id="rId927"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M.</w:t>
      </w:r>
      <w:r w:rsidR="00444EF8" w:rsidRPr="00075BDD">
        <w:rPr>
          <w:rFonts w:eastAsia="Times New Roman"/>
          <w:szCs w:val="24"/>
          <w:lang w:val="en-CA"/>
        </w:rPr>
        <w:t xml:space="preserve"> Sean, W. </w:t>
      </w:r>
      <w:proofErr w:type="spellStart"/>
      <w:r w:rsidR="00444EF8" w:rsidRPr="00075BDD">
        <w:rPr>
          <w:rFonts w:eastAsia="Times New Roman"/>
          <w:szCs w:val="24"/>
          <w:lang w:val="en-CA"/>
        </w:rPr>
        <w:t>Husak</w:t>
      </w:r>
      <w:proofErr w:type="spellEnd"/>
      <w:r w:rsidR="00444EF8" w:rsidRPr="00075BDD">
        <w:rPr>
          <w:rFonts w:eastAsia="Times New Roman"/>
          <w:szCs w:val="24"/>
          <w:lang w:val="en-CA"/>
        </w:rPr>
        <w:t>,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77777777" w:rsidR="00392872" w:rsidRPr="00075BDD" w:rsidRDefault="00392872" w:rsidP="00392872">
      <w:pPr>
        <w:rPr>
          <w:lang w:eastAsia="de-DE"/>
        </w:rPr>
      </w:pPr>
      <w:r w:rsidRPr="00075BDD">
        <w:rPr>
          <w:highlight w:val="yellow"/>
          <w:lang w:eastAsia="de-DE"/>
        </w:rPr>
        <w:t>Revisit</w:t>
      </w:r>
      <w:r w:rsidRPr="00075BDD">
        <w:rPr>
          <w:lang w:eastAsia="de-DE"/>
        </w:rPr>
        <w:t>.</w:t>
      </w:r>
    </w:p>
    <w:p w14:paraId="2449E9AA" w14:textId="77777777" w:rsidR="00392872" w:rsidRPr="00EC046B" w:rsidRDefault="00392872" w:rsidP="00392872">
      <w:pPr>
        <w:rPr>
          <w:lang w:eastAsia="de-DE"/>
        </w:rPr>
      </w:pPr>
      <w:r w:rsidRPr="00EC046B">
        <w:rPr>
          <w:noProof/>
          <w:lang w:eastAsia="zh-CN"/>
        </w:rPr>
        <w:lastRenderedPageBreak/>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Heading4"/>
        <w:rPr>
          <w:lang w:val="en-CA"/>
        </w:rPr>
      </w:pPr>
      <w:bookmarkStart w:id="3760" w:name="_Ref20835784"/>
      <w:r w:rsidRPr="00075BDD">
        <w:rPr>
          <w:lang w:val="en-CA"/>
        </w:rPr>
        <w:t>VPS and single-layer bitstreams/decoders (2)</w:t>
      </w:r>
      <w:bookmarkEnd w:id="3760"/>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2E3A47" w:rsidP="007966F0">
      <w:pPr>
        <w:pStyle w:val="Heading9"/>
        <w:rPr>
          <w:rFonts w:eastAsia="Times New Roman"/>
          <w:szCs w:val="24"/>
          <w:lang w:val="en-CA"/>
        </w:rPr>
      </w:pPr>
      <w:hyperlink r:id="rId929"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2E3A47" w:rsidP="007966F0">
      <w:pPr>
        <w:pStyle w:val="Heading9"/>
        <w:rPr>
          <w:rFonts w:eastAsia="Times New Roman"/>
          <w:szCs w:val="24"/>
          <w:lang w:val="en-CA"/>
        </w:rPr>
      </w:pPr>
      <w:hyperlink r:id="rId930"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2E3A47" w:rsidP="00392872">
      <w:pPr>
        <w:pStyle w:val="Heading9"/>
        <w:rPr>
          <w:rFonts w:eastAsia="Times New Roman"/>
          <w:szCs w:val="24"/>
          <w:lang w:val="en-CA"/>
        </w:rPr>
      </w:pPr>
      <w:hyperlink r:id="rId931"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BodyText"/>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Heading4"/>
        <w:rPr>
          <w:lang w:val="en-CA"/>
        </w:rPr>
      </w:pPr>
      <w:bookmarkStart w:id="3761" w:name="_Ref20835790"/>
      <w:r w:rsidRPr="00075BDD">
        <w:rPr>
          <w:lang w:val="en-CA"/>
        </w:rPr>
        <w:t>External independent layers (</w:t>
      </w:r>
      <w:r w:rsidR="009B3B8E" w:rsidRPr="00075BDD">
        <w:rPr>
          <w:lang w:val="en-CA"/>
        </w:rPr>
        <w:t>1</w:t>
      </w:r>
      <w:r w:rsidRPr="00075BDD">
        <w:rPr>
          <w:lang w:val="en-CA"/>
        </w:rPr>
        <w:t>)</w:t>
      </w:r>
      <w:bookmarkEnd w:id="3761"/>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2E3A47" w:rsidP="007966F0">
      <w:pPr>
        <w:pStyle w:val="Heading9"/>
        <w:rPr>
          <w:rFonts w:eastAsia="Times New Roman"/>
          <w:szCs w:val="24"/>
          <w:lang w:val="en-CA"/>
        </w:rPr>
      </w:pPr>
      <w:hyperlink r:id="rId932"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Heading4"/>
        <w:rPr>
          <w:lang w:val="en-CA"/>
        </w:rPr>
      </w:pPr>
      <w:bookmarkStart w:id="3762" w:name="_Ref20835796"/>
      <w:r w:rsidRPr="00075BDD">
        <w:rPr>
          <w:lang w:val="en-CA"/>
        </w:rPr>
        <w:lastRenderedPageBreak/>
        <w:t>Multi-layer based single-layer decoding and subpicture support (3)</w:t>
      </w:r>
      <w:bookmarkEnd w:id="3762"/>
    </w:p>
    <w:p w14:paraId="062A3404" w14:textId="13693BE7" w:rsidR="00444EF8" w:rsidRPr="00075BDD" w:rsidRDefault="002E3A47" w:rsidP="007966F0">
      <w:pPr>
        <w:pStyle w:val="Heading9"/>
        <w:rPr>
          <w:rFonts w:eastAsia="Times New Roman"/>
          <w:szCs w:val="24"/>
          <w:lang w:val="en-CA"/>
        </w:rPr>
      </w:pPr>
      <w:hyperlink r:id="rId933"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w:t>
      </w:r>
      <w:proofErr w:type="spellStart"/>
      <w:r w:rsidR="00A871C9" w:rsidRPr="00075BDD">
        <w:rPr>
          <w:rFonts w:eastAsia="Times New Roman"/>
          <w:szCs w:val="24"/>
          <w:lang w:val="en-CA"/>
        </w:rPr>
        <w:t>InterDigital</w:t>
      </w:r>
      <w:proofErr w:type="spellEnd"/>
      <w:r w:rsidR="00A871C9" w:rsidRPr="00075BDD">
        <w:rPr>
          <w:rFonts w:eastAsia="Times New Roman"/>
          <w:szCs w:val="24"/>
          <w:lang w:val="en-CA"/>
        </w:rPr>
        <w:t>),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2E3A47" w:rsidP="007966F0">
      <w:pPr>
        <w:pStyle w:val="Heading9"/>
        <w:rPr>
          <w:rFonts w:eastAsia="Times New Roman"/>
          <w:szCs w:val="24"/>
          <w:lang w:val="en-CA"/>
        </w:rPr>
      </w:pPr>
      <w:hyperlink r:id="rId934"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2E3A47" w:rsidP="007966F0">
      <w:pPr>
        <w:pStyle w:val="Heading9"/>
        <w:rPr>
          <w:rFonts w:eastAsia="Times New Roman"/>
          <w:szCs w:val="24"/>
          <w:lang w:val="en-CA"/>
        </w:rPr>
      </w:pPr>
      <w:hyperlink r:id="rId935"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 xml:space="preserve">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w:t>
      </w:r>
      <w:r w:rsidRPr="00075BDD">
        <w:rPr>
          <w:lang w:eastAsia="de-DE"/>
        </w:rPr>
        <w:lastRenderedPageBreak/>
        <w:t>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Heading4"/>
        <w:rPr>
          <w:lang w:val="en-CA"/>
        </w:rPr>
      </w:pPr>
      <w:bookmarkStart w:id="3763" w:name="_Ref20835802"/>
      <w:r w:rsidRPr="00075BDD">
        <w:rPr>
          <w:lang w:val="en-CA"/>
        </w:rPr>
        <w:t>Miscellaneous scalability HLS topics (7)</w:t>
      </w:r>
      <w:bookmarkEnd w:id="3763"/>
    </w:p>
    <w:p w14:paraId="03D4370D" w14:textId="77777777" w:rsidR="004D29E7" w:rsidRPr="00075BDD" w:rsidRDefault="002E3A47" w:rsidP="007966F0">
      <w:pPr>
        <w:pStyle w:val="Heading9"/>
        <w:rPr>
          <w:rFonts w:eastAsia="Times New Roman"/>
          <w:szCs w:val="24"/>
          <w:lang w:val="en-CA"/>
        </w:rPr>
      </w:pPr>
      <w:hyperlink r:id="rId936"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w:t>
      </w:r>
      <w:proofErr w:type="spellStart"/>
      <w:r w:rsidR="004D29E7" w:rsidRPr="00075BDD">
        <w:rPr>
          <w:rFonts w:eastAsia="Times New Roman"/>
          <w:szCs w:val="24"/>
          <w:lang w:val="en-CA"/>
        </w:rPr>
        <w:t>InterDigital</w:t>
      </w:r>
      <w:proofErr w:type="spellEnd"/>
      <w:r w:rsidR="004D29E7" w:rsidRPr="00075BDD">
        <w:rPr>
          <w:rFonts w:eastAsia="Times New Roman"/>
          <w:szCs w:val="24"/>
          <w:lang w:val="en-CA"/>
        </w:rPr>
        <w:t>)]</w:t>
      </w:r>
    </w:p>
    <w:p w14:paraId="2B51DFBB" w14:textId="54086A67" w:rsidR="00151CBC" w:rsidRPr="00075BDD" w:rsidRDefault="00151CBC" w:rsidP="00151CBC">
      <w:pPr>
        <w:pStyle w:val="BodyText"/>
      </w:pPr>
    </w:p>
    <w:p w14:paraId="7204471F" w14:textId="77777777" w:rsidR="004D29E7" w:rsidRPr="00075BDD" w:rsidRDefault="002E3A47" w:rsidP="007966F0">
      <w:pPr>
        <w:pStyle w:val="Heading9"/>
        <w:rPr>
          <w:rFonts w:eastAsia="Times New Roman"/>
          <w:szCs w:val="24"/>
          <w:lang w:val="en-CA"/>
        </w:rPr>
      </w:pPr>
      <w:hyperlink r:id="rId937"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w:t>
      </w:r>
      <w:proofErr w:type="spellStart"/>
      <w:r w:rsidR="004D29E7" w:rsidRPr="00EC046B">
        <w:rPr>
          <w:rFonts w:eastAsia="Times New Roman"/>
          <w:szCs w:val="24"/>
          <w:lang w:val="en-CA"/>
        </w:rPr>
        <w:t>InterDigital</w:t>
      </w:r>
      <w:proofErr w:type="spellEnd"/>
      <w:r w:rsidR="004D29E7" w:rsidRPr="00EC046B">
        <w:rPr>
          <w:rFonts w:eastAsia="Times New Roman"/>
          <w:szCs w:val="24"/>
          <w:lang w:val="en-CA"/>
        </w:rPr>
        <w:t>)]</w:t>
      </w:r>
    </w:p>
    <w:p w14:paraId="61E6E5A1" w14:textId="36CF0B57" w:rsidR="004D29E7" w:rsidRPr="00075BDD" w:rsidRDefault="004D29E7" w:rsidP="00151CBC">
      <w:pPr>
        <w:pStyle w:val="BodyText"/>
      </w:pPr>
    </w:p>
    <w:p w14:paraId="61090210" w14:textId="77777777" w:rsidR="004D29E7" w:rsidRPr="00075BDD" w:rsidRDefault="002E3A47" w:rsidP="007966F0">
      <w:pPr>
        <w:pStyle w:val="Heading9"/>
        <w:rPr>
          <w:rFonts w:eastAsia="Times New Roman"/>
          <w:szCs w:val="24"/>
          <w:lang w:val="en-CA"/>
        </w:rPr>
      </w:pPr>
      <w:hyperlink r:id="rId938"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BodyText"/>
      </w:pPr>
    </w:p>
    <w:p w14:paraId="589FE91C" w14:textId="0B715D98" w:rsidR="004D29E7" w:rsidRPr="00075BDD" w:rsidRDefault="002E3A47" w:rsidP="007966F0">
      <w:pPr>
        <w:pStyle w:val="Heading9"/>
        <w:rPr>
          <w:rFonts w:eastAsia="Times New Roman"/>
          <w:szCs w:val="24"/>
          <w:lang w:val="en-CA"/>
        </w:rPr>
      </w:pPr>
      <w:hyperlink r:id="rId939"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BodyText"/>
      </w:pPr>
    </w:p>
    <w:p w14:paraId="6B8F8E5A" w14:textId="77777777" w:rsidR="004D29E7" w:rsidRPr="00075BDD" w:rsidRDefault="002E3A47" w:rsidP="007966F0">
      <w:pPr>
        <w:pStyle w:val="Heading9"/>
        <w:rPr>
          <w:rFonts w:eastAsia="Times New Roman"/>
          <w:szCs w:val="24"/>
          <w:lang w:val="en-CA"/>
        </w:rPr>
      </w:pPr>
      <w:hyperlink r:id="rId940"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BodyText"/>
      </w:pPr>
    </w:p>
    <w:p w14:paraId="4CD78063" w14:textId="77777777" w:rsidR="004D29E7" w:rsidRPr="00075BDD" w:rsidRDefault="002E3A47" w:rsidP="007966F0">
      <w:pPr>
        <w:pStyle w:val="Heading9"/>
        <w:rPr>
          <w:rFonts w:eastAsia="Times New Roman"/>
          <w:szCs w:val="24"/>
          <w:lang w:val="en-CA"/>
        </w:rPr>
      </w:pPr>
      <w:hyperlink r:id="rId941"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BodyText"/>
      </w:pPr>
      <w:r w:rsidRPr="00075BDD">
        <w:t>Discussed Tuesday 2120 (GJS).</w:t>
      </w:r>
    </w:p>
    <w:p w14:paraId="1D628352" w14:textId="77777777" w:rsidR="00A871C9" w:rsidRPr="00075BDD" w:rsidRDefault="00A871C9" w:rsidP="00A871C9">
      <w:pPr>
        <w:pStyle w:val="BodyText"/>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BodyText"/>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BodyText"/>
      </w:pPr>
      <w:r w:rsidRPr="00075BDD">
        <w:t>The proposal allows diagonal references to lower layers.</w:t>
      </w:r>
    </w:p>
    <w:p w14:paraId="74A53385" w14:textId="77777777" w:rsidR="00A871C9" w:rsidRPr="00075BDD" w:rsidRDefault="00A871C9" w:rsidP="00A871C9">
      <w:pPr>
        <w:pStyle w:val="BodyText"/>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BodyText"/>
      </w:pPr>
    </w:p>
    <w:p w14:paraId="16C668A7" w14:textId="77777777" w:rsidR="00A871C9" w:rsidRPr="00075BDD" w:rsidRDefault="00A871C9" w:rsidP="00151CBC">
      <w:pPr>
        <w:pStyle w:val="BodyText"/>
      </w:pPr>
    </w:p>
    <w:p w14:paraId="7F00DA3A" w14:textId="2A278370" w:rsidR="00151CBC" w:rsidRPr="00075BDD" w:rsidRDefault="00151CBC" w:rsidP="00151CBC">
      <w:pPr>
        <w:pStyle w:val="Heading3"/>
      </w:pPr>
      <w:r w:rsidRPr="00075BDD">
        <w:t>Reference picture resampling (RPR) (</w:t>
      </w:r>
      <w:ins w:id="3764" w:author="Gary Sullivan" w:date="2019-10-04T06:35:00Z">
        <w:r w:rsidR="00FA3BBB">
          <w:t>6</w:t>
        </w:r>
      </w:ins>
      <w:del w:id="3765" w:author="Gary Sullivan" w:date="2019-10-04T05:50:00Z">
        <w:r w:rsidRPr="00075BDD" w:rsidDel="00D14895">
          <w:delText>8</w:delText>
        </w:r>
      </w:del>
      <w:r w:rsidRPr="00075BDD">
        <w:t>)</w:t>
      </w:r>
    </w:p>
    <w:p w14:paraId="00E76C7E" w14:textId="77777777" w:rsidR="004D29E7" w:rsidRPr="00075BDD" w:rsidRDefault="002E3A47" w:rsidP="007966F0">
      <w:pPr>
        <w:pStyle w:val="Heading9"/>
        <w:rPr>
          <w:rFonts w:eastAsia="Times New Roman"/>
          <w:szCs w:val="24"/>
          <w:lang w:val="en-CA"/>
        </w:rPr>
      </w:pPr>
      <w:hyperlink r:id="rId942"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3D1743B0" w14:textId="3F19CE5F" w:rsidR="004D29E7" w:rsidRPr="00075BDD" w:rsidRDefault="002E3A47" w:rsidP="007966F0">
      <w:pPr>
        <w:pStyle w:val="Heading9"/>
        <w:rPr>
          <w:rFonts w:eastAsia="Times New Roman"/>
          <w:szCs w:val="24"/>
          <w:lang w:val="en-CA"/>
        </w:rPr>
      </w:pPr>
      <w:hyperlink r:id="rId943" w:history="1">
        <w:r w:rsidR="004D29E7" w:rsidRPr="00075BDD">
          <w:rPr>
            <w:rFonts w:eastAsia="Times New Roman"/>
            <w:color w:val="0000FF"/>
            <w:szCs w:val="24"/>
            <w:u w:val="single"/>
            <w:lang w:val="en-CA"/>
          </w:rPr>
          <w:t>JVET-P0219</w:t>
        </w:r>
      </w:hyperlink>
      <w:r w:rsidR="004D29E7" w:rsidRPr="00EC046B">
        <w:rPr>
          <w:rFonts w:eastAsia="Times New Roman"/>
          <w:szCs w:val="24"/>
          <w:lang w:val="en-CA"/>
        </w:rPr>
        <w:t xml:space="preserve"> AHG8/AHG17: On signal</w:t>
      </w:r>
      <w:ins w:id="3766" w:author="Gary Sullivan" w:date="2019-10-04T14:49:00Z">
        <w:r w:rsidR="00E72CBD">
          <w:rPr>
            <w:rFonts w:eastAsia="Times New Roman"/>
            <w:szCs w:val="24"/>
            <w:lang w:val="en-CA"/>
          </w:rPr>
          <w:t>l</w:t>
        </w:r>
      </w:ins>
      <w:r w:rsidR="004D29E7" w:rsidRPr="00EC046B">
        <w:rPr>
          <w:rFonts w:eastAsia="Times New Roman"/>
          <w:szCs w:val="24"/>
          <w:lang w:val="en-CA"/>
        </w:rPr>
        <w:t>ing reference picture resampling [B. Choi, S. We</w:t>
      </w:r>
      <w:r w:rsidR="004D29E7" w:rsidRPr="00075BDD">
        <w:rPr>
          <w:rFonts w:eastAsia="Times New Roman"/>
          <w:szCs w:val="24"/>
          <w:lang w:val="en-CA"/>
        </w:rPr>
        <w:t>nger, S. Liu (Tencent)]</w:t>
      </w:r>
    </w:p>
    <w:p w14:paraId="1B343663" w14:textId="6D21E260" w:rsidR="004D29E7" w:rsidRPr="00075BDD" w:rsidRDefault="004D29E7" w:rsidP="00151CBC">
      <w:pPr>
        <w:rPr>
          <w:lang w:eastAsia="de-DE"/>
        </w:rPr>
      </w:pPr>
    </w:p>
    <w:moveFromRangeStart w:id="3767" w:author="Gary Sullivan" w:date="2019-10-04T05:50:00Z" w:name="move21060634"/>
    <w:p w14:paraId="52972323" w14:textId="37588105" w:rsidR="004D29E7" w:rsidRPr="00075BDD" w:rsidDel="00D14895" w:rsidRDefault="00863FD6" w:rsidP="007966F0">
      <w:pPr>
        <w:pStyle w:val="Heading9"/>
        <w:rPr>
          <w:moveFrom w:id="3768" w:author="Gary Sullivan" w:date="2019-10-04T05:50:00Z"/>
          <w:rFonts w:eastAsia="Times New Roman"/>
          <w:szCs w:val="24"/>
          <w:lang w:val="en-CA"/>
        </w:rPr>
      </w:pPr>
      <w:moveFrom w:id="3769" w:author="Gary Sullivan" w:date="2019-10-04T05:50:00Z">
        <w:r w:rsidRPr="00075BDD" w:rsidDel="00D14895">
          <w:fldChar w:fldCharType="begin"/>
        </w:r>
        <w:r w:rsidRPr="00B701AA" w:rsidDel="00D14895">
          <w:rPr>
            <w:lang w:val="en-CA"/>
          </w:rPr>
          <w:instrText xml:space="preserve"> HYPERLINK "http://phenix.it-sudparis.eu/jvet/doc_end_user/current_document.php?id=8030" </w:instrText>
        </w:r>
        <w:r w:rsidRPr="00075BDD" w:rsidDel="00D14895">
          <w:fldChar w:fldCharType="separate"/>
        </w:r>
        <w:r w:rsidR="004D29E7" w:rsidRPr="00075BDD" w:rsidDel="00D14895">
          <w:rPr>
            <w:rFonts w:eastAsia="Times New Roman"/>
            <w:color w:val="0000FF"/>
            <w:szCs w:val="24"/>
            <w:u w:val="single"/>
            <w:lang w:val="en-CA"/>
          </w:rPr>
          <w:t>JVET-P0241</w:t>
        </w:r>
        <w:r w:rsidRPr="00075BDD" w:rsidDel="00D14895">
          <w:rPr>
            <w:rFonts w:eastAsia="Times New Roman"/>
            <w:color w:val="0000FF"/>
            <w:szCs w:val="24"/>
            <w:u w:val="single"/>
          </w:rPr>
          <w:fldChar w:fldCharType="end"/>
        </w:r>
        <w:r w:rsidR="004D29E7" w:rsidRPr="00EC046B" w:rsidDel="00D14895">
          <w:rPr>
            <w:rFonts w:eastAsia="Times New Roman"/>
            <w:szCs w:val="24"/>
            <w:lang w:val="en-CA"/>
          </w:rPr>
          <w:t xml:space="preserve"> AHG17/CE1-related: RPR [T. Hellman, W. Wan, P. Chen (Broadcom)]</w:t>
        </w:r>
      </w:moveFrom>
    </w:p>
    <w:p w14:paraId="47F66540" w14:textId="595A60C6" w:rsidR="004D29E7" w:rsidRPr="00075BDD" w:rsidDel="00D14895" w:rsidRDefault="004D29E7" w:rsidP="00151CBC">
      <w:pPr>
        <w:rPr>
          <w:moveFrom w:id="3770" w:author="Gary Sullivan" w:date="2019-10-04T05:50:00Z"/>
          <w:lang w:eastAsia="de-DE"/>
        </w:rPr>
      </w:pPr>
    </w:p>
    <w:moveFromRangeEnd w:id="3767"/>
    <w:p w14:paraId="2F9A2BA4" w14:textId="77777777" w:rsidR="004D29E7" w:rsidRPr="00075BDD" w:rsidRDefault="00863FD6" w:rsidP="007966F0">
      <w:pPr>
        <w:pStyle w:val="Heading9"/>
        <w:rPr>
          <w:rFonts w:eastAsia="Times New Roman"/>
          <w:szCs w:val="24"/>
          <w:lang w:val="en-CA"/>
        </w:rPr>
      </w:pPr>
      <w:r w:rsidRPr="00075BDD">
        <w:rPr>
          <w:lang w:val="en-CA"/>
        </w:rPr>
        <w:fldChar w:fldCharType="begin"/>
      </w:r>
      <w:r w:rsidRPr="00B701AA">
        <w:rPr>
          <w:lang w:val="en-CA"/>
        </w:rPr>
        <w:instrText xml:space="preserve"> HYPERLINK "http://phenix.it-sudparis.eu/jvet/doc_end_user/current_document.php?id=8192" </w:instrText>
      </w:r>
      <w:r w:rsidRPr="00075BDD">
        <w:rPr>
          <w:lang w:val="en-CA"/>
        </w:rPr>
        <w:fldChar w:fldCharType="separate"/>
      </w:r>
      <w:r w:rsidR="004D29E7" w:rsidRPr="00075BDD">
        <w:rPr>
          <w:rFonts w:eastAsia="Times New Roman"/>
          <w:color w:val="0000FF"/>
          <w:szCs w:val="24"/>
          <w:u w:val="single"/>
          <w:lang w:val="en-CA"/>
        </w:rPr>
        <w:t>JVET-P0403</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2E3A47" w:rsidP="007966F0">
      <w:pPr>
        <w:pStyle w:val="Heading9"/>
        <w:rPr>
          <w:rFonts w:eastAsia="Times New Roman"/>
          <w:szCs w:val="24"/>
          <w:lang w:val="en-CA"/>
        </w:rPr>
      </w:pPr>
      <w:hyperlink r:id="rId944"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2E3A47" w:rsidP="007966F0">
      <w:pPr>
        <w:pStyle w:val="Heading9"/>
        <w:rPr>
          <w:rFonts w:eastAsia="Times New Roman"/>
          <w:szCs w:val="24"/>
          <w:lang w:val="en-CA"/>
        </w:rPr>
      </w:pPr>
      <w:hyperlink r:id="rId945"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moveFromRangeStart w:id="3771" w:author="Gary Sullivan" w:date="2019-10-04T06:36:00Z" w:name="move21063378"/>
    <w:p w14:paraId="5761D486" w14:textId="2F8CB4F7" w:rsidR="004D29E7" w:rsidRPr="00075BDD" w:rsidDel="00FA3BBB" w:rsidRDefault="00863FD6" w:rsidP="007966F0">
      <w:pPr>
        <w:pStyle w:val="Heading9"/>
        <w:rPr>
          <w:moveFrom w:id="3772" w:author="Gary Sullivan" w:date="2019-10-04T06:36:00Z"/>
          <w:rFonts w:eastAsia="Times New Roman"/>
          <w:szCs w:val="24"/>
          <w:lang w:val="en-CA"/>
        </w:rPr>
      </w:pPr>
      <w:moveFrom w:id="3773" w:author="Gary Sullivan" w:date="2019-10-04T06:36:00Z">
        <w:r w:rsidRPr="00075BDD" w:rsidDel="00FA3BBB">
          <w:fldChar w:fldCharType="begin"/>
        </w:r>
        <w:r w:rsidRPr="00B701AA" w:rsidDel="00FA3BBB">
          <w:rPr>
            <w:lang w:val="en-CA"/>
          </w:rPr>
          <w:instrText xml:space="preserve"> HYPERLINK "http://phenix.it-sudparis.eu/jvet/doc_end_user/current_document.php?id=8382" </w:instrText>
        </w:r>
        <w:r w:rsidRPr="00075BDD" w:rsidDel="00FA3BBB">
          <w:fldChar w:fldCharType="separate"/>
        </w:r>
        <w:r w:rsidR="004D29E7" w:rsidRPr="00075BDD" w:rsidDel="00FA3BBB">
          <w:rPr>
            <w:rFonts w:eastAsia="Times New Roman"/>
            <w:color w:val="0000FF"/>
            <w:szCs w:val="24"/>
            <w:u w:val="single"/>
            <w:lang w:val="en-CA"/>
          </w:rPr>
          <w:t>JVET-P0590</w:t>
        </w:r>
        <w:r w:rsidRPr="00075BDD" w:rsidDel="00FA3BBB">
          <w:rPr>
            <w:rFonts w:eastAsia="Times New Roman"/>
            <w:color w:val="0000FF"/>
            <w:szCs w:val="24"/>
            <w:u w:val="single"/>
          </w:rPr>
          <w:fldChar w:fldCharType="end"/>
        </w:r>
        <w:r w:rsidR="004D29E7" w:rsidRPr="00E85468" w:rsidDel="00FA3BBB">
          <w:rPr>
            <w:rFonts w:eastAsia="Times New Roman"/>
            <w:szCs w:val="24"/>
            <w:lang w:val="en-CA"/>
          </w:rPr>
          <w:t xml:space="preserve"> AHG8: Scaling window for scaling ratio der</w:t>
        </w:r>
        <w:r w:rsidR="004D29E7" w:rsidRPr="00075BDD" w:rsidDel="00FA3BBB">
          <w:rPr>
            <w:rFonts w:eastAsia="Times New Roman"/>
            <w:szCs w:val="24"/>
            <w:lang w:val="en-CA"/>
          </w:rPr>
          <w:t>ivation [V. Seregin, A. K. Ramasubramonian, M. Coban, M. Karczewicz (Qualcomm)]</w:t>
        </w:r>
      </w:moveFrom>
    </w:p>
    <w:p w14:paraId="3B5E4D71" w14:textId="4407307C" w:rsidR="004D29E7" w:rsidRPr="00075BDD" w:rsidDel="00FA3BBB" w:rsidRDefault="004D29E7" w:rsidP="004D29E7">
      <w:pPr>
        <w:rPr>
          <w:moveFrom w:id="3774" w:author="Gary Sullivan" w:date="2019-10-04T06:36:00Z"/>
          <w:lang w:eastAsia="de-DE"/>
        </w:rPr>
      </w:pPr>
    </w:p>
    <w:moveFromRangeEnd w:id="3771"/>
    <w:p w14:paraId="5F230FE4" w14:textId="77777777" w:rsidR="004D29E7" w:rsidRPr="00075BDD" w:rsidRDefault="00863FD6" w:rsidP="007966F0">
      <w:pPr>
        <w:pStyle w:val="Heading9"/>
        <w:rPr>
          <w:rFonts w:eastAsia="Times New Roman"/>
          <w:szCs w:val="24"/>
          <w:lang w:val="en-CA"/>
        </w:rPr>
      </w:pPr>
      <w:r w:rsidRPr="00075BDD">
        <w:rPr>
          <w:lang w:val="en-CA"/>
        </w:rPr>
        <w:fldChar w:fldCharType="begin"/>
      </w:r>
      <w:r w:rsidRPr="00B701AA">
        <w:rPr>
          <w:lang w:val="en-CA"/>
        </w:rPr>
        <w:instrText xml:space="preserve"> HYPERLINK "http://phenix.it-sudparis.eu/jvet/doc_end_user/current_document.php?id=8383" </w:instrText>
      </w:r>
      <w:r w:rsidRPr="00075BDD">
        <w:rPr>
          <w:lang w:val="en-CA"/>
        </w:rPr>
        <w:fldChar w:fldCharType="separate"/>
      </w:r>
      <w:r w:rsidR="004D29E7" w:rsidRPr="00075BDD">
        <w:rPr>
          <w:rFonts w:eastAsia="Times New Roman"/>
          <w:color w:val="0000FF"/>
          <w:szCs w:val="24"/>
          <w:u w:val="single"/>
          <w:lang w:val="en-CA"/>
        </w:rPr>
        <w:t>JVET-P0591</w:t>
      </w:r>
      <w:r w:rsidRPr="00075BDD">
        <w:rPr>
          <w:rFonts w:eastAsia="Times New Roman"/>
          <w:color w:val="0000FF"/>
          <w:szCs w:val="24"/>
          <w:u w:val="single"/>
          <w:lang w:val="en-CA"/>
        </w:rPr>
        <w:fldChar w:fldCharType="end"/>
      </w:r>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del w:id="3775" w:author="Gary Sullivan" w:date="2019-10-04T14:50:00Z">
        <w:r w:rsidR="004D29E7" w:rsidRPr="00075BDD" w:rsidDel="00E72CBD">
          <w:rPr>
            <w:rFonts w:eastAsia="Times New Roman"/>
            <w:szCs w:val="24"/>
            <w:lang w:val="en-CA"/>
          </w:rPr>
          <w:tab/>
        </w:r>
      </w:del>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Heading1"/>
        <w:rPr>
          <w:lang w:val="en-CA"/>
        </w:rPr>
      </w:pPr>
      <w:bookmarkStart w:id="3776"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3728"/>
      <w:bookmarkEnd w:id="3729"/>
      <w:bookmarkEnd w:id="3776"/>
    </w:p>
    <w:p w14:paraId="4C9141E1" w14:textId="77777777" w:rsidR="008B569E" w:rsidRPr="00075BDD" w:rsidRDefault="008B569E" w:rsidP="008B569E">
      <w:pPr>
        <w:pStyle w:val="BodyText"/>
      </w:pPr>
      <w:bookmarkStart w:id="3777" w:name="_Ref487322369"/>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2E3A47" w:rsidP="007966F0">
      <w:pPr>
        <w:pStyle w:val="Heading9"/>
        <w:rPr>
          <w:rFonts w:eastAsia="Times New Roman"/>
          <w:szCs w:val="24"/>
          <w:lang w:val="en-CA"/>
        </w:rPr>
      </w:pPr>
      <w:hyperlink r:id="rId946"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w:t>
      </w:r>
      <w:proofErr w:type="spellStart"/>
      <w:r w:rsidR="00977D4E" w:rsidRPr="00E85468">
        <w:rPr>
          <w:rFonts w:eastAsia="Times New Roman"/>
          <w:szCs w:val="24"/>
          <w:lang w:val="en-CA"/>
        </w:rPr>
        <w:t>Krä</w:t>
      </w:r>
      <w:r w:rsidR="00977D4E" w:rsidRPr="00075BDD">
        <w:rPr>
          <w:rFonts w:eastAsia="Times New Roman"/>
          <w:szCs w:val="24"/>
          <w:lang w:val="en-CA"/>
        </w:rPr>
        <w:t>nzler</w:t>
      </w:r>
      <w:proofErr w:type="spellEnd"/>
      <w:r w:rsidR="00977D4E" w:rsidRPr="00075BDD">
        <w:rPr>
          <w:rFonts w:eastAsia="Times New Roman"/>
          <w:szCs w:val="24"/>
          <w:lang w:val="en-CA"/>
        </w:rPr>
        <w:t xml:space="preserve">, C. </w:t>
      </w:r>
      <w:proofErr w:type="spellStart"/>
      <w:r w:rsidR="00977D4E" w:rsidRPr="00075BDD">
        <w:rPr>
          <w:rFonts w:eastAsia="Times New Roman"/>
          <w:szCs w:val="24"/>
          <w:lang w:val="en-CA"/>
        </w:rPr>
        <w:t>Herglotz</w:t>
      </w:r>
      <w:proofErr w:type="spellEnd"/>
      <w:r w:rsidR="00977D4E" w:rsidRPr="00075BDD">
        <w:rPr>
          <w:rFonts w:eastAsia="Times New Roman"/>
          <w:szCs w:val="24"/>
          <w:lang w:val="en-CA"/>
        </w:rPr>
        <w:t xml:space="preserve">, A. </w:t>
      </w:r>
      <w:proofErr w:type="gramStart"/>
      <w:r w:rsidR="00977D4E" w:rsidRPr="00075BDD">
        <w:rPr>
          <w:rFonts w:eastAsia="Times New Roman"/>
          <w:szCs w:val="24"/>
          <w:lang w:val="en-CA"/>
        </w:rPr>
        <w:t>Kaup</w:t>
      </w:r>
      <w:proofErr w:type="gramEnd"/>
      <w:r w:rsidR="00977D4E" w:rsidRPr="00075BDD">
        <w:rPr>
          <w:rFonts w:eastAsia="Times New Roman"/>
          <w:szCs w:val="24"/>
          <w:lang w:val="en-CA"/>
        </w:rPr>
        <w:t>]</w:t>
      </w:r>
    </w:p>
    <w:p w14:paraId="1E600F8A" w14:textId="77777777" w:rsidR="00977D4E" w:rsidRPr="00075BDD" w:rsidRDefault="00977D4E" w:rsidP="00977D4E">
      <w:pPr>
        <w:pStyle w:val="BodyText"/>
      </w:pPr>
    </w:p>
    <w:p w14:paraId="7D39DEB6" w14:textId="77777777" w:rsidR="00977D4E" w:rsidRPr="00075BDD" w:rsidRDefault="002E3A47" w:rsidP="007966F0">
      <w:pPr>
        <w:pStyle w:val="Heading9"/>
        <w:rPr>
          <w:rFonts w:eastAsia="Times New Roman"/>
          <w:szCs w:val="24"/>
          <w:lang w:val="en-CA"/>
        </w:rPr>
      </w:pPr>
      <w:hyperlink r:id="rId947"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w:t>
      </w:r>
      <w:proofErr w:type="spellStart"/>
      <w:r w:rsidR="00977D4E" w:rsidRPr="00E85468">
        <w:rPr>
          <w:rFonts w:eastAsia="Times New Roman"/>
          <w:szCs w:val="24"/>
          <w:lang w:val="en-CA"/>
        </w:rPr>
        <w:t>Herglotz</w:t>
      </w:r>
      <w:proofErr w:type="spellEnd"/>
      <w:r w:rsidR="00977D4E" w:rsidRPr="00E85468">
        <w:rPr>
          <w:rFonts w:eastAsia="Times New Roman"/>
          <w:szCs w:val="24"/>
          <w:lang w:val="en-CA"/>
        </w:rPr>
        <w:t xml:space="preserve">, M. </w:t>
      </w:r>
      <w:proofErr w:type="spellStart"/>
      <w:r w:rsidR="00977D4E" w:rsidRPr="00E85468">
        <w:rPr>
          <w:rFonts w:eastAsia="Times New Roman"/>
          <w:szCs w:val="24"/>
          <w:lang w:val="en-CA"/>
        </w:rPr>
        <w:t>Kränzler</w:t>
      </w:r>
      <w:proofErr w:type="spellEnd"/>
      <w:r w:rsidR="00977D4E" w:rsidRPr="00E85468">
        <w:rPr>
          <w:rFonts w:eastAsia="Times New Roman"/>
          <w:szCs w:val="24"/>
          <w:lang w:val="en-CA"/>
        </w:rPr>
        <w:t xml:space="preserve">, A. </w:t>
      </w:r>
      <w:proofErr w:type="gramStart"/>
      <w:r w:rsidR="00977D4E" w:rsidRPr="00E85468">
        <w:rPr>
          <w:rFonts w:eastAsia="Times New Roman"/>
          <w:szCs w:val="24"/>
          <w:lang w:val="en-CA"/>
        </w:rPr>
        <w:t>Kaup</w:t>
      </w:r>
      <w:proofErr w:type="gramEnd"/>
      <w:r w:rsidR="00977D4E" w:rsidRPr="00E85468">
        <w:rPr>
          <w:rFonts w:eastAsia="Times New Roman"/>
          <w:szCs w:val="24"/>
          <w:lang w:val="en-CA"/>
        </w:rPr>
        <w:t>]</w:t>
      </w:r>
    </w:p>
    <w:p w14:paraId="395BEF57" w14:textId="77777777" w:rsidR="0021179A" w:rsidRPr="00075BDD" w:rsidRDefault="0021179A" w:rsidP="0021179A">
      <w:pPr>
        <w:pStyle w:val="BodyText"/>
      </w:pPr>
    </w:p>
    <w:p w14:paraId="5528AF00" w14:textId="49FEAAE0" w:rsidR="005A7A2C" w:rsidRPr="00075BDD" w:rsidRDefault="005A7A2C" w:rsidP="00EF61CF">
      <w:pPr>
        <w:pStyle w:val="Heading1"/>
        <w:rPr>
          <w:lang w:val="en-CA"/>
        </w:rPr>
      </w:pPr>
      <w:bookmarkStart w:id="3778"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3777"/>
      <w:bookmarkEnd w:id="3778"/>
    </w:p>
    <w:p w14:paraId="7B992FD9" w14:textId="77777777" w:rsidR="008B569E" w:rsidRPr="00075BDD" w:rsidRDefault="008B569E" w:rsidP="008B569E">
      <w:pPr>
        <w:pStyle w:val="BodyText"/>
      </w:pPr>
      <w:bookmarkStart w:id="3779" w:name="_Ref464029002"/>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173C778" w14:textId="77777777" w:rsidR="00977D4E" w:rsidRPr="00075BDD" w:rsidRDefault="002E3A47" w:rsidP="007966F0">
      <w:pPr>
        <w:pStyle w:val="Heading9"/>
        <w:rPr>
          <w:rFonts w:eastAsia="Times New Roman"/>
          <w:szCs w:val="24"/>
          <w:lang w:val="en-CA"/>
        </w:rPr>
      </w:pPr>
      <w:hyperlink r:id="rId948" w:history="1">
        <w:r w:rsidR="00977D4E" w:rsidRPr="00075BDD">
          <w:rPr>
            <w:rFonts w:eastAsia="Times New Roman"/>
            <w:color w:val="0000FF"/>
            <w:szCs w:val="24"/>
            <w:u w:val="single"/>
            <w:lang w:val="en-CA"/>
          </w:rPr>
          <w:t>JVET-P0092</w:t>
        </w:r>
      </w:hyperlink>
      <w:r w:rsidR="00977D4E" w:rsidRPr="00E85468">
        <w:rPr>
          <w:rFonts w:eastAsia="Times New Roman"/>
          <w:szCs w:val="24"/>
          <w:lang w:val="en-CA"/>
        </w:rPr>
        <w:t xml:space="preserve"> AHG13: Encoder speed up for SMVD [H. Chen, H. Yang (Huawei)]</w:t>
      </w:r>
    </w:p>
    <w:p w14:paraId="66715FA5" w14:textId="3797482D" w:rsidR="00D232BE" w:rsidRDefault="00D232BE" w:rsidP="0021179A">
      <w:pPr>
        <w:pStyle w:val="BodyText"/>
      </w:pPr>
    </w:p>
    <w:p w14:paraId="2E3C7D5E" w14:textId="77777777" w:rsidR="00624B9D" w:rsidRPr="00F34F02" w:rsidRDefault="002E3A47" w:rsidP="00B701AA">
      <w:pPr>
        <w:pStyle w:val="Heading9"/>
        <w:rPr>
          <w:rFonts w:eastAsia="Times New Roman"/>
          <w:szCs w:val="24"/>
        </w:rPr>
      </w:pPr>
      <w:hyperlink r:id="rId949"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w:t>
      </w:r>
      <w:proofErr w:type="spellStart"/>
      <w:r w:rsidR="00624B9D" w:rsidRPr="00F34F02">
        <w:rPr>
          <w:rFonts w:eastAsia="Times New Roman"/>
          <w:szCs w:val="24"/>
          <w:lang w:val="en-CA"/>
        </w:rPr>
        <w:t>Kwai</w:t>
      </w:r>
      <w:proofErr w:type="spellEnd"/>
      <w:r w:rsidR="00624B9D" w:rsidRPr="00F34F02">
        <w:rPr>
          <w:rFonts w:eastAsia="Times New Roman"/>
          <w:szCs w:val="24"/>
          <w:lang w:val="en-CA"/>
        </w:rPr>
        <w:t xml:space="preserve"> Inc.)]</w:t>
      </w:r>
    </w:p>
    <w:p w14:paraId="41B8C668" w14:textId="77777777" w:rsidR="00624B9D" w:rsidRPr="00075BDD" w:rsidRDefault="00624B9D" w:rsidP="0021179A">
      <w:pPr>
        <w:pStyle w:val="BodyText"/>
      </w:pPr>
    </w:p>
    <w:p w14:paraId="2A60AC01" w14:textId="0CC2F5B5" w:rsidR="006C2786" w:rsidRPr="00075BDD" w:rsidRDefault="005A7A2C" w:rsidP="00EF61CF">
      <w:pPr>
        <w:pStyle w:val="Heading1"/>
        <w:rPr>
          <w:lang w:val="en-CA"/>
        </w:rPr>
      </w:pPr>
      <w:bookmarkStart w:id="3780"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3730"/>
      <w:bookmarkEnd w:id="3779"/>
      <w:bookmarkEnd w:id="3780"/>
    </w:p>
    <w:p w14:paraId="789EF7CE" w14:textId="77777777" w:rsidR="008B569E" w:rsidRPr="00075BDD" w:rsidRDefault="008B569E" w:rsidP="008B569E">
      <w:pPr>
        <w:pStyle w:val="BodyText"/>
      </w:pPr>
      <w:bookmarkStart w:id="3781" w:name="_Ref432847868"/>
      <w:bookmarkStart w:id="3782" w:name="_Ref503621255"/>
      <w:bookmarkEnd w:id="3731"/>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2E3A47" w:rsidP="007966F0">
      <w:pPr>
        <w:pStyle w:val="Heading9"/>
        <w:rPr>
          <w:rFonts w:eastAsia="Times New Roman"/>
          <w:szCs w:val="24"/>
          <w:lang w:val="en-CA"/>
        </w:rPr>
      </w:pPr>
      <w:hyperlink r:id="rId950" w:history="1">
        <w:r w:rsidR="0050676E" w:rsidRPr="00075BDD">
          <w:rPr>
            <w:rFonts w:eastAsia="Times New Roman"/>
            <w:color w:val="0000FF"/>
            <w:szCs w:val="24"/>
            <w:u w:val="single"/>
            <w:lang w:val="en-CA"/>
          </w:rPr>
          <w:t>JVET-P0393</w:t>
        </w:r>
      </w:hyperlink>
      <w:r w:rsidR="0050676E" w:rsidRPr="00E85468">
        <w:rPr>
          <w:rFonts w:eastAsia="Times New Roman"/>
          <w:szCs w:val="24"/>
          <w:lang w:val="en-CA"/>
        </w:rPr>
        <w:t xml:space="preserve"> On BD rate computation for</w:t>
      </w:r>
      <w:r w:rsidR="0050676E" w:rsidRPr="00075BDD">
        <w:rPr>
          <w:rFonts w:eastAsia="Times New Roman"/>
          <w:szCs w:val="24"/>
          <w:lang w:val="en-CA"/>
        </w:rPr>
        <w:t xml:space="preserve"> tools affecting quantization [S. Keating, K. Sharman, A. Browne (Sony)]</w:t>
      </w:r>
    </w:p>
    <w:p w14:paraId="047F9056" w14:textId="3558E12E" w:rsidR="0021179A" w:rsidRPr="00075BDD" w:rsidRDefault="0021179A" w:rsidP="0021179A">
      <w:pPr>
        <w:pStyle w:val="BodyText"/>
      </w:pPr>
    </w:p>
    <w:p w14:paraId="24C7BA47" w14:textId="32A1ADD0" w:rsidR="00C73C63" w:rsidRPr="00075BDD" w:rsidRDefault="00C73C63" w:rsidP="00EF61CF">
      <w:pPr>
        <w:pStyle w:val="Heading1"/>
        <w:rPr>
          <w:lang w:val="en-CA"/>
        </w:rPr>
      </w:pPr>
      <w:bookmarkStart w:id="3783" w:name="_Ref518893023"/>
      <w:bookmarkStart w:id="3784" w:name="_Ref526759020"/>
      <w:bookmarkStart w:id="3785" w:name="_Ref534462118"/>
      <w:r w:rsidRPr="00075BDD">
        <w:rPr>
          <w:lang w:val="en-CA"/>
        </w:rPr>
        <w:t>Withdrawn (</w:t>
      </w:r>
      <w:r w:rsidR="005D3FC7" w:rsidRPr="00075BDD">
        <w:rPr>
          <w:lang w:val="en-CA"/>
        </w:rPr>
        <w:t>1</w:t>
      </w:r>
      <w:r w:rsidR="005D3FC7">
        <w:rPr>
          <w:lang w:val="en-CA"/>
        </w:rPr>
        <w:t>5</w:t>
      </w:r>
      <w:r w:rsidRPr="00075BDD">
        <w:rPr>
          <w:lang w:val="en-CA"/>
        </w:rPr>
        <w:t>)</w:t>
      </w:r>
    </w:p>
    <w:p w14:paraId="16D52290" w14:textId="77777777" w:rsidR="009F7D06" w:rsidRPr="00075BDD" w:rsidRDefault="009F7D06" w:rsidP="007966F0">
      <w:pPr>
        <w:pStyle w:val="Heading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Heading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Heading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Heading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Heading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Heading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Heading9"/>
        <w:rPr>
          <w:rFonts w:eastAsia="Times New Roman"/>
          <w:szCs w:val="24"/>
          <w:lang w:val="en-CA"/>
        </w:rPr>
      </w:pPr>
      <w:r w:rsidRPr="00075BDD">
        <w:rPr>
          <w:rFonts w:eastAsia="Times New Roman"/>
          <w:szCs w:val="24"/>
          <w:lang w:val="en-CA"/>
        </w:rPr>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Heading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Heading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Heading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Heading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Heading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Heading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Heading9"/>
        <w:rPr>
          <w:lang w:val="en-CA"/>
        </w:rPr>
      </w:pPr>
      <w:r w:rsidRPr="00075BDD">
        <w:rPr>
          <w:rFonts w:eastAsia="Times New Roman"/>
          <w:szCs w:val="24"/>
          <w:lang w:val="en-CA"/>
        </w:rPr>
        <w:lastRenderedPageBreak/>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Heading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lang w:eastAsia="de-DE"/>
        </w:rPr>
      </w:pPr>
    </w:p>
    <w:p w14:paraId="7A9F851A" w14:textId="77777777" w:rsidR="005D3FC7" w:rsidRDefault="005D3FC7" w:rsidP="00B701AA">
      <w:pPr>
        <w:pStyle w:val="Heading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77777777" w:rsidR="005D3FC7" w:rsidRPr="00075BDD" w:rsidRDefault="005D3FC7" w:rsidP="008707BC">
      <w:pPr>
        <w:jc w:val="both"/>
        <w:rPr>
          <w:lang w:eastAsia="de-DE"/>
        </w:rPr>
      </w:pPr>
    </w:p>
    <w:p w14:paraId="59B73795" w14:textId="4C0EA24A" w:rsidR="00EF61CF" w:rsidRPr="00075BDD" w:rsidRDefault="00DE54BB" w:rsidP="00EF61CF">
      <w:pPr>
        <w:pStyle w:val="Heading1"/>
        <w:rPr>
          <w:lang w:val="en-CA"/>
        </w:rPr>
      </w:pPr>
      <w:bookmarkStart w:id="3786"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w:t>
      </w:r>
      <w:proofErr w:type="spellStart"/>
      <w:r w:rsidR="00EF61CF" w:rsidRPr="00075BDD">
        <w:rPr>
          <w:lang w:val="en-CA"/>
        </w:rPr>
        <w:t>BoG</w:t>
      </w:r>
      <w:proofErr w:type="spellEnd"/>
      <w:r w:rsidR="00EF61CF" w:rsidRPr="00075BDD">
        <w:rPr>
          <w:lang w:val="en-CA"/>
        </w:rPr>
        <w:t xml:space="preserve"> </w:t>
      </w:r>
      <w:r w:rsidR="001171C4" w:rsidRPr="00075BDD">
        <w:rPr>
          <w:lang w:val="en-CA"/>
        </w:rPr>
        <w:t>r</w:t>
      </w:r>
      <w:r w:rsidR="00EF61CF" w:rsidRPr="00075BDD">
        <w:rPr>
          <w:lang w:val="en-CA"/>
        </w:rPr>
        <w:t>eports</w:t>
      </w:r>
      <w:bookmarkEnd w:id="3732"/>
      <w:bookmarkEnd w:id="3733"/>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3734"/>
      <w:bookmarkEnd w:id="3781"/>
      <w:bookmarkEnd w:id="3782"/>
      <w:bookmarkEnd w:id="3783"/>
      <w:bookmarkEnd w:id="3784"/>
      <w:bookmarkEnd w:id="3785"/>
      <w:bookmarkEnd w:id="3786"/>
    </w:p>
    <w:p w14:paraId="0070276C" w14:textId="77777777" w:rsidR="002A043B" w:rsidRPr="00075BDD" w:rsidRDefault="002A043B" w:rsidP="002A043B"/>
    <w:p w14:paraId="7F1ABD5E" w14:textId="74CD3350" w:rsidR="00AD4E6D" w:rsidRPr="00075BDD" w:rsidRDefault="00AD4E6D" w:rsidP="00AD4E6D">
      <w:pPr>
        <w:pStyle w:val="Heading2"/>
        <w:ind w:left="576"/>
        <w:rPr>
          <w:lang w:val="en-CA"/>
        </w:rPr>
      </w:pPr>
      <w:r w:rsidRPr="00075BDD">
        <w:rPr>
          <w:lang w:val="en-CA"/>
        </w:rPr>
        <w:t xml:space="preserve">High-level syntax / systems relation meeting Saturday </w:t>
      </w:r>
      <w:r w:rsidR="008B569E" w:rsidRPr="00075BDD">
        <w:rPr>
          <w:lang w:val="en-CA"/>
        </w:rPr>
        <w:t>5</w:t>
      </w:r>
      <w:r w:rsidRPr="00075BDD">
        <w:rPr>
          <w:lang w:val="en-CA"/>
        </w:rPr>
        <w:t xml:space="preserve"> </w:t>
      </w:r>
      <w:r w:rsidR="008B569E" w:rsidRPr="00075BDD">
        <w:rPr>
          <w:lang w:val="en-CA"/>
        </w:rPr>
        <w:t>Oct.</w:t>
      </w:r>
      <w:r w:rsidRPr="00075BDD">
        <w:rPr>
          <w:lang w:val="en-CA"/>
        </w:rPr>
        <w:t xml:space="preserve"> 0900-</w:t>
      </w:r>
      <w:r w:rsidR="0021179A" w:rsidRPr="00075BDD">
        <w:rPr>
          <w:lang w:val="en-CA"/>
        </w:rPr>
        <w:t>XXXX</w:t>
      </w:r>
    </w:p>
    <w:p w14:paraId="3FDFB83C" w14:textId="243529AC" w:rsidR="00AD4E6D" w:rsidRPr="00075BDD" w:rsidRDefault="00AD4E6D" w:rsidP="00AD4E6D">
      <w:r w:rsidRPr="00075BDD">
        <w:t xml:space="preserve">This session, held on </w:t>
      </w:r>
      <w:r w:rsidR="008B569E" w:rsidRPr="00075BDD">
        <w:t>XXXX</w:t>
      </w:r>
      <w:r w:rsidRPr="00075BDD">
        <w:t xml:space="preserve"> at </w:t>
      </w:r>
      <w:r w:rsidR="008B569E" w:rsidRPr="00075BDD">
        <w:t>XXXX</w:t>
      </w:r>
      <w:r w:rsidRPr="00075BDD">
        <w:t xml:space="preserve">, was co-chaired by GJS and </w:t>
      </w:r>
      <w:proofErr w:type="spellStart"/>
      <w:r w:rsidRPr="00075BDD">
        <w:t>Youngkown</w:t>
      </w:r>
      <w:proofErr w:type="spellEnd"/>
      <w:r w:rsidRPr="00075BDD">
        <w:t xml:space="preserve"> Lim.</w:t>
      </w:r>
    </w:p>
    <w:p w14:paraId="6B3E7205" w14:textId="55A925F9" w:rsidR="005E7441" w:rsidRPr="00075BDD" w:rsidRDefault="005E7441" w:rsidP="00AD4E6D"/>
    <w:p w14:paraId="294C6A40" w14:textId="0784FA66" w:rsidR="00D232BE" w:rsidRPr="00075BDD" w:rsidRDefault="00D232BE" w:rsidP="00D232BE">
      <w:pPr>
        <w:pStyle w:val="Heading2"/>
        <w:ind w:left="576"/>
        <w:rPr>
          <w:lang w:val="en-CA"/>
        </w:rPr>
      </w:pPr>
      <w:r w:rsidRPr="00075BDD">
        <w:rPr>
          <w:lang w:val="en-CA"/>
        </w:rPr>
        <w:t xml:space="preserve">Plenary meeting </w:t>
      </w:r>
      <w:proofErr w:type="spellStart"/>
      <w:r w:rsidR="008B569E" w:rsidRPr="00075BDD">
        <w:rPr>
          <w:lang w:val="en-CA"/>
        </w:rPr>
        <w:t>XX</w:t>
      </w:r>
      <w:r w:rsidRPr="00075BDD">
        <w:rPr>
          <w:lang w:val="en-CA"/>
        </w:rPr>
        <w:t>day</w:t>
      </w:r>
      <w:proofErr w:type="spellEnd"/>
      <w:r w:rsidRPr="00075BDD">
        <w:rPr>
          <w:lang w:val="en-CA"/>
        </w:rPr>
        <w:t xml:space="preserve"> </w:t>
      </w:r>
      <w:r w:rsidR="008B569E" w:rsidRPr="00075BDD">
        <w:rPr>
          <w:lang w:val="en-CA"/>
        </w:rPr>
        <w:t>X</w:t>
      </w:r>
      <w:r w:rsidRPr="00075BDD">
        <w:rPr>
          <w:lang w:val="en-CA"/>
        </w:rPr>
        <w:t xml:space="preserve"> </w:t>
      </w:r>
      <w:r w:rsidR="008B569E" w:rsidRPr="00075BDD">
        <w:rPr>
          <w:lang w:val="en-CA"/>
        </w:rPr>
        <w:t>Oct.</w:t>
      </w:r>
      <w:r w:rsidRPr="00075BDD">
        <w:rPr>
          <w:lang w:val="en-CA"/>
        </w:rPr>
        <w:t xml:space="preserve"> </w:t>
      </w:r>
      <w:r w:rsidR="008B569E" w:rsidRPr="00075BDD">
        <w:rPr>
          <w:lang w:val="en-CA"/>
        </w:rPr>
        <w:t>XXXX</w:t>
      </w:r>
      <w:r w:rsidRPr="00075BDD">
        <w:rPr>
          <w:lang w:val="en-CA"/>
        </w:rPr>
        <w:t>-</w:t>
      </w:r>
      <w:r w:rsidR="008B569E" w:rsidRPr="00075BDD">
        <w:rPr>
          <w:lang w:val="en-CA"/>
        </w:rPr>
        <w:t>XXXX</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37F2AEF5" w14:textId="43602682" w:rsidR="008B569E" w:rsidRPr="00075BDD" w:rsidRDefault="008B569E" w:rsidP="00D232BE">
      <w:r w:rsidRPr="00075BDD">
        <w:t>…</w:t>
      </w:r>
    </w:p>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3D02264" w:rsidR="008B569E" w:rsidRPr="00075BDD" w:rsidRDefault="008B569E" w:rsidP="00D232BE">
      <w:r w:rsidRPr="00075BDD">
        <w:t>…</w:t>
      </w:r>
    </w:p>
    <w:p w14:paraId="793E4143" w14:textId="483AB22D" w:rsidR="00D232BE" w:rsidRDefault="00D232BE"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Heading2"/>
        <w:ind w:left="576"/>
        <w:rPr>
          <w:lang w:val="en-CA"/>
        </w:rPr>
      </w:pPr>
      <w:bookmarkStart w:id="3787"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3787"/>
    <w:p w14:paraId="55229A8C" w14:textId="77777777" w:rsidR="005E7441" w:rsidRPr="00075BDD" w:rsidRDefault="005E7441" w:rsidP="00AD4E6D"/>
    <w:p w14:paraId="4AFA3C9D" w14:textId="017281A6" w:rsidR="00B47A45" w:rsidRPr="00075BDD" w:rsidRDefault="00B47A45" w:rsidP="00B47A45">
      <w:pPr>
        <w:pStyle w:val="Heading2"/>
        <w:ind w:left="576"/>
        <w:rPr>
          <w:lang w:val="en-CA"/>
        </w:rPr>
      </w:pPr>
      <w:r w:rsidRPr="00075BDD">
        <w:rPr>
          <w:lang w:val="en-CA"/>
        </w:rPr>
        <w:t xml:space="preserve">Joint meeting </w:t>
      </w:r>
      <w:proofErr w:type="spellStart"/>
      <w:r w:rsidR="00A0032D" w:rsidRPr="00075BDD">
        <w:rPr>
          <w:lang w:val="en-CA"/>
        </w:rPr>
        <w:t>XX</w:t>
      </w:r>
      <w:r w:rsidRPr="00075BDD">
        <w:rPr>
          <w:lang w:val="en-CA"/>
        </w:rPr>
        <w:t>day</w:t>
      </w:r>
      <w:proofErr w:type="spellEnd"/>
      <w:r w:rsidRPr="00075BDD">
        <w:rPr>
          <w:lang w:val="en-CA"/>
        </w:rPr>
        <w:t xml:space="preserve">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Heading2"/>
        <w:ind w:left="576"/>
        <w:rPr>
          <w:lang w:val="en-CA"/>
        </w:rPr>
      </w:pPr>
      <w:proofErr w:type="spellStart"/>
      <w:r w:rsidRPr="00075BDD">
        <w:rPr>
          <w:lang w:val="en-CA"/>
        </w:rPr>
        <w:t>BoGs</w:t>
      </w:r>
      <w:proofErr w:type="spellEnd"/>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pPr>
        <w:rPr>
          <w:ins w:id="3788" w:author="Gary Sullivan" w:date="2019-10-04T21:24:00Z"/>
        </w:rPr>
      </w:pPr>
      <w:bookmarkStart w:id="3789" w:name="_Ref452305285"/>
      <w:bookmarkStart w:id="3790" w:name="_Ref4664571"/>
    </w:p>
    <w:p w14:paraId="46C3D550" w14:textId="77777777" w:rsidR="002E3A47" w:rsidRDefault="002E3A47" w:rsidP="002E3A47">
      <w:pPr>
        <w:pStyle w:val="Heading9"/>
        <w:rPr>
          <w:ins w:id="3791" w:author="Gary Sullivan" w:date="2019-10-04T21:25:00Z"/>
          <w:rFonts w:eastAsia="Times New Roman"/>
          <w:szCs w:val="24"/>
          <w:lang/>
        </w:rPr>
      </w:pPr>
      <w:ins w:id="3792" w:author="Gary Sullivan" w:date="2019-10-04T21:25:00Z">
        <w:r w:rsidRPr="00DD58A0">
          <w:rPr>
            <w:rFonts w:eastAsia="Times New Roman"/>
            <w:szCs w:val="24"/>
            <w:lang w:val="en-CA"/>
          </w:rPr>
          <w:fldChar w:fldCharType="begin"/>
        </w:r>
        <w:r w:rsidRPr="00DD58A0">
          <w:rPr>
            <w:rFonts w:eastAsia="Times New Roman"/>
            <w:szCs w:val="24"/>
            <w:lang w:val="en-CA"/>
          </w:rPr>
          <w:instrText xml:space="preserve"> HYPERLINK "http://phenix.it-sudparis.eu/jvet/doc_end_user/current_document.php?id=8783" </w:instrText>
        </w:r>
        <w:r w:rsidRPr="00DD58A0">
          <w:rPr>
            <w:rFonts w:eastAsia="Times New Roman"/>
            <w:szCs w:val="24"/>
            <w:lang w:val="en-CA"/>
          </w:rPr>
          <w:fldChar w:fldCharType="separate"/>
        </w:r>
        <w:r w:rsidRPr="00DD58A0">
          <w:rPr>
            <w:rFonts w:eastAsia="Times New Roman"/>
            <w:color w:val="0000FF"/>
            <w:szCs w:val="24"/>
            <w:u w:val="single"/>
            <w:lang w:val="en-CA"/>
          </w:rPr>
          <w:t>JVET-P0968</w:t>
        </w:r>
        <w:r w:rsidRPr="00DD58A0">
          <w:rPr>
            <w:rFonts w:eastAsia="Times New Roman"/>
            <w:szCs w:val="24"/>
            <w:lang w:val="en-CA"/>
          </w:rPr>
          <w:fldChar w:fldCharType="end"/>
        </w:r>
        <w:r>
          <w:rPr>
            <w:rFonts w:eastAsia="Times New Roman"/>
            <w:szCs w:val="24"/>
            <w:lang w:val="en-CA"/>
          </w:rPr>
          <w:t xml:space="preserve"> </w:t>
        </w:r>
        <w:r w:rsidRPr="00DD58A0">
          <w:rPr>
            <w:rFonts w:eastAsia="Times New Roman"/>
            <w:szCs w:val="24"/>
            <w:lang w:val="en-CA"/>
          </w:rPr>
          <w:t xml:space="preserve">Report of </w:t>
        </w:r>
        <w:proofErr w:type="spellStart"/>
        <w:r w:rsidRPr="00DD58A0">
          <w:rPr>
            <w:rFonts w:eastAsia="Times New Roman"/>
            <w:szCs w:val="24"/>
            <w:lang w:val="en-CA"/>
          </w:rPr>
          <w:t>BoG</w:t>
        </w:r>
        <w:proofErr w:type="spellEnd"/>
        <w:r w:rsidRPr="00DD58A0">
          <w:rPr>
            <w:rFonts w:eastAsia="Times New Roman"/>
            <w:szCs w:val="24"/>
            <w:lang w:val="en-CA"/>
          </w:rPr>
          <w:t xml:space="preserve"> on high-level syntax</w:t>
        </w:r>
        <w:r>
          <w:rPr>
            <w:rFonts w:eastAsia="Times New Roman"/>
            <w:szCs w:val="24"/>
            <w:lang w:val="en-CA"/>
          </w:rPr>
          <w:t xml:space="preserve"> [</w:t>
        </w:r>
        <w:r w:rsidRPr="00DD58A0">
          <w:rPr>
            <w:rFonts w:eastAsia="Times New Roman"/>
            <w:szCs w:val="24"/>
            <w:lang w:val="en-CA"/>
          </w:rPr>
          <w:t>Y.-K. Wang</w:t>
        </w:r>
        <w:r>
          <w:rPr>
            <w:rFonts w:eastAsia="Times New Roman"/>
            <w:szCs w:val="24"/>
            <w:lang w:val="en-CA"/>
          </w:rPr>
          <w:t>]</w:t>
        </w:r>
      </w:ins>
    </w:p>
    <w:p w14:paraId="686E87E3" w14:textId="735FFD02" w:rsidR="002E3A47" w:rsidRDefault="002E3A47" w:rsidP="00BF3A0C">
      <w:pPr>
        <w:rPr>
          <w:ins w:id="3793" w:author="Gary Sullivan" w:date="2019-10-04T21:24:00Z"/>
        </w:rPr>
      </w:pPr>
    </w:p>
    <w:p w14:paraId="447A24FF" w14:textId="77777777" w:rsidR="002E3A47" w:rsidRPr="00075BDD" w:rsidRDefault="002E3A47" w:rsidP="00BF3A0C"/>
    <w:p w14:paraId="0870226C" w14:textId="14AEDC14" w:rsidR="00365269" w:rsidRPr="00075BDD" w:rsidRDefault="00365269" w:rsidP="00422C11">
      <w:pPr>
        <w:pStyle w:val="Heading2"/>
        <w:ind w:left="576"/>
        <w:rPr>
          <w:lang w:val="en-CA"/>
        </w:rPr>
      </w:pPr>
      <w:bookmarkStart w:id="3794" w:name="_Ref13828983"/>
      <w:r w:rsidRPr="00075BDD">
        <w:rPr>
          <w:lang w:val="en-CA"/>
        </w:rPr>
        <w:t xml:space="preserve">List of actions taken affecting </w:t>
      </w:r>
      <w:bookmarkEnd w:id="3789"/>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3790"/>
      <w:bookmarkEnd w:id="3794"/>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Heading1"/>
        <w:rPr>
          <w:lang w:val="en-CA"/>
        </w:rPr>
      </w:pPr>
      <w:bookmarkStart w:id="3795" w:name="_Ref354594526"/>
      <w:r w:rsidRPr="00075BDD">
        <w:rPr>
          <w:lang w:val="en-CA"/>
        </w:rPr>
        <w:t>P</w:t>
      </w:r>
      <w:r w:rsidR="00D936E9" w:rsidRPr="00075BDD">
        <w:rPr>
          <w:lang w:val="en-CA"/>
        </w:rPr>
        <w:t>roject planning</w:t>
      </w:r>
      <w:bookmarkEnd w:id="3795"/>
    </w:p>
    <w:p w14:paraId="0F1AC34C" w14:textId="77777777" w:rsidR="00030649" w:rsidRPr="00075BDD" w:rsidRDefault="00EB131B" w:rsidP="00422C11">
      <w:pPr>
        <w:pStyle w:val="Heading2"/>
        <w:ind w:left="576"/>
        <w:rPr>
          <w:lang w:val="en-CA"/>
        </w:rPr>
      </w:pPr>
      <w:bookmarkStart w:id="3796" w:name="_Ref472668843"/>
      <w:bookmarkStart w:id="3797" w:name="_Ref322459742"/>
      <w:r w:rsidRPr="00075BDD">
        <w:rPr>
          <w:lang w:val="en-CA"/>
        </w:rPr>
        <w:t xml:space="preserve">Core </w:t>
      </w:r>
      <w:r w:rsidR="008E1546" w:rsidRPr="00075BDD">
        <w:rPr>
          <w:lang w:val="en-CA"/>
        </w:rPr>
        <w:t>e</w:t>
      </w:r>
      <w:r w:rsidR="00030649" w:rsidRPr="00075BDD">
        <w:rPr>
          <w:lang w:val="en-CA"/>
        </w:rPr>
        <w:t>xperiment planning</w:t>
      </w:r>
      <w:bookmarkEnd w:id="3796"/>
    </w:p>
    <w:p w14:paraId="10C2E938" w14:textId="77777777" w:rsidR="009B1857" w:rsidRPr="00075BDD" w:rsidRDefault="00660353" w:rsidP="00EB131B">
      <w:r w:rsidRPr="00075BDD">
        <w:t>…</w:t>
      </w:r>
    </w:p>
    <w:p w14:paraId="2079BC13" w14:textId="77777777" w:rsidR="00543889" w:rsidRPr="00075BDD" w:rsidRDefault="001E436B" w:rsidP="00422C11">
      <w:pPr>
        <w:pStyle w:val="Heading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3797"/>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Heading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proofErr w:type="spellStart"/>
      <w:r w:rsidR="00A0032D" w:rsidRPr="00075BDD">
        <w:rPr>
          <w:highlight w:val="yellow"/>
        </w:rPr>
        <w:t>XX</w:t>
      </w:r>
      <w:r w:rsidR="001C0A2E" w:rsidRPr="00075BDD">
        <w:rPr>
          <w:highlight w:val="yellow"/>
        </w:rPr>
        <w:t>day</w:t>
      </w:r>
      <w:proofErr w:type="spellEnd"/>
      <w:r w:rsidR="001C0A2E" w:rsidRPr="00075BDD">
        <w:rPr>
          <w:highlight w:val="yellow"/>
        </w:rPr>
        <w:t xml:space="preserve">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Heading2"/>
        <w:ind w:left="576"/>
        <w:rPr>
          <w:lang w:val="en-CA"/>
        </w:rPr>
      </w:pPr>
      <w:bookmarkStart w:id="3798" w:name="_Ref411907584"/>
      <w:r w:rsidRPr="00075BDD">
        <w:rPr>
          <w:lang w:val="en-CA"/>
        </w:rPr>
        <w:t xml:space="preserve">General issues for </w:t>
      </w:r>
      <w:r w:rsidR="00004C2E" w:rsidRPr="00075BDD">
        <w:rPr>
          <w:lang w:val="en-CA"/>
        </w:rPr>
        <w:t>e</w:t>
      </w:r>
      <w:r w:rsidR="00CB6F74" w:rsidRPr="00075BDD">
        <w:rPr>
          <w:lang w:val="en-CA"/>
        </w:rPr>
        <w:t>xperiments</w:t>
      </w:r>
      <w:bookmarkEnd w:id="3798"/>
    </w:p>
    <w:p w14:paraId="5138B3E1" w14:textId="77777777" w:rsidR="003258F9" w:rsidRPr="00075BDD" w:rsidRDefault="00E95ACB" w:rsidP="00792EBC">
      <w:r w:rsidRPr="00075BDD">
        <w:t xml:space="preserve">It was emphasized during the opening plenary on January 9 that those rules which had been set up or refined during the 12th meeting should be observed. In particular, for some CEs, results were available </w:t>
      </w:r>
      <w:r w:rsidRPr="00075BDD">
        <w:lastRenderedPageBreak/>
        <w:t>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ListBullet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ListBullet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 xml:space="preserve">making sure </w:t>
      </w:r>
      <w:proofErr w:type="spellStart"/>
      <w:r w:rsidR="00CE4E59" w:rsidRPr="00075BDD">
        <w:t>tha</w:t>
      </w:r>
      <w:proofErr w:type="spellEnd"/>
      <w:r w:rsidR="00CE4E59" w:rsidRPr="00075BDD">
        <w:t xml:space="preserve">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ListBullet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ListBullet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ListBullet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ListBullet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ListBullet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ListBullet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proofErr w:type="spellStart"/>
      <w:r w:rsidR="00AB2062" w:rsidRPr="00075BDD">
        <w:t>C</w:t>
      </w:r>
      <w:r w:rsidRPr="00075BDD">
        <w:t>EX.a</w:t>
      </w:r>
      <w:proofErr w:type="spellEnd"/>
      <w:r w:rsidRPr="00075BDD">
        <w:t xml:space="preserve">, </w:t>
      </w:r>
      <w:proofErr w:type="spellStart"/>
      <w:r w:rsidR="00AB2062" w:rsidRPr="00075BDD">
        <w:t>C</w:t>
      </w:r>
      <w:r w:rsidRPr="00075BDD">
        <w:t>EX.b</w:t>
      </w:r>
      <w:proofErr w:type="spellEnd"/>
      <w:r w:rsidRPr="00075BDD">
        <w:t xml:space="preserve">,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lastRenderedPageBreak/>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ListBullet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ListBullet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ListBullet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CE reflector, with subject lines prefixed by “[</w:t>
      </w:r>
      <w:proofErr w:type="spellStart"/>
      <w:r w:rsidRPr="00075BDD">
        <w:t>CEx</w:t>
      </w:r>
      <w:proofErr w:type="spellEnd"/>
      <w:r w:rsidRPr="00075BDD">
        <w:t xml:space="preserve">: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3799" w:name="_Hlk526339005"/>
      <w:r w:rsidR="00CA527F" w:rsidRPr="00075BDD">
        <w:t xml:space="preserve">the </w:t>
      </w:r>
      <w:r w:rsidR="00D160CE" w:rsidRPr="00075BDD">
        <w:t xml:space="preserve">VTM </w:t>
      </w:r>
      <w:bookmarkEnd w:id="3799"/>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3800" w:name="_Hlk531872973"/>
      <w:r w:rsidRPr="00075BDD">
        <w:t>software version tag</w:t>
      </w:r>
      <w:bookmarkEnd w:id="3800"/>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 xml:space="preserve">The CE summary reports shall be available by the regular deadline. This shall include documentation about crosscheck of software, matching of CE description and confirmation of the appropriateness of the </w:t>
      </w:r>
      <w:r w:rsidRPr="00075BDD">
        <w:lastRenderedPageBreak/>
        <w:t>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 xml:space="preserve">s of </w:t>
      </w:r>
      <w:proofErr w:type="spellStart"/>
      <w:r w:rsidR="009E4194" w:rsidRPr="00075BDD">
        <w:t>straightforwared</w:t>
      </w:r>
      <w:proofErr w:type="spellEnd"/>
      <w:r w:rsidR="009E4194" w:rsidRPr="00075BDD">
        <w:t xml:space="preserve">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w:t>
      </w:r>
      <w:proofErr w:type="spellStart"/>
      <w:r w:rsidR="004901D8" w:rsidRPr="00075BDD">
        <w:t>tradeoffs</w:t>
      </w:r>
      <w:proofErr w:type="spellEnd"/>
      <w:r w:rsidR="004901D8" w:rsidRPr="00075BDD">
        <w:t>.</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3801" w:name="_Hlk3399094"/>
      <w:r w:rsidRPr="00075BDD">
        <w:t xml:space="preserve">CE contributions without sufficiently mature draft spec text in the CE input document </w:t>
      </w:r>
      <w:bookmarkStart w:id="3802" w:name="_Hlk3399079"/>
      <w:bookmarkEnd w:id="3801"/>
      <w:r w:rsidRPr="00075BDD">
        <w:t>should not be considered for adoption</w:t>
      </w:r>
      <w:bookmarkEnd w:id="3802"/>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Heading2"/>
        <w:ind w:left="576"/>
        <w:rPr>
          <w:lang w:val="en-CA"/>
        </w:rPr>
      </w:pPr>
      <w:bookmarkStart w:id="3803" w:name="_Ref411879588"/>
      <w:bookmarkStart w:id="3804" w:name="_Ref488411497"/>
      <w:r w:rsidRPr="00075BDD">
        <w:rPr>
          <w:lang w:val="en-CA"/>
        </w:rPr>
        <w:t>Software development</w:t>
      </w:r>
      <w:bookmarkEnd w:id="3803"/>
      <w:r w:rsidR="005B4CEA" w:rsidRPr="00075BDD">
        <w:rPr>
          <w:lang w:val="en-CA"/>
        </w:rPr>
        <w:t xml:space="preserve"> and anchor generation</w:t>
      </w:r>
      <w:bookmarkEnd w:id="3804"/>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proofErr w:type="spellStart"/>
      <w:r w:rsidR="00BF21B0" w:rsidRPr="00075BDD">
        <w:t>of</w:t>
      </w:r>
      <w:proofErr w:type="spellEnd"/>
      <w:r w:rsidR="00BF21B0" w:rsidRPr="00075BDD">
        <w:t xml:space="preserve"> </w:t>
      </w:r>
      <w:r w:rsidR="00240F33" w:rsidRPr="00075BDD">
        <w:t>360lib</w:t>
      </w:r>
      <w:r w:rsidRPr="00075BDD">
        <w:t xml:space="preserve"> or </w:t>
      </w:r>
      <w:proofErr w:type="spellStart"/>
      <w:r w:rsidRPr="00075BDD">
        <w:t>HDRTools</w:t>
      </w:r>
      <w:proofErr w:type="spellEnd"/>
      <w:r w:rsidRPr="00075BDD">
        <w:t xml:space="preserve">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Heading1"/>
        <w:rPr>
          <w:lang w:val="en-CA"/>
        </w:rPr>
      </w:pPr>
      <w:bookmarkStart w:id="3805" w:name="_Ref354594530"/>
      <w:bookmarkStart w:id="3806" w:name="_Ref330498123"/>
      <w:bookmarkStart w:id="3807" w:name="_Ref451632559"/>
      <w:r w:rsidRPr="00075BDD">
        <w:rPr>
          <w:lang w:val="en-CA"/>
        </w:rPr>
        <w:t>Establishment of ad hoc groups</w:t>
      </w:r>
      <w:bookmarkEnd w:id="3805"/>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951"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lastRenderedPageBreak/>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952"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953"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 xml:space="preserve">est model software development </w:t>
            </w:r>
            <w:proofErr w:type="spellStart"/>
            <w:r w:rsidRPr="00075BDD">
              <w:rPr>
                <w:szCs w:val="22"/>
              </w:rPr>
              <w:t>AhG</w:t>
            </w:r>
            <w:proofErr w:type="spellEnd"/>
            <w:r w:rsidRPr="00075BDD">
              <w:rPr>
                <w:szCs w:val="22"/>
              </w:rPr>
              <w:t xml:space="preserve">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954"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955"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lastRenderedPageBreak/>
              <w:t>Memory bandwidth consumption of coding tools (AHG5)</w:t>
            </w:r>
          </w:p>
          <w:p w14:paraId="6F1F1A2E" w14:textId="77777777" w:rsidR="00832E71" w:rsidRPr="00075BDD" w:rsidRDefault="00832E71" w:rsidP="00BE5C79">
            <w:pPr>
              <w:ind w:left="360"/>
            </w:pPr>
            <w:r w:rsidRPr="00075BDD">
              <w:t>(</w:t>
            </w:r>
            <w:hyperlink r:id="rId956"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957"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 xml:space="preserve">Study syntax for signalling of projection formats, </w:t>
            </w:r>
            <w:proofErr w:type="spellStart"/>
            <w:r w:rsidRPr="00075BDD">
              <w:t>cubeface</w:t>
            </w:r>
            <w:proofErr w:type="spellEnd"/>
            <w:r w:rsidRPr="00075BDD">
              <w:t xml:space="preserv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958"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W. </w:t>
            </w:r>
            <w:proofErr w:type="spellStart"/>
            <w:r w:rsidR="008775DB" w:rsidRPr="00075BDD">
              <w:t>Husak</w:t>
            </w:r>
            <w:proofErr w:type="spellEnd"/>
            <w:r w:rsidR="008775DB" w:rsidRPr="00075BDD">
              <w:t xml:space="preserve">,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959"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 xml:space="preserve">Coordinate with </w:t>
            </w:r>
            <w:proofErr w:type="spellStart"/>
            <w:r w:rsidRPr="00075BDD">
              <w:t>CE</w:t>
            </w:r>
            <w:r w:rsidRPr="00075BDD">
              <w:rPr>
                <w:highlight w:val="yellow"/>
              </w:rPr>
              <w:t>x</w:t>
            </w:r>
            <w:proofErr w:type="spellEnd"/>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960"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961"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3808" w:name="_Hlk511977925"/>
            <w:r w:rsidRPr="00075BDD">
              <w:t>Study quality metrics for measuring subjective quality</w:t>
            </w:r>
            <w:bookmarkEnd w:id="3808"/>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w:t>
            </w:r>
            <w:proofErr w:type="spellStart"/>
            <w:r w:rsidR="00075BE0" w:rsidRPr="00075BDD">
              <w:t>Tanou</w:t>
            </w:r>
            <w:proofErr w:type="spellEnd"/>
            <w:r w:rsidR="00075BE0" w:rsidRPr="00075BDD">
              <w:t>,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962"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963"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3809" w:name="_MailEndCompose"/>
            <w:r w:rsidRPr="00075BDD">
              <w:rPr>
                <w:color w:val="000000"/>
                <w:lang w:eastAsia="ja-JP"/>
              </w:rPr>
              <w:t xml:space="preserve">Study </w:t>
            </w:r>
            <w:proofErr w:type="spellStart"/>
            <w:r w:rsidRPr="00075BDD">
              <w:rPr>
                <w:color w:val="000000"/>
                <w:lang w:eastAsia="ja-JP"/>
              </w:rPr>
              <w:t>wavefront</w:t>
            </w:r>
            <w:proofErr w:type="spellEnd"/>
            <w:r w:rsidRPr="00075BDD">
              <w:rPr>
                <w:color w:val="000000"/>
                <w:lang w:eastAsia="ja-JP"/>
              </w:rPr>
              <w:t xml:space="preserve">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3809"/>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964"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965"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966"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967"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968"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w:t>
            </w:r>
            <w:proofErr w:type="gramStart"/>
            <w:r w:rsidR="00D83AC5" w:rsidRPr="00075BDD">
              <w:rPr>
                <w:rFonts w:eastAsia="Times New Roman"/>
              </w:rPr>
              <w:t>random access</w:t>
            </w:r>
            <w:proofErr w:type="gramEnd"/>
            <w:r w:rsidR="00D83AC5" w:rsidRPr="00075BDD">
              <w:rPr>
                <w:rFonts w:eastAsia="Times New Roman"/>
              </w:rPr>
              <w:t xml:space="preserve">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969"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w:t>
            </w:r>
            <w:proofErr w:type="spellStart"/>
            <w:r w:rsidR="00454F24" w:rsidRPr="00075BDD">
              <w:rPr>
                <w:rFonts w:eastAsia="Times New Roman"/>
              </w:rPr>
              <w:t>YCbCr</w:t>
            </w:r>
            <w:proofErr w:type="spellEnd"/>
            <w:r w:rsidR="00454F24" w:rsidRPr="00075BDD">
              <w:rPr>
                <w:rFonts w:eastAsia="Times New Roman"/>
              </w:rPr>
              <w:t xml:space="preserve">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Heading1"/>
        <w:rPr>
          <w:lang w:val="en-CA"/>
        </w:rPr>
      </w:pPr>
      <w:bookmarkStart w:id="3810" w:name="_Ref518892973"/>
      <w:r w:rsidRPr="00075BDD">
        <w:rPr>
          <w:lang w:val="en-CA"/>
        </w:rPr>
        <w:t xml:space="preserve">Output </w:t>
      </w:r>
      <w:r w:rsidR="007E670E" w:rsidRPr="00075BDD">
        <w:rPr>
          <w:lang w:val="en-CA"/>
        </w:rPr>
        <w:t>d</w:t>
      </w:r>
      <w:r w:rsidRPr="00075BDD">
        <w:rPr>
          <w:lang w:val="en-CA"/>
        </w:rPr>
        <w:t>ocuments</w:t>
      </w:r>
      <w:bookmarkEnd w:id="3806"/>
      <w:bookmarkEnd w:id="3807"/>
      <w:bookmarkEnd w:id="3810"/>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Heading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80DAA74" w:rsidR="00D260C4" w:rsidRPr="00075BDD" w:rsidRDefault="002D508E" w:rsidP="002F38DF">
      <w:pPr>
        <w:pStyle w:val="Heading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175C2D" w:rsidRPr="00075BDD">
        <w:rPr>
          <w:lang w:val="en-CA" w:eastAsia="de-DE"/>
        </w:rPr>
        <w:t xml:space="preserve">CD </w:t>
      </w:r>
      <w:r w:rsidR="00DE407D" w:rsidRPr="00075BDD">
        <w:rPr>
          <w:lang w:val="en-CA" w:eastAsia="de-DE"/>
        </w:rPr>
        <w:t xml:space="preserve">23090-3, </w:t>
      </w:r>
      <w:r w:rsidRPr="00075BDD">
        <w:rPr>
          <w:lang w:val="en-CA"/>
        </w:rPr>
        <w:t>N</w:t>
      </w:r>
      <w:r w:rsidR="00DE407D" w:rsidRPr="00075BDD">
        <w:rPr>
          <w:lang w:val="en-CA"/>
        </w:rPr>
        <w:t>18692</w:t>
      </w:r>
      <w:r w:rsidR="00D22821" w:rsidRPr="00075BDD">
        <w:rPr>
          <w:lang w:val="en-CA" w:eastAsia="de-DE"/>
        </w:rPr>
        <w:t>] (201</w:t>
      </w:r>
      <w:r w:rsidR="00CB05EF" w:rsidRPr="00075BDD">
        <w:rPr>
          <w:lang w:val="en-CA" w:eastAsia="de-DE"/>
        </w:rPr>
        <w:t>9</w:t>
      </w:r>
      <w:r w:rsidR="00D22821" w:rsidRPr="00075BDD">
        <w:rPr>
          <w:lang w:val="en-CA" w:eastAsia="de-DE"/>
        </w:rPr>
        <w:t>-</w:t>
      </w:r>
      <w:r w:rsidR="00175C2D" w:rsidRPr="00075BDD">
        <w:rPr>
          <w:lang w:val="en-CA" w:eastAsia="de-DE"/>
        </w:rPr>
        <w:t>07</w:t>
      </w:r>
      <w:r w:rsidR="00567064" w:rsidRPr="00075BDD">
        <w:rPr>
          <w:lang w:val="en-CA" w:eastAsia="de-DE"/>
        </w:rPr>
        <w:t>-</w:t>
      </w:r>
      <w:r w:rsidR="00175C2D" w:rsidRPr="00075BDD">
        <w:rPr>
          <w:lang w:val="en-CA" w:eastAsia="de-DE"/>
        </w:rPr>
        <w:t>31</w:t>
      </w:r>
      <w:r w:rsidR="00D22821" w:rsidRPr="00075BDD">
        <w:rPr>
          <w:lang w:val="en-CA" w:eastAsia="de-DE"/>
        </w:rPr>
        <w:t>)</w:t>
      </w:r>
    </w:p>
    <w:p w14:paraId="165DA2EC" w14:textId="4D13270F" w:rsidR="00556EEC" w:rsidRPr="00075BDD" w:rsidRDefault="00296C85" w:rsidP="00AB311A">
      <w:pPr>
        <w:pStyle w:val="BodyText"/>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2140043D" w14:textId="02321725" w:rsidR="00D05C5A" w:rsidRPr="00075BDD" w:rsidRDefault="00D05C5A" w:rsidP="00AB311A">
      <w:pPr>
        <w:pStyle w:val="BodyText"/>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Heading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BodyText"/>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1C30BB4B" w:rsidR="00D05C5A" w:rsidRPr="00075BDD" w:rsidRDefault="00D05C5A" w:rsidP="00D22821">
      <w:pPr>
        <w:pStyle w:val="BodyText"/>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567064" w:rsidRPr="00075BDD">
        <w:rPr>
          <w:highlight w:val="yellow"/>
          <w:lang w:eastAsia="de-DE"/>
        </w:rPr>
        <w:fldChar w:fldCharType="begin"/>
      </w:r>
      <w:r w:rsidR="00567064" w:rsidRPr="00075BDD">
        <w:rPr>
          <w:lang w:eastAsia="de-DE"/>
        </w:rPr>
        <w:instrText xml:space="preserve"> REF _Ref4664571 \r \h </w: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t>0</w:t>
      </w:r>
      <w:r w:rsidR="00567064"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Heading9"/>
        <w:rPr>
          <w:lang w:val="en-CA"/>
        </w:rPr>
      </w:pPr>
      <w:r w:rsidRPr="00075BDD">
        <w:rPr>
          <w:lang w:val="en-CA"/>
        </w:rPr>
        <w:t xml:space="preserve">Remains valid – not updated: </w:t>
      </w:r>
      <w:hyperlink r:id="rId970"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Heading9"/>
        <w:rPr>
          <w:lang w:val="en-CA" w:eastAsia="de-DE"/>
        </w:rPr>
      </w:pPr>
      <w:r w:rsidRPr="00075BDD">
        <w:rPr>
          <w:lang w:val="en-CA"/>
        </w:rPr>
        <w:t xml:space="preserve">Remains valid – not updated: </w:t>
      </w:r>
      <w:hyperlink r:id="rId971"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BodyText"/>
        <w:rPr>
          <w:lang w:eastAsia="de-DE"/>
        </w:rPr>
      </w:pPr>
    </w:p>
    <w:p w14:paraId="5EAD11DC" w14:textId="19489C66" w:rsidR="00D22821" w:rsidRPr="00075BDD" w:rsidRDefault="00FF6070" w:rsidP="00D22821">
      <w:pPr>
        <w:pStyle w:val="Heading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BodyText"/>
        <w:rPr>
          <w:lang w:eastAsia="de-DE"/>
        </w:rPr>
      </w:pPr>
    </w:p>
    <w:p w14:paraId="133005E9" w14:textId="0DE496C5" w:rsidR="00C21237" w:rsidRPr="00075BDD" w:rsidRDefault="002D508E" w:rsidP="00F73D04">
      <w:pPr>
        <w:pStyle w:val="Heading9"/>
        <w:rPr>
          <w:lang w:val="en-CA"/>
        </w:rPr>
      </w:pPr>
      <w:r w:rsidRPr="00075BDD">
        <w:rPr>
          <w:lang w:val="en-CA"/>
        </w:rPr>
        <w:t xml:space="preserve">Remains valid – not updated: </w:t>
      </w:r>
      <w:hyperlink r:id="rId972"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BodyText"/>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1A4BF03" w:rsidR="00175C2D" w:rsidRPr="00075BDD" w:rsidRDefault="00175C2D" w:rsidP="00175C2D">
      <w:pPr>
        <w:pStyle w:val="Heading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CD 23002-7, </w:t>
      </w:r>
      <w:r w:rsidR="00DE407D" w:rsidRPr="00075BDD">
        <w:rPr>
          <w:lang w:val="en-CA"/>
        </w:rPr>
        <w:t>N18699</w:t>
      </w:r>
      <w:r w:rsidR="00DE407D" w:rsidRPr="00075BDD">
        <w:rPr>
          <w:lang w:val="en-CA" w:eastAsia="de-DE"/>
        </w:rPr>
        <w:t>]</w:t>
      </w:r>
      <w:r w:rsidRPr="00075BDD">
        <w:rPr>
          <w:lang w:val="en-CA" w:eastAsia="de-DE"/>
        </w:rPr>
        <w:t xml:space="preserve"> (2019-07-31)</w:t>
      </w:r>
    </w:p>
    <w:p w14:paraId="714883CC" w14:textId="75B3F03F" w:rsidR="00175C2D" w:rsidRPr="00075BDD" w:rsidRDefault="00175C2D" w:rsidP="00175C2D">
      <w:pPr>
        <w:pStyle w:val="BodyText"/>
        <w:rPr>
          <w:lang w:eastAsia="de-DE"/>
        </w:rPr>
      </w:pPr>
      <w:r w:rsidRPr="00075BDD">
        <w:rPr>
          <w:lang w:eastAsia="de-DE"/>
        </w:rPr>
        <w:t>(.)</w:t>
      </w:r>
    </w:p>
    <w:p w14:paraId="05F51370" w14:textId="77777777" w:rsidR="00175C2D" w:rsidRPr="00075BDD" w:rsidRDefault="00175C2D" w:rsidP="00175C2D">
      <w:pPr>
        <w:pStyle w:val="BodyText"/>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Heading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Heading9"/>
        <w:rPr>
          <w:lang w:val="en-CA" w:eastAsia="de-DE"/>
        </w:rPr>
      </w:pPr>
      <w:r w:rsidRPr="00075BDD">
        <w:rPr>
          <w:lang w:val="en-CA"/>
        </w:rPr>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w:t>
      </w:r>
      <w:proofErr w:type="spellStart"/>
      <w:r w:rsidR="00567064" w:rsidRPr="00075BDD">
        <w:rPr>
          <w:lang w:val="en-CA" w:eastAsia="de-DE"/>
        </w:rPr>
        <w:t>Husak</w:t>
      </w:r>
      <w:proofErr w:type="spellEnd"/>
      <w:r w:rsidR="00567064" w:rsidRPr="00075BDD">
        <w:rPr>
          <w:lang w:val="en-CA" w:eastAsia="de-DE"/>
        </w:rPr>
        <w:t xml:space="preserve">,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7B6B8536" w:rsidR="00617E2D" w:rsidRPr="00075BDD" w:rsidRDefault="00617E2D" w:rsidP="00D22821">
      <w:pPr>
        <w:rPr>
          <w:lang w:eastAsia="de-DE"/>
        </w:rPr>
      </w:pPr>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Heading9"/>
        <w:rPr>
          <w:lang w:val="en-CA" w:eastAsia="de-DE"/>
        </w:rPr>
      </w:pPr>
      <w:r w:rsidRPr="00075BDD">
        <w:rPr>
          <w:lang w:val="en-CA"/>
        </w:rPr>
        <w:t xml:space="preserve">Remains valid – not updated: </w:t>
      </w:r>
      <w:hyperlink r:id="rId973"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061C8E12" w:rsidR="001E0C8B" w:rsidRPr="00075BDD" w:rsidRDefault="001E0C8B" w:rsidP="00D22821">
      <w:pPr>
        <w:rPr>
          <w:lang w:eastAsia="de-DE"/>
        </w:rPr>
      </w:pPr>
    </w:p>
    <w:p w14:paraId="193100E1" w14:textId="791CACBB" w:rsidR="00890CE8" w:rsidRPr="00075BDD" w:rsidRDefault="002E3A47" w:rsidP="00845C1A">
      <w:pPr>
        <w:pStyle w:val="Heading9"/>
        <w:rPr>
          <w:rFonts w:eastAsia="Times New Roman"/>
          <w:szCs w:val="24"/>
          <w:lang w:val="en-CA" w:eastAsia="de-DE"/>
        </w:rPr>
      </w:pPr>
      <w:hyperlink r:id="rId974" w:history="1">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3811"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w:t>
      </w:r>
      <w:proofErr w:type="spellStart"/>
      <w:r w:rsidRPr="00075BDD">
        <w:rPr>
          <w:lang w:eastAsia="de-DE"/>
        </w:rPr>
        <w:t>downsampled</w:t>
      </w:r>
      <w:proofErr w:type="spellEnd"/>
      <w:r w:rsidRPr="00075BDD">
        <w:rPr>
          <w:lang w:eastAsia="de-DE"/>
        </w:rPr>
        <w:t xml:space="preserve">)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w:t>
      </w:r>
      <w:proofErr w:type="spellStart"/>
      <w:r w:rsidRPr="00075BDD">
        <w:rPr>
          <w:lang w:eastAsia="de-DE"/>
        </w:rPr>
        <w:t>caluclation</w:t>
      </w:r>
      <w:proofErr w:type="spellEnd"/>
      <w:r w:rsidR="00B14B28" w:rsidRPr="00075BDD">
        <w:rPr>
          <w:lang w:eastAsia="de-DE"/>
        </w:rPr>
        <w:t xml:space="preserve">,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w:t>
      </w:r>
      <w:proofErr w:type="spellStart"/>
      <w:r w:rsidR="00B14B28" w:rsidRPr="00075BDD">
        <w:rPr>
          <w:lang w:eastAsia="de-DE"/>
        </w:rPr>
        <w:t>caluclation</w:t>
      </w:r>
      <w:proofErr w:type="spellEnd"/>
      <w:r w:rsidR="00B14B28" w:rsidRPr="00075BDD">
        <w:rPr>
          <w:lang w:eastAsia="de-DE"/>
        </w:rPr>
        <w:t xml:space="preserve"> in the CE description document.</w:t>
      </w:r>
    </w:p>
    <w:p w14:paraId="7C7444AC" w14:textId="77777777" w:rsidR="00B14B28" w:rsidRPr="00075BDD" w:rsidRDefault="00B14B28" w:rsidP="00B14B28">
      <w:pPr>
        <w:rPr>
          <w:lang w:eastAsia="de-DE"/>
        </w:rPr>
      </w:pPr>
    </w:p>
    <w:bookmarkEnd w:id="3811"/>
    <w:p w14:paraId="4D241589" w14:textId="25737504" w:rsidR="006D5769" w:rsidRPr="00075BDD" w:rsidRDefault="00FF6070" w:rsidP="006D5769">
      <w:pPr>
        <w:pStyle w:val="Heading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 xml:space="preserve">Will test normative change of intra boundary, normative change of MC boundary extrapolation, and </w:t>
      </w:r>
      <w:proofErr w:type="spellStart"/>
      <w:r w:rsidRPr="00075BDD">
        <w:rPr>
          <w:lang w:eastAsia="de-DE"/>
        </w:rPr>
        <w:t>wavefront</w:t>
      </w:r>
      <w:proofErr w:type="spellEnd"/>
      <w:r w:rsidRPr="00075BDD">
        <w:rPr>
          <w:lang w:eastAsia="de-DE"/>
        </w:rPr>
        <w:t xml:space="preserve"> GDR.</w:t>
      </w:r>
    </w:p>
    <w:p w14:paraId="069B2269" w14:textId="5215A6B9" w:rsidR="00890CE8" w:rsidRPr="00075BDD" w:rsidRDefault="002E3A47" w:rsidP="00845C1A">
      <w:pPr>
        <w:pStyle w:val="Heading9"/>
        <w:rPr>
          <w:rFonts w:eastAsia="Times New Roman"/>
          <w:szCs w:val="24"/>
          <w:lang w:val="en-CA" w:eastAsia="de-DE"/>
        </w:rPr>
      </w:pPr>
      <w:hyperlink r:id="rId975"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2E3A47" w:rsidP="00845C1A">
      <w:pPr>
        <w:pStyle w:val="Heading9"/>
        <w:rPr>
          <w:rFonts w:eastAsia="Times New Roman"/>
          <w:szCs w:val="24"/>
          <w:lang w:val="en-CA" w:eastAsia="de-DE"/>
        </w:rPr>
      </w:pPr>
      <w:hyperlink r:id="rId976"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2E3A47" w:rsidP="00845C1A">
      <w:pPr>
        <w:pStyle w:val="Heading9"/>
        <w:rPr>
          <w:rFonts w:eastAsia="Times New Roman"/>
          <w:szCs w:val="24"/>
          <w:lang w:val="en-CA" w:eastAsia="de-DE"/>
        </w:rPr>
      </w:pPr>
      <w:hyperlink r:id="rId977"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2E3A47" w:rsidP="00845C1A">
      <w:pPr>
        <w:pStyle w:val="Heading9"/>
        <w:rPr>
          <w:rFonts w:eastAsia="Times New Roman"/>
          <w:szCs w:val="24"/>
          <w:lang w:val="en-CA" w:eastAsia="de-DE"/>
        </w:rPr>
      </w:pPr>
      <w:hyperlink r:id="rId978"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xml:space="preserve">, M. </w:t>
      </w:r>
      <w:proofErr w:type="spellStart"/>
      <w:r w:rsidR="006C4509" w:rsidRPr="00075BDD">
        <w:rPr>
          <w:rFonts w:eastAsia="Times New Roman"/>
          <w:szCs w:val="24"/>
          <w:lang w:val="en-CA" w:eastAsia="de-DE"/>
        </w:rPr>
        <w:t>Salehifar</w:t>
      </w:r>
      <w:proofErr w:type="spellEnd"/>
      <w:r w:rsidR="006C4509" w:rsidRPr="00075BDD">
        <w:rPr>
          <w:rFonts w:eastAsia="Times New Roman"/>
          <w:szCs w:val="24"/>
          <w:lang w:val="en-CA" w:eastAsia="de-DE"/>
        </w:rPr>
        <w:t>,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2E3A47" w:rsidP="00845C1A">
      <w:pPr>
        <w:pStyle w:val="Heading9"/>
        <w:rPr>
          <w:rFonts w:eastAsia="Times New Roman"/>
          <w:szCs w:val="24"/>
          <w:lang w:val="en-CA" w:eastAsia="de-DE"/>
        </w:rPr>
      </w:pPr>
      <w:hyperlink r:id="rId979"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2E3A47" w:rsidP="00845C1A">
      <w:pPr>
        <w:pStyle w:val="Heading9"/>
        <w:rPr>
          <w:rFonts w:eastAsia="Times New Roman"/>
          <w:szCs w:val="24"/>
          <w:lang w:val="en-CA" w:eastAsia="de-DE"/>
        </w:rPr>
      </w:pPr>
      <w:hyperlink r:id="rId980"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3812"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3812"/>
    <w:p w14:paraId="34CC76F8" w14:textId="69A812C3" w:rsidR="00245481" w:rsidRPr="00075BDD" w:rsidRDefault="00245481" w:rsidP="003642DB">
      <w:pPr>
        <w:rPr>
          <w:lang w:eastAsia="de-DE"/>
        </w:rPr>
      </w:pPr>
    </w:p>
    <w:p w14:paraId="02A1E0A5" w14:textId="77777777" w:rsidR="00E17E95" w:rsidRPr="00075BDD" w:rsidRDefault="00E17E95" w:rsidP="00293E30">
      <w:pPr>
        <w:pStyle w:val="BodyText"/>
        <w:rPr>
          <w:lang w:eastAsia="de-DE"/>
        </w:rPr>
      </w:pPr>
      <w:bookmarkStart w:id="3813" w:name="_Hlk535629726"/>
    </w:p>
    <w:p w14:paraId="1CB82BC1" w14:textId="77777777" w:rsidR="006C4509" w:rsidRPr="00075BDD" w:rsidRDefault="006C4509" w:rsidP="00293E30">
      <w:pPr>
        <w:pStyle w:val="BodyText"/>
        <w:rPr>
          <w:lang w:eastAsia="de-DE"/>
        </w:rPr>
      </w:pPr>
    </w:p>
    <w:p w14:paraId="565AF617" w14:textId="77777777" w:rsidR="00315CE8" w:rsidRPr="00075BDD" w:rsidRDefault="00315CE8" w:rsidP="00315CE8">
      <w:pPr>
        <w:pStyle w:val="Heading1"/>
        <w:rPr>
          <w:lang w:val="en-CA"/>
        </w:rPr>
      </w:pPr>
      <w:bookmarkStart w:id="3814" w:name="_Ref510716061"/>
      <w:bookmarkEnd w:id="3813"/>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3814"/>
    </w:p>
    <w:p w14:paraId="7A9FBF79" w14:textId="77777777" w:rsidR="00556EEC" w:rsidRPr="00075BDD" w:rsidRDefault="00E50AE7" w:rsidP="00621696">
      <w:pPr>
        <w:pStyle w:val="BodyText"/>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ListBullet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ListBullet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BodyText"/>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BodyText"/>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ListBullet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ListBullet2"/>
        <w:numPr>
          <w:ilvl w:val="0"/>
          <w:numId w:val="6"/>
        </w:numPr>
        <w:contextualSpacing w:val="0"/>
      </w:pPr>
      <w:r w:rsidRPr="00075BDD">
        <w:t>Wed. 15 – Fri. 24 April 2020, 18</w:t>
      </w:r>
      <w:r w:rsidRPr="00075BDD">
        <w:rPr>
          <w:vertAlign w:val="superscript"/>
        </w:rPr>
        <w:t>th</w:t>
      </w:r>
      <w:r w:rsidRPr="00075BDD">
        <w:t xml:space="preserve"> meeting under WG 11 auspices in </w:t>
      </w:r>
      <w:proofErr w:type="spellStart"/>
      <w:r w:rsidRPr="00075BDD">
        <w:t>Alpbach</w:t>
      </w:r>
      <w:proofErr w:type="spellEnd"/>
      <w:r w:rsidRPr="00075BDD">
        <w:t>, AT.</w:t>
      </w:r>
    </w:p>
    <w:p w14:paraId="1277AD5E" w14:textId="0DA3DFBF" w:rsidR="0021179A" w:rsidRPr="00075BDD" w:rsidRDefault="0021179A" w:rsidP="0021179A">
      <w:pPr>
        <w:pStyle w:val="ListBullet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ListBullet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BodyText"/>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proofErr w:type="spellStart"/>
      <w:r w:rsidR="00316C50" w:rsidRPr="00075BDD">
        <w:rPr>
          <w:highlight w:val="yellow"/>
        </w:rPr>
        <w:t>XX</w:t>
      </w:r>
      <w:r w:rsidR="00C9487C" w:rsidRPr="00075BDD">
        <w:rPr>
          <w:highlight w:val="yellow"/>
        </w:rPr>
        <w:t>day</w:t>
      </w:r>
      <w:proofErr w:type="spellEnd"/>
      <w:r w:rsidR="00C9487C" w:rsidRPr="00075BDD">
        <w:rPr>
          <w:highlight w:val="yellow"/>
        </w:rPr>
        <w:t xml:space="preserve">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BodyText"/>
      </w:pPr>
      <w:r w:rsidRPr="00075BDD">
        <w:t>ITU was thanked for the excellent hosting of the 14</w:t>
      </w:r>
      <w:r w:rsidRPr="00075BDD">
        <w:rPr>
          <w:vertAlign w:val="superscript"/>
        </w:rPr>
        <w:t>th</w:t>
      </w:r>
      <w:r w:rsidRPr="00075BDD">
        <w:t xml:space="preserve"> meeting of the JVET.</w:t>
      </w:r>
    </w:p>
    <w:p w14:paraId="13781C62" w14:textId="77777777" w:rsidR="00316C50" w:rsidRPr="00075BDD" w:rsidRDefault="00316C50" w:rsidP="00316C50">
      <w:pPr>
        <w:pStyle w:val="BodyText"/>
      </w:pPr>
      <w:r w:rsidRPr="00075BDD">
        <w:lastRenderedPageBreak/>
        <w:t>EBU, HHI, ITU-T and Sharp Labs of America were thanked for providing equipment used for subjective viewing during the 14th JVET meeting. Philippe Hanhart, Andrew Segall and Mathias Wien were thanked for preparing and conducting the subjective test efforts related to CE1, CE5 and CE11, and Vittorio Baroncini was thanked for his advice. Roger Miles was thanked for support in providing the displays from EBU; Kenneth Andersson, Johannes Sauer and Vadim Seregin were thanked for carefully transporting these. The experts who participated in the role as test subjects were also thanked.</w:t>
      </w:r>
    </w:p>
    <w:p w14:paraId="4BCB958D" w14:textId="33A45A98" w:rsidR="00C9487C" w:rsidRPr="00075BDD" w:rsidRDefault="00C9487C" w:rsidP="00C9487C">
      <w:pPr>
        <w:pStyle w:val="BodyText"/>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BodyText"/>
      </w:pPr>
    </w:p>
    <w:p w14:paraId="631CD9DD" w14:textId="77777777" w:rsidR="00E26A6C" w:rsidRPr="00075BDD" w:rsidRDefault="00AF57FE" w:rsidP="00E26A6C">
      <w:pPr>
        <w:pStyle w:val="Heading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Heading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BodyText"/>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BodyText"/>
      </w:pPr>
    </w:p>
    <w:p w14:paraId="0A4D9502" w14:textId="77777777" w:rsidR="004005A4" w:rsidRPr="00075BDD" w:rsidRDefault="004005A4" w:rsidP="00F830A1">
      <w:pPr>
        <w:pStyle w:val="List"/>
        <w:tabs>
          <w:tab w:val="left" w:pos="576"/>
        </w:tabs>
        <w:snapToGrid w:val="0"/>
        <w:ind w:left="0" w:firstLine="0"/>
        <w:sectPr w:rsidR="004005A4" w:rsidRPr="00075BDD" w:rsidSect="006F021D">
          <w:headerReference w:type="default" r:id="rId981"/>
          <w:footerReference w:type="default" r:id="rId982"/>
          <w:type w:val="continuous"/>
          <w:pgSz w:w="12240" w:h="15840" w:code="1"/>
          <w:pgMar w:top="864" w:right="1440" w:bottom="864" w:left="1440" w:header="432" w:footer="432" w:gutter="0"/>
          <w:cols w:space="720"/>
        </w:sectPr>
      </w:pPr>
      <w:bookmarkStart w:id="3815" w:name="_Ref525237809"/>
    </w:p>
    <w:bookmarkEnd w:id="3815"/>
    <w:p w14:paraId="408A0818" w14:textId="5566BD35" w:rsidR="00213A7F" w:rsidRPr="00075BDD" w:rsidRDefault="00213A7F" w:rsidP="000936AF">
      <w:pPr>
        <w:pStyle w:val="List"/>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66F339" w14:textId="77777777" w:rsidR="00E767B0" w:rsidRDefault="00E767B0">
      <w:r>
        <w:separator/>
      </w:r>
    </w:p>
  </w:endnote>
  <w:endnote w:type="continuationSeparator" w:id="0">
    <w:p w14:paraId="338EC953" w14:textId="77777777" w:rsidR="00E767B0" w:rsidRDefault="00E767B0">
      <w:r>
        <w:continuationSeparator/>
      </w:r>
    </w:p>
  </w:endnote>
  <w:endnote w:type="continuationNotice" w:id="1">
    <w:p w14:paraId="0F99C4E2" w14:textId="77777777" w:rsidR="00E767B0" w:rsidRDefault="00E767B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58AD7FA" w:rsidR="002E3A47" w:rsidRPr="00146DD7" w:rsidRDefault="002E3A47"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1</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r>
      <w:rPr>
        <w:rStyle w:val="PageNumber"/>
        <w:noProof/>
      </w:rPr>
      <w:t>2019-10-04</w:t>
    </w:r>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88A6EC" w14:textId="77777777" w:rsidR="00E767B0" w:rsidRDefault="00E767B0">
      <w:r>
        <w:separator/>
      </w:r>
    </w:p>
  </w:footnote>
  <w:footnote w:type="continuationSeparator" w:id="0">
    <w:p w14:paraId="444E07C3" w14:textId="77777777" w:rsidR="00E767B0" w:rsidRDefault="00E767B0">
      <w:r>
        <w:continuationSeparator/>
      </w:r>
    </w:p>
  </w:footnote>
  <w:footnote w:type="continuationNotice" w:id="1">
    <w:p w14:paraId="2EDA3EC1" w14:textId="77777777" w:rsidR="00E767B0" w:rsidRDefault="00E767B0">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2E3A47" w:rsidRDefault="002E3A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81007D00"/>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3"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8"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3"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7"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4"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79"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6546C5F"/>
    <w:multiLevelType w:val="multilevel"/>
    <w:tmpl w:val="F29250BE"/>
    <w:numStyleLink w:val="ImportedStyle1"/>
  </w:abstractNum>
  <w:abstractNum w:abstractNumId="84"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9"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5EA714A"/>
    <w:multiLevelType w:val="hybridMultilevel"/>
    <w:tmpl w:val="05280E0A"/>
    <w:lvl w:ilvl="0" w:tplc="D4208470">
      <w:start w:val="1"/>
      <w:numFmt w:val="bullet"/>
      <w:lvlText w:val="-"/>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98"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0"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94A4F96"/>
    <w:multiLevelType w:val="hybridMultilevel"/>
    <w:tmpl w:val="EE083B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0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63"/>
  </w:num>
  <w:num w:numId="3">
    <w:abstractNumId w:val="59"/>
  </w:num>
  <w:num w:numId="4">
    <w:abstractNumId w:val="33"/>
  </w:num>
  <w:num w:numId="5">
    <w:abstractNumId w:val="72"/>
  </w:num>
  <w:num w:numId="6">
    <w:abstractNumId w:val="74"/>
  </w:num>
  <w:num w:numId="7">
    <w:abstractNumId w:val="105"/>
  </w:num>
  <w:num w:numId="8">
    <w:abstractNumId w:val="94"/>
  </w:num>
  <w:num w:numId="9">
    <w:abstractNumId w:val="52"/>
  </w:num>
  <w:num w:numId="10">
    <w:abstractNumId w:val="61"/>
  </w:num>
  <w:num w:numId="11">
    <w:abstractNumId w:val="29"/>
  </w:num>
  <w:num w:numId="12">
    <w:abstractNumId w:val="99"/>
  </w:num>
  <w:num w:numId="13">
    <w:abstractNumId w:val="90"/>
  </w:num>
  <w:num w:numId="14">
    <w:abstractNumId w:val="35"/>
  </w:num>
  <w:num w:numId="15">
    <w:abstractNumId w:val="82"/>
  </w:num>
  <w:num w:numId="16">
    <w:abstractNumId w:val="6"/>
  </w:num>
  <w:num w:numId="17">
    <w:abstractNumId w:val="3"/>
  </w:num>
  <w:num w:numId="18">
    <w:abstractNumId w:val="2"/>
  </w:num>
  <w:num w:numId="19">
    <w:abstractNumId w:val="1"/>
  </w:num>
  <w:num w:numId="20">
    <w:abstractNumId w:val="0"/>
  </w:num>
  <w:num w:numId="21">
    <w:abstractNumId w:val="91"/>
  </w:num>
  <w:num w:numId="22">
    <w:abstractNumId w:val="35"/>
  </w:num>
  <w:num w:numId="23">
    <w:abstractNumId w:val="37"/>
  </w:num>
  <w:num w:numId="24">
    <w:abstractNumId w:val="16"/>
  </w:num>
  <w:num w:numId="25">
    <w:abstractNumId w:val="8"/>
  </w:num>
  <w:num w:numId="26">
    <w:abstractNumId w:val="75"/>
  </w:num>
  <w:num w:numId="27">
    <w:abstractNumId w:val="26"/>
  </w:num>
  <w:num w:numId="28">
    <w:abstractNumId w:val="62"/>
  </w:num>
  <w:num w:numId="29">
    <w:abstractNumId w:val="35"/>
  </w:num>
  <w:num w:numId="30">
    <w:abstractNumId w:val="27"/>
  </w:num>
  <w:num w:numId="31">
    <w:abstractNumId w:val="7"/>
  </w:num>
  <w:num w:numId="32">
    <w:abstractNumId w:val="19"/>
  </w:num>
  <w:num w:numId="33">
    <w:abstractNumId w:val="48"/>
  </w:num>
  <w:num w:numId="34">
    <w:abstractNumId w:val="47"/>
  </w:num>
  <w:num w:numId="35">
    <w:abstractNumId w:val="12"/>
  </w:num>
  <w:num w:numId="36">
    <w:abstractNumId w:val="38"/>
  </w:num>
  <w:num w:numId="37">
    <w:abstractNumId w:val="63"/>
  </w:num>
  <w:num w:numId="38">
    <w:abstractNumId w:val="81"/>
  </w:num>
  <w:num w:numId="39">
    <w:abstractNumId w:val="101"/>
  </w:num>
  <w:num w:numId="40">
    <w:abstractNumId w:val="24"/>
  </w:num>
  <w:num w:numId="41">
    <w:abstractNumId w:val="18"/>
  </w:num>
  <w:num w:numId="42">
    <w:abstractNumId w:val="60"/>
  </w:num>
  <w:num w:numId="43">
    <w:abstractNumId w:val="25"/>
  </w:num>
  <w:num w:numId="44">
    <w:abstractNumId w:val="13"/>
  </w:num>
  <w:num w:numId="45">
    <w:abstractNumId w:val="51"/>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34"/>
  </w:num>
  <w:num w:numId="48">
    <w:abstractNumId w:val="23"/>
  </w:num>
  <w:num w:numId="49">
    <w:abstractNumId w:val="30"/>
  </w:num>
  <w:num w:numId="50">
    <w:abstractNumId w:val="49"/>
  </w:num>
  <w:num w:numId="51">
    <w:abstractNumId w:val="53"/>
  </w:num>
  <w:num w:numId="52">
    <w:abstractNumId w:val="86"/>
  </w:num>
  <w:num w:numId="53">
    <w:abstractNumId w:val="10"/>
  </w:num>
  <w:num w:numId="54">
    <w:abstractNumId w:val="87"/>
  </w:num>
  <w:num w:numId="55">
    <w:abstractNumId w:val="71"/>
  </w:num>
  <w:num w:numId="56">
    <w:abstractNumId w:val="79"/>
  </w:num>
  <w:num w:numId="57">
    <w:abstractNumId w:val="92"/>
  </w:num>
  <w:num w:numId="58">
    <w:abstractNumId w:val="54"/>
  </w:num>
  <w:num w:numId="59">
    <w:abstractNumId w:val="89"/>
  </w:num>
  <w:num w:numId="60">
    <w:abstractNumId w:val="93"/>
  </w:num>
  <w:num w:numId="61">
    <w:abstractNumId w:val="98"/>
  </w:num>
  <w:num w:numId="62">
    <w:abstractNumId w:val="56"/>
  </w:num>
  <w:num w:numId="63">
    <w:abstractNumId w:val="42"/>
  </w:num>
  <w:num w:numId="64">
    <w:abstractNumId w:val="84"/>
  </w:num>
  <w:num w:numId="65">
    <w:abstractNumId w:val="22"/>
  </w:num>
  <w:num w:numId="66">
    <w:abstractNumId w:val="55"/>
  </w:num>
  <w:num w:numId="67">
    <w:abstractNumId w:val="66"/>
  </w:num>
  <w:num w:numId="68">
    <w:abstractNumId w:val="97"/>
  </w:num>
  <w:num w:numId="69">
    <w:abstractNumId w:val="88"/>
  </w:num>
  <w:num w:numId="70">
    <w:abstractNumId w:val="68"/>
  </w:num>
  <w:num w:numId="71">
    <w:abstractNumId w:val="64"/>
  </w:num>
  <w:num w:numId="72">
    <w:abstractNumId w:val="65"/>
  </w:num>
  <w:num w:numId="73">
    <w:abstractNumId w:val="43"/>
  </w:num>
  <w:num w:numId="74">
    <w:abstractNumId w:val="9"/>
  </w:num>
  <w:num w:numId="75">
    <w:abstractNumId w:val="31"/>
  </w:num>
  <w:num w:numId="76">
    <w:abstractNumId w:val="21"/>
  </w:num>
  <w:num w:numId="77">
    <w:abstractNumId w:val="57"/>
  </w:num>
  <w:num w:numId="78">
    <w:abstractNumId w:val="85"/>
  </w:num>
  <w:num w:numId="79">
    <w:abstractNumId w:val="11"/>
  </w:num>
  <w:num w:numId="80">
    <w:abstractNumId w:val="14"/>
  </w:num>
  <w:num w:numId="81">
    <w:abstractNumId w:val="76"/>
  </w:num>
  <w:num w:numId="82">
    <w:abstractNumId w:val="36"/>
  </w:num>
  <w:num w:numId="83">
    <w:abstractNumId w:val="50"/>
  </w:num>
  <w:num w:numId="84">
    <w:abstractNumId w:val="69"/>
  </w:num>
  <w:num w:numId="85">
    <w:abstractNumId w:val="100"/>
  </w:num>
  <w:num w:numId="86">
    <w:abstractNumId w:val="17"/>
  </w:num>
  <w:num w:numId="87">
    <w:abstractNumId w:val="67"/>
  </w:num>
  <w:num w:numId="88">
    <w:abstractNumId w:val="45"/>
  </w:num>
  <w:num w:numId="89">
    <w:abstractNumId w:val="15"/>
  </w:num>
  <w:num w:numId="90">
    <w:abstractNumId w:val="20"/>
  </w:num>
  <w:num w:numId="91">
    <w:abstractNumId w:val="44"/>
  </w:num>
  <w:num w:numId="92">
    <w:abstractNumId w:val="41"/>
  </w:num>
  <w:num w:numId="93">
    <w:abstractNumId w:val="70"/>
  </w:num>
  <w:num w:numId="94">
    <w:abstractNumId w:val="46"/>
  </w:num>
  <w:num w:numId="95">
    <w:abstractNumId w:val="39"/>
  </w:num>
  <w:num w:numId="96">
    <w:abstractNumId w:val="58"/>
  </w:num>
  <w:num w:numId="97">
    <w:abstractNumId w:val="77"/>
  </w:num>
  <w:num w:numId="98">
    <w:abstractNumId w:val="102"/>
  </w:num>
  <w:num w:numId="99">
    <w:abstractNumId w:val="96"/>
  </w:num>
  <w:num w:numId="10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4"/>
  </w:num>
  <w:num w:numId="102">
    <w:abstractNumId w:val="103"/>
  </w:num>
  <w:num w:numId="103">
    <w:abstractNumId w:val="78"/>
  </w:num>
  <w:num w:numId="104">
    <w:abstractNumId w:val="73"/>
  </w:num>
  <w:num w:numId="105">
    <w:abstractNumId w:val="2"/>
  </w:num>
  <w:num w:numId="106">
    <w:abstractNumId w:val="83"/>
  </w:num>
  <w:num w:numId="107">
    <w:abstractNumId w:val="83"/>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83"/>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40"/>
  </w:num>
  <w:num w:numId="110">
    <w:abstractNumId w:val="95"/>
  </w:num>
  <w:num w:numId="111">
    <w:abstractNumId w:val="80"/>
  </w:num>
  <w:num w:numId="112">
    <w:abstractNumId w:val="28"/>
  </w:num>
  <w:num w:numId="1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E7"/>
    <w:rsid w:val="00070533"/>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CAD"/>
    <w:rsid w:val="000E7D1E"/>
    <w:rsid w:val="000E7DA9"/>
    <w:rsid w:val="000E7E8B"/>
    <w:rsid w:val="000F021A"/>
    <w:rsid w:val="000F03D5"/>
    <w:rsid w:val="000F0417"/>
    <w:rsid w:val="000F04E6"/>
    <w:rsid w:val="000F05CD"/>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797"/>
    <w:rsid w:val="00104837"/>
    <w:rsid w:val="00104B80"/>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D6B"/>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F"/>
    <w:rsid w:val="00191503"/>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A27"/>
    <w:rsid w:val="001D4D86"/>
    <w:rsid w:val="001D4E04"/>
    <w:rsid w:val="001D51BA"/>
    <w:rsid w:val="001D528E"/>
    <w:rsid w:val="001D545E"/>
    <w:rsid w:val="001D5654"/>
    <w:rsid w:val="001D59B2"/>
    <w:rsid w:val="001D5A6E"/>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4E50"/>
    <w:rsid w:val="001F5140"/>
    <w:rsid w:val="001F517B"/>
    <w:rsid w:val="001F52D6"/>
    <w:rsid w:val="001F5614"/>
    <w:rsid w:val="001F56CD"/>
    <w:rsid w:val="001F57AB"/>
    <w:rsid w:val="001F57CA"/>
    <w:rsid w:val="001F5CB9"/>
    <w:rsid w:val="001F6457"/>
    <w:rsid w:val="001F6505"/>
    <w:rsid w:val="001F65A7"/>
    <w:rsid w:val="001F689A"/>
    <w:rsid w:val="001F68A1"/>
    <w:rsid w:val="001F694F"/>
    <w:rsid w:val="001F6BDA"/>
    <w:rsid w:val="001F6C85"/>
    <w:rsid w:val="001F6E37"/>
    <w:rsid w:val="001F6E41"/>
    <w:rsid w:val="001F6F42"/>
    <w:rsid w:val="001F701A"/>
    <w:rsid w:val="001F72BA"/>
    <w:rsid w:val="001F7362"/>
    <w:rsid w:val="001F747E"/>
    <w:rsid w:val="001F7686"/>
    <w:rsid w:val="001F7737"/>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69B"/>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FA"/>
    <w:rsid w:val="002B11AE"/>
    <w:rsid w:val="002B1241"/>
    <w:rsid w:val="002B1523"/>
    <w:rsid w:val="002B1565"/>
    <w:rsid w:val="002B157E"/>
    <w:rsid w:val="002B1595"/>
    <w:rsid w:val="002B191D"/>
    <w:rsid w:val="002B1A62"/>
    <w:rsid w:val="002B1CBB"/>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98"/>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678"/>
    <w:rsid w:val="00314A77"/>
    <w:rsid w:val="00314AEE"/>
    <w:rsid w:val="00314C16"/>
    <w:rsid w:val="00314E31"/>
    <w:rsid w:val="00314F65"/>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C1B"/>
    <w:rsid w:val="00381C74"/>
    <w:rsid w:val="00381D80"/>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39D"/>
    <w:rsid w:val="003F05F9"/>
    <w:rsid w:val="003F09D9"/>
    <w:rsid w:val="003F0ACE"/>
    <w:rsid w:val="003F0D31"/>
    <w:rsid w:val="003F0F8A"/>
    <w:rsid w:val="003F0FCF"/>
    <w:rsid w:val="003F16E2"/>
    <w:rsid w:val="003F1886"/>
    <w:rsid w:val="003F197D"/>
    <w:rsid w:val="003F19DD"/>
    <w:rsid w:val="003F1C36"/>
    <w:rsid w:val="003F1C54"/>
    <w:rsid w:val="003F2829"/>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17B"/>
    <w:rsid w:val="00441295"/>
    <w:rsid w:val="0044137C"/>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E01"/>
    <w:rsid w:val="00454F24"/>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5D6"/>
    <w:rsid w:val="004737C6"/>
    <w:rsid w:val="00473818"/>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B67"/>
    <w:rsid w:val="00482B71"/>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6F02"/>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508"/>
    <w:rsid w:val="004D563E"/>
    <w:rsid w:val="004D580F"/>
    <w:rsid w:val="004D5873"/>
    <w:rsid w:val="004D59BA"/>
    <w:rsid w:val="004D5B63"/>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51D6"/>
    <w:rsid w:val="005051E3"/>
    <w:rsid w:val="0050532D"/>
    <w:rsid w:val="005054F7"/>
    <w:rsid w:val="0050554B"/>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5A7"/>
    <w:rsid w:val="0051064E"/>
    <w:rsid w:val="0051068E"/>
    <w:rsid w:val="0051088C"/>
    <w:rsid w:val="005109FD"/>
    <w:rsid w:val="00510BA7"/>
    <w:rsid w:val="00510D04"/>
    <w:rsid w:val="00510D57"/>
    <w:rsid w:val="00510E8C"/>
    <w:rsid w:val="00510F6F"/>
    <w:rsid w:val="00511120"/>
    <w:rsid w:val="005111BE"/>
    <w:rsid w:val="00511217"/>
    <w:rsid w:val="00511919"/>
    <w:rsid w:val="0051191A"/>
    <w:rsid w:val="00511933"/>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E4"/>
    <w:rsid w:val="00530F52"/>
    <w:rsid w:val="00530F84"/>
    <w:rsid w:val="0053103F"/>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CDD"/>
    <w:rsid w:val="00553001"/>
    <w:rsid w:val="00553027"/>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06"/>
    <w:rsid w:val="00562E8E"/>
    <w:rsid w:val="0056301C"/>
    <w:rsid w:val="005630A0"/>
    <w:rsid w:val="00563146"/>
    <w:rsid w:val="0056354F"/>
    <w:rsid w:val="00563A29"/>
    <w:rsid w:val="00563BB1"/>
    <w:rsid w:val="00563BE5"/>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FC7"/>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E08"/>
    <w:rsid w:val="00624130"/>
    <w:rsid w:val="006241FA"/>
    <w:rsid w:val="0062423E"/>
    <w:rsid w:val="0062429F"/>
    <w:rsid w:val="00624B33"/>
    <w:rsid w:val="00624B4E"/>
    <w:rsid w:val="00624B9D"/>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8B6"/>
    <w:rsid w:val="00664983"/>
    <w:rsid w:val="00664DCF"/>
    <w:rsid w:val="00664E2E"/>
    <w:rsid w:val="006651EA"/>
    <w:rsid w:val="00665458"/>
    <w:rsid w:val="00665A84"/>
    <w:rsid w:val="00665D25"/>
    <w:rsid w:val="00665DF8"/>
    <w:rsid w:val="0066602E"/>
    <w:rsid w:val="00666140"/>
    <w:rsid w:val="00666387"/>
    <w:rsid w:val="0066647E"/>
    <w:rsid w:val="00666585"/>
    <w:rsid w:val="006666E2"/>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606"/>
    <w:rsid w:val="00681774"/>
    <w:rsid w:val="006818E8"/>
    <w:rsid w:val="006820B8"/>
    <w:rsid w:val="0068215F"/>
    <w:rsid w:val="006822F3"/>
    <w:rsid w:val="00682504"/>
    <w:rsid w:val="00682756"/>
    <w:rsid w:val="00682825"/>
    <w:rsid w:val="00682F7F"/>
    <w:rsid w:val="00682FFE"/>
    <w:rsid w:val="00683082"/>
    <w:rsid w:val="006830DA"/>
    <w:rsid w:val="0068316B"/>
    <w:rsid w:val="0068317C"/>
    <w:rsid w:val="0068324F"/>
    <w:rsid w:val="006832E7"/>
    <w:rsid w:val="00683360"/>
    <w:rsid w:val="0068337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F3B"/>
    <w:rsid w:val="0069024E"/>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8FC"/>
    <w:rsid w:val="00713A81"/>
    <w:rsid w:val="00713BF9"/>
    <w:rsid w:val="0071401C"/>
    <w:rsid w:val="007140F0"/>
    <w:rsid w:val="00714134"/>
    <w:rsid w:val="00714295"/>
    <w:rsid w:val="00714729"/>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0A6"/>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534"/>
    <w:rsid w:val="007B561F"/>
    <w:rsid w:val="007B573B"/>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13E1"/>
    <w:rsid w:val="007C1533"/>
    <w:rsid w:val="007C15C5"/>
    <w:rsid w:val="007C167D"/>
    <w:rsid w:val="007C16F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474"/>
    <w:rsid w:val="007D05CA"/>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0D"/>
    <w:rsid w:val="007F0120"/>
    <w:rsid w:val="007F012C"/>
    <w:rsid w:val="007F0307"/>
    <w:rsid w:val="007F0593"/>
    <w:rsid w:val="007F06A0"/>
    <w:rsid w:val="007F083C"/>
    <w:rsid w:val="007F087D"/>
    <w:rsid w:val="007F08FA"/>
    <w:rsid w:val="007F0A33"/>
    <w:rsid w:val="007F0A72"/>
    <w:rsid w:val="007F0AD9"/>
    <w:rsid w:val="007F0BD6"/>
    <w:rsid w:val="007F0C2A"/>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32D"/>
    <w:rsid w:val="008013E2"/>
    <w:rsid w:val="008013EB"/>
    <w:rsid w:val="008013F3"/>
    <w:rsid w:val="008016BF"/>
    <w:rsid w:val="008018AF"/>
    <w:rsid w:val="008018E4"/>
    <w:rsid w:val="00801D4F"/>
    <w:rsid w:val="00801F74"/>
    <w:rsid w:val="00801FF1"/>
    <w:rsid w:val="00802176"/>
    <w:rsid w:val="00802234"/>
    <w:rsid w:val="008023C2"/>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C38"/>
    <w:rsid w:val="00810035"/>
    <w:rsid w:val="008100CE"/>
    <w:rsid w:val="008100EA"/>
    <w:rsid w:val="008101AE"/>
    <w:rsid w:val="00810274"/>
    <w:rsid w:val="008102C9"/>
    <w:rsid w:val="008105D2"/>
    <w:rsid w:val="00810685"/>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4021"/>
    <w:rsid w:val="00834193"/>
    <w:rsid w:val="0083422F"/>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0FAD"/>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041"/>
    <w:rsid w:val="008C3128"/>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BCE"/>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58F"/>
    <w:rsid w:val="009626DB"/>
    <w:rsid w:val="009628C9"/>
    <w:rsid w:val="00962976"/>
    <w:rsid w:val="00962C06"/>
    <w:rsid w:val="00962D16"/>
    <w:rsid w:val="00962D9F"/>
    <w:rsid w:val="00962E86"/>
    <w:rsid w:val="00962FE6"/>
    <w:rsid w:val="00963467"/>
    <w:rsid w:val="00963600"/>
    <w:rsid w:val="00963B0A"/>
    <w:rsid w:val="00963D98"/>
    <w:rsid w:val="00963DBC"/>
    <w:rsid w:val="00963F04"/>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5F9"/>
    <w:rsid w:val="009706C2"/>
    <w:rsid w:val="009709D0"/>
    <w:rsid w:val="00970A81"/>
    <w:rsid w:val="00970AB6"/>
    <w:rsid w:val="0097143A"/>
    <w:rsid w:val="00971505"/>
    <w:rsid w:val="00971B55"/>
    <w:rsid w:val="00971BD6"/>
    <w:rsid w:val="00971E47"/>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BDB"/>
    <w:rsid w:val="009B2FDC"/>
    <w:rsid w:val="009B3206"/>
    <w:rsid w:val="009B388D"/>
    <w:rsid w:val="009B3939"/>
    <w:rsid w:val="009B3974"/>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249"/>
    <w:rsid w:val="009E040F"/>
    <w:rsid w:val="009E0670"/>
    <w:rsid w:val="009E0684"/>
    <w:rsid w:val="009E0C91"/>
    <w:rsid w:val="009E0FF6"/>
    <w:rsid w:val="009E14F4"/>
    <w:rsid w:val="009E14FB"/>
    <w:rsid w:val="009E15F0"/>
    <w:rsid w:val="009E1941"/>
    <w:rsid w:val="009E1CB9"/>
    <w:rsid w:val="009E1D6D"/>
    <w:rsid w:val="009E1DBE"/>
    <w:rsid w:val="009E222A"/>
    <w:rsid w:val="009E2343"/>
    <w:rsid w:val="009E2458"/>
    <w:rsid w:val="009E2650"/>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91"/>
    <w:rsid w:val="009F16A2"/>
    <w:rsid w:val="009F172E"/>
    <w:rsid w:val="009F175C"/>
    <w:rsid w:val="009F193B"/>
    <w:rsid w:val="009F1AF3"/>
    <w:rsid w:val="009F2092"/>
    <w:rsid w:val="009F2226"/>
    <w:rsid w:val="009F2228"/>
    <w:rsid w:val="009F25AD"/>
    <w:rsid w:val="009F2712"/>
    <w:rsid w:val="009F2929"/>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BCC"/>
    <w:rsid w:val="009F6DFB"/>
    <w:rsid w:val="009F7135"/>
    <w:rsid w:val="009F74EA"/>
    <w:rsid w:val="009F7685"/>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27E5B"/>
    <w:rsid w:val="00A30397"/>
    <w:rsid w:val="00A307A1"/>
    <w:rsid w:val="00A30830"/>
    <w:rsid w:val="00A30A27"/>
    <w:rsid w:val="00A30A62"/>
    <w:rsid w:val="00A30BC8"/>
    <w:rsid w:val="00A30CA6"/>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583"/>
    <w:rsid w:val="00A528BE"/>
    <w:rsid w:val="00A52956"/>
    <w:rsid w:val="00A5297C"/>
    <w:rsid w:val="00A52A35"/>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7011B"/>
    <w:rsid w:val="00A701DB"/>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395"/>
    <w:rsid w:val="00A8661B"/>
    <w:rsid w:val="00A8679A"/>
    <w:rsid w:val="00A86AD4"/>
    <w:rsid w:val="00A86BEC"/>
    <w:rsid w:val="00A86D42"/>
    <w:rsid w:val="00A86F4B"/>
    <w:rsid w:val="00A86F54"/>
    <w:rsid w:val="00A871C9"/>
    <w:rsid w:val="00A8742D"/>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93F"/>
    <w:rsid w:val="00B00F36"/>
    <w:rsid w:val="00B010E6"/>
    <w:rsid w:val="00B0136F"/>
    <w:rsid w:val="00B0141B"/>
    <w:rsid w:val="00B0186E"/>
    <w:rsid w:val="00B018B7"/>
    <w:rsid w:val="00B01C0C"/>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50"/>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196"/>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B5D"/>
    <w:rsid w:val="00B63DBC"/>
    <w:rsid w:val="00B63F63"/>
    <w:rsid w:val="00B64799"/>
    <w:rsid w:val="00B6492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4F2"/>
    <w:rsid w:val="00BB75D5"/>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20D8"/>
    <w:rsid w:val="00BD23D0"/>
    <w:rsid w:val="00BD23F9"/>
    <w:rsid w:val="00BD25B1"/>
    <w:rsid w:val="00BD270A"/>
    <w:rsid w:val="00BD2A6F"/>
    <w:rsid w:val="00BD2ACD"/>
    <w:rsid w:val="00BD2B20"/>
    <w:rsid w:val="00BD2E2E"/>
    <w:rsid w:val="00BD2EF2"/>
    <w:rsid w:val="00BD327E"/>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E75"/>
    <w:rsid w:val="00C4025C"/>
    <w:rsid w:val="00C40392"/>
    <w:rsid w:val="00C403D4"/>
    <w:rsid w:val="00C406EB"/>
    <w:rsid w:val="00C40922"/>
    <w:rsid w:val="00C40EDF"/>
    <w:rsid w:val="00C41058"/>
    <w:rsid w:val="00C4161C"/>
    <w:rsid w:val="00C41865"/>
    <w:rsid w:val="00C41C4D"/>
    <w:rsid w:val="00C41CE9"/>
    <w:rsid w:val="00C41E07"/>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FB"/>
    <w:rsid w:val="00C45643"/>
    <w:rsid w:val="00C458EB"/>
    <w:rsid w:val="00C45FA0"/>
    <w:rsid w:val="00C461B1"/>
    <w:rsid w:val="00C46385"/>
    <w:rsid w:val="00C46438"/>
    <w:rsid w:val="00C46697"/>
    <w:rsid w:val="00C4669D"/>
    <w:rsid w:val="00C46731"/>
    <w:rsid w:val="00C46B4F"/>
    <w:rsid w:val="00C46D2D"/>
    <w:rsid w:val="00C471A5"/>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A4"/>
    <w:rsid w:val="00C5308C"/>
    <w:rsid w:val="00C530F5"/>
    <w:rsid w:val="00C53502"/>
    <w:rsid w:val="00C53641"/>
    <w:rsid w:val="00C536FC"/>
    <w:rsid w:val="00C53826"/>
    <w:rsid w:val="00C53856"/>
    <w:rsid w:val="00C53A41"/>
    <w:rsid w:val="00C53C89"/>
    <w:rsid w:val="00C53E47"/>
    <w:rsid w:val="00C53FC0"/>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7D3"/>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2A"/>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68"/>
    <w:rsid w:val="00CF5292"/>
    <w:rsid w:val="00CF552E"/>
    <w:rsid w:val="00CF5554"/>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CE"/>
    <w:rsid w:val="00D0352F"/>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089"/>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609"/>
    <w:rsid w:val="00D826DC"/>
    <w:rsid w:val="00D82847"/>
    <w:rsid w:val="00D82AC5"/>
    <w:rsid w:val="00D82B40"/>
    <w:rsid w:val="00D82DF1"/>
    <w:rsid w:val="00D82EE9"/>
    <w:rsid w:val="00D82FC1"/>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244"/>
    <w:rsid w:val="00DC0406"/>
    <w:rsid w:val="00DC0515"/>
    <w:rsid w:val="00DC056D"/>
    <w:rsid w:val="00DC08E9"/>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37E"/>
    <w:rsid w:val="00DF3455"/>
    <w:rsid w:val="00DF3579"/>
    <w:rsid w:val="00DF3591"/>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36C"/>
    <w:rsid w:val="00DF63A4"/>
    <w:rsid w:val="00DF69B0"/>
    <w:rsid w:val="00DF69C8"/>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8CA"/>
    <w:rsid w:val="00E51AF0"/>
    <w:rsid w:val="00E51C7D"/>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CE0"/>
    <w:rsid w:val="00E56E88"/>
    <w:rsid w:val="00E56E98"/>
    <w:rsid w:val="00E57044"/>
    <w:rsid w:val="00E572E8"/>
    <w:rsid w:val="00E575E8"/>
    <w:rsid w:val="00E57859"/>
    <w:rsid w:val="00E578BC"/>
    <w:rsid w:val="00E57A0D"/>
    <w:rsid w:val="00E57D18"/>
    <w:rsid w:val="00E6015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6FDA"/>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FC6"/>
    <w:rsid w:val="00EB6061"/>
    <w:rsid w:val="00EB609E"/>
    <w:rsid w:val="00EB60BE"/>
    <w:rsid w:val="00EB6122"/>
    <w:rsid w:val="00EB614A"/>
    <w:rsid w:val="00EB62A9"/>
    <w:rsid w:val="00EB62C1"/>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AC1"/>
    <w:rsid w:val="00EC4C3C"/>
    <w:rsid w:val="00EC4D41"/>
    <w:rsid w:val="00EC4E73"/>
    <w:rsid w:val="00EC4ED0"/>
    <w:rsid w:val="00EC516F"/>
    <w:rsid w:val="00EC52E0"/>
    <w:rsid w:val="00EC59AD"/>
    <w:rsid w:val="00EC59F1"/>
    <w:rsid w:val="00EC5D16"/>
    <w:rsid w:val="00EC606E"/>
    <w:rsid w:val="00EC609C"/>
    <w:rsid w:val="00EC6212"/>
    <w:rsid w:val="00EC6670"/>
    <w:rsid w:val="00EC6722"/>
    <w:rsid w:val="00EC6899"/>
    <w:rsid w:val="00EC6B22"/>
    <w:rsid w:val="00EC6B5A"/>
    <w:rsid w:val="00EC6E62"/>
    <w:rsid w:val="00EC6EEE"/>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388"/>
    <w:rsid w:val="00F03409"/>
    <w:rsid w:val="00F03449"/>
    <w:rsid w:val="00F034A3"/>
    <w:rsid w:val="00F03552"/>
    <w:rsid w:val="00F035CF"/>
    <w:rsid w:val="00F037AC"/>
    <w:rsid w:val="00F03879"/>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AC"/>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E46"/>
    <w:rsid w:val="00F1640C"/>
    <w:rsid w:val="00F164D1"/>
    <w:rsid w:val="00F1658D"/>
    <w:rsid w:val="00F16680"/>
    <w:rsid w:val="00F166DF"/>
    <w:rsid w:val="00F16858"/>
    <w:rsid w:val="00F168A9"/>
    <w:rsid w:val="00F168D1"/>
    <w:rsid w:val="00F168F6"/>
    <w:rsid w:val="00F16BFA"/>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1AC"/>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F78"/>
    <w:rsid w:val="00F9610A"/>
    <w:rsid w:val="00F96159"/>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5F0A74AB-1DBE-4692-8E34-66C67C789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540FF"/>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b/>
      <w:i/>
      <w:sz w:val="28"/>
      <w:lang w:val="x-none"/>
    </w:rPr>
  </w:style>
  <w:style w:type="character" w:customStyle="1" w:styleId="Heading3Char">
    <w:name w:val="Heading 3 Char"/>
    <w:aliases w:val="H3 Char,H31 Char,h3 Char"/>
    <w:link w:val="Heading3"/>
    <w:qFormat/>
    <w:locked/>
    <w:rsid w:val="008540FF"/>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DA5482"/>
    <w:rPr>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sz w:val="24"/>
    </w:rPr>
  </w:style>
  <w:style w:type="character" w:customStyle="1" w:styleId="Heading8Char">
    <w:name w:val="Heading 8 Char"/>
    <w:link w:val="Heading8"/>
    <w:qFormat/>
    <w:locked/>
    <w:rsid w:val="000E00F3"/>
    <w:rPr>
      <w:i/>
      <w:sz w:val="24"/>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uiPriority w:val="99"/>
    <w:qFormat/>
    <w:rsid w:val="001F3146"/>
    <w:rPr>
      <w:sz w:val="20"/>
      <w:lang w:val="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qFormat/>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EA10D2"/>
    <w:rPr>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Normal"/>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BodyText"/>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Normal"/>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Normal"/>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Normal"/>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Normal"/>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Normal"/>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Normal"/>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Normal"/>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Normal"/>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Normal"/>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Normal"/>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Normal"/>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Normal"/>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Normal"/>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Normal"/>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Normal"/>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Normal"/>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Normal"/>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Normal"/>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Normal"/>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Normal"/>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Normal"/>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Normal"/>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Normal"/>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Normal"/>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Normal"/>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Normal"/>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DefaultParagraphFont"/>
    <w:rsid w:val="000936AF"/>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character" w:customStyle="1" w:styleId="merge-request-title-text">
    <w:name w:val="merge-request-title-text"/>
    <w:basedOn w:val="DefaultParagraphFon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7864" TargetMode="External"/><Relationship Id="rId671" Type="http://schemas.openxmlformats.org/officeDocument/2006/relationships/hyperlink" Target="http://phenix.it-sudparis.eu/jvet/doc_end_user/current_document.php?id=8681" TargetMode="External"/><Relationship Id="rId769" Type="http://schemas.openxmlformats.org/officeDocument/2006/relationships/hyperlink" Target="http://phenix.it-sudparis.eu/jvet/doc_end_user/current_document.php?id=8639" TargetMode="External"/><Relationship Id="rId976" Type="http://schemas.openxmlformats.org/officeDocument/2006/relationships/hyperlink" Target="http://phenix.it-sudparis.eu/jvet/doc_end_user/current_document.php?id=7820" TargetMode="External"/><Relationship Id="rId21" Type="http://schemas.openxmlformats.org/officeDocument/2006/relationships/hyperlink" Target="http://www.itu.int/ITU-T/ipr/index.html" TargetMode="External"/><Relationship Id="rId324" Type="http://schemas.openxmlformats.org/officeDocument/2006/relationships/hyperlink" Target="mailto:jhdo@kau.kr" TargetMode="External"/><Relationship Id="rId531" Type="http://schemas.openxmlformats.org/officeDocument/2006/relationships/hyperlink" Target="http://phenix.it-sudparis.eu/jvet/doc_end_user/current_document.php?id=8542" TargetMode="External"/><Relationship Id="rId629" Type="http://schemas.openxmlformats.org/officeDocument/2006/relationships/hyperlink" Target="http://phenix.it-sudparis.eu/jvet/doc_end_user/current_document.php?id=8413" TargetMode="External"/><Relationship Id="rId170" Type="http://schemas.openxmlformats.org/officeDocument/2006/relationships/hyperlink" Target="http://phenix.it-sudparis.eu/jvet/doc_end_user/current_document.php?id=7966" TargetMode="External"/><Relationship Id="rId836" Type="http://schemas.openxmlformats.org/officeDocument/2006/relationships/hyperlink" Target="http://phenix.it-sudparis.eu/jvet/doc_end_user/current_document.php?id=8217" TargetMode="External"/><Relationship Id="rId268" Type="http://schemas.openxmlformats.org/officeDocument/2006/relationships/hyperlink" Target="http://phenix.it-sudparis.eu/jvet/doc_end_user/current_document.php?id=8536" TargetMode="External"/><Relationship Id="rId475" Type="http://schemas.openxmlformats.org/officeDocument/2006/relationships/hyperlink" Target="http://phenix.it-sudparis.eu/jvet/doc_end_user/current_document.php?id=8122" TargetMode="External"/><Relationship Id="rId682" Type="http://schemas.openxmlformats.org/officeDocument/2006/relationships/hyperlink" Target="http://phenix.it-sudparis.eu/jvet/doc_end_user/current_document.php?id=8611" TargetMode="External"/><Relationship Id="rId903" Type="http://schemas.openxmlformats.org/officeDocument/2006/relationships/hyperlink" Target="http://phenix.it-sudparis.eu/jvet/doc_end_user/current_document.php?id=7885" TargetMode="External"/><Relationship Id="rId32" Type="http://schemas.openxmlformats.org/officeDocument/2006/relationships/hyperlink" Target="https://jvet.hhi.fraunhofer.de/trac/vvc" TargetMode="External"/><Relationship Id="rId128" Type="http://schemas.openxmlformats.org/officeDocument/2006/relationships/hyperlink" Target="http://phenix.it-sudparis.eu/jvet/doc_end_user/current_document.php?id=8634" TargetMode="External"/><Relationship Id="rId335" Type="http://schemas.openxmlformats.org/officeDocument/2006/relationships/hyperlink" Target="http://phenix.it-sudparis.eu/jvet/doc_end_user/current_document.php?id=8689" TargetMode="External"/><Relationship Id="rId542" Type="http://schemas.openxmlformats.org/officeDocument/2006/relationships/hyperlink" Target="http://phenix.it-sudparis.eu/jvet/doc_end_user/current_document.php?id=8055" TargetMode="External"/><Relationship Id="rId181" Type="http://schemas.openxmlformats.org/officeDocument/2006/relationships/hyperlink" Target="http://phenix.it-sudparis.eu/jvet/doc_end_user/current_document.php?id=8688" TargetMode="External"/><Relationship Id="rId402" Type="http://schemas.openxmlformats.org/officeDocument/2006/relationships/hyperlink" Target="http://phenix.it-sudparis.eu/jvet/doc_end_user/current_document.php?id=8694" TargetMode="External"/><Relationship Id="rId847" Type="http://schemas.openxmlformats.org/officeDocument/2006/relationships/hyperlink" Target="http://phenix.it-sudparis.eu/jvet/doc_end_user/current_document.php?id=8286" TargetMode="External"/><Relationship Id="rId279" Type="http://schemas.openxmlformats.org/officeDocument/2006/relationships/hyperlink" Target="http://phenix.it-sudparis.eu/jvet/doc_end_user/current_document.php?id=8037" TargetMode="External"/><Relationship Id="rId486" Type="http://schemas.openxmlformats.org/officeDocument/2006/relationships/hyperlink" Target="http://phenix.it-sudparis.eu/jvet/doc_end_user/current_document.php?id=8257" TargetMode="External"/><Relationship Id="rId693" Type="http://schemas.openxmlformats.org/officeDocument/2006/relationships/hyperlink" Target="http://phenix.it-sudparis.eu/jvet/doc_end_user/current_document.php?id=8715" TargetMode="External"/><Relationship Id="rId707" Type="http://schemas.openxmlformats.org/officeDocument/2006/relationships/hyperlink" Target="http://phenix.it-sudparis.eu/jvet/doc_end_user/current_document.php?id=8455" TargetMode="External"/><Relationship Id="rId914" Type="http://schemas.openxmlformats.org/officeDocument/2006/relationships/hyperlink" Target="http://phenix.it-sudparis.eu/jvet/doc_end_user/current_document.php?id=8153" TargetMode="External"/><Relationship Id="rId43" Type="http://schemas.openxmlformats.org/officeDocument/2006/relationships/image" Target="media/image4.emf"/><Relationship Id="rId139" Type="http://schemas.openxmlformats.org/officeDocument/2006/relationships/hyperlink" Target="http://phenix.it-sudparis.eu/jvet/doc_end_user/current_document.php?id=7836" TargetMode="External"/><Relationship Id="rId346" Type="http://schemas.openxmlformats.org/officeDocument/2006/relationships/hyperlink" Target="http://phenix.it-sudparis.eu/jvet/doc_end_user/current_document.php?id=8223" TargetMode="External"/><Relationship Id="rId553" Type="http://schemas.openxmlformats.org/officeDocument/2006/relationships/hyperlink" Target="http://phenix.it-sudparis.eu/jvet/doc_end_user/current_document.php?id=8138" TargetMode="External"/><Relationship Id="rId760" Type="http://schemas.openxmlformats.org/officeDocument/2006/relationships/hyperlink" Target="http://phenix.it-sudparis.eu/jvet/doc_end_user/current_document.php?id=7938" TargetMode="External"/><Relationship Id="rId192" Type="http://schemas.openxmlformats.org/officeDocument/2006/relationships/hyperlink" Target="http://phenix.it-sudparis.eu/jvet/doc_end_user/current_document.php?id=8107" TargetMode="External"/><Relationship Id="rId206" Type="http://schemas.openxmlformats.org/officeDocument/2006/relationships/hyperlink" Target="http://phenix.it-sudparis.eu/jvet/doc_end_user/current_document.php?id=8187" TargetMode="External"/><Relationship Id="rId413" Type="http://schemas.openxmlformats.org/officeDocument/2006/relationships/hyperlink" Target="http://phenix.it-sudparis.eu/jvet/doc_end_user/current_document.php?id=8700" TargetMode="External"/><Relationship Id="rId858" Type="http://schemas.openxmlformats.org/officeDocument/2006/relationships/hyperlink" Target="http://phenix.it-sudparis.eu/jvet/doc_end_user/current_document.php?id=8235" TargetMode="External"/><Relationship Id="rId497" Type="http://schemas.openxmlformats.org/officeDocument/2006/relationships/hyperlink" Target="http://phenix.it-sudparis.eu/jvet/doc_end_user/current_document.php?id=8333" TargetMode="External"/><Relationship Id="rId620" Type="http://schemas.openxmlformats.org/officeDocument/2006/relationships/hyperlink" Target="http://phenix.it-sudparis.eu/jvet/doc_end_user/current_document.php?id=8240" TargetMode="External"/><Relationship Id="rId718" Type="http://schemas.openxmlformats.org/officeDocument/2006/relationships/hyperlink" Target="http://phenix.it-sudparis.eu/jvet/doc_end_user/current_document.php?id=8196" TargetMode="External"/><Relationship Id="rId925" Type="http://schemas.openxmlformats.org/officeDocument/2006/relationships/hyperlink" Target="http://phenix.it-sudparis.eu/jvet/doc_end_user/current_document.php?id=7914" TargetMode="External"/><Relationship Id="rId357" Type="http://schemas.openxmlformats.org/officeDocument/2006/relationships/hyperlink" Target="http://phenix.it-sudparis.eu/jvet/doc_end_user/current_document.php?id=8234" TargetMode="External"/><Relationship Id="rId54" Type="http://schemas.openxmlformats.org/officeDocument/2006/relationships/hyperlink" Target="mailto:chernyak.roman@huawei.com" TargetMode="External"/><Relationship Id="rId217" Type="http://schemas.openxmlformats.org/officeDocument/2006/relationships/hyperlink" Target="http://phenix.it-sudparis.eu/jvet/doc_end_user/current_document.php?id=8737" TargetMode="External"/><Relationship Id="rId564" Type="http://schemas.openxmlformats.org/officeDocument/2006/relationships/hyperlink" Target="http://phenix.it-sudparis.eu/jvet/doc_end_user/current_document.php?id=8669" TargetMode="External"/><Relationship Id="rId771" Type="http://schemas.openxmlformats.org/officeDocument/2006/relationships/hyperlink" Target="http://phenix.it-sudparis.eu/jvet/doc_end_user/current_document.php?id=8589" TargetMode="External"/><Relationship Id="rId869" Type="http://schemas.openxmlformats.org/officeDocument/2006/relationships/hyperlink" Target="http://phenix.it-sudparis.eu/jvet/doc_end_user/current_document.php?id=7915" TargetMode="External"/><Relationship Id="rId424" Type="http://schemas.openxmlformats.org/officeDocument/2006/relationships/hyperlink" Target="http://phenix.it-sudparis.eu/jvet/doc_end_user/current_document.php?id=7895" TargetMode="External"/><Relationship Id="rId631" Type="http://schemas.openxmlformats.org/officeDocument/2006/relationships/hyperlink" Target="http://phenix.it-sudparis.eu/jvet/doc_end_user/current_document.php?id=8019" TargetMode="External"/><Relationship Id="rId729" Type="http://schemas.openxmlformats.org/officeDocument/2006/relationships/hyperlink" Target="http://phenix.it-sudparis.eu/jvet/doc_end_user/current_document.php?id=8395" TargetMode="External"/><Relationship Id="rId270" Type="http://schemas.openxmlformats.org/officeDocument/2006/relationships/hyperlink" Target="http://phenix.it-sudparis.eu/jvet/doc_end_user/current_document.php?id=8497" TargetMode="External"/><Relationship Id="rId936" Type="http://schemas.openxmlformats.org/officeDocument/2006/relationships/hyperlink" Target="http://phenix.it-sudparis.eu/jvet/doc_end_user/current_document.php?id=7917" TargetMode="External"/><Relationship Id="rId65" Type="http://schemas.openxmlformats.org/officeDocument/2006/relationships/hyperlink" Target="http://phenix.it-sudparis.eu/jvet/doc_end_user/current_document.php?id=8410" TargetMode="External"/><Relationship Id="rId130" Type="http://schemas.openxmlformats.org/officeDocument/2006/relationships/hyperlink" Target="http://phenix.it-sudparis.eu/jvet/doc_end_user/current_document.php?id=7830" TargetMode="External"/><Relationship Id="rId368" Type="http://schemas.openxmlformats.org/officeDocument/2006/relationships/hyperlink" Target="http://phenix.it-sudparis.eu/jvet/doc_end_user/current_document.php?id=8288" TargetMode="External"/><Relationship Id="rId575" Type="http://schemas.openxmlformats.org/officeDocument/2006/relationships/hyperlink" Target="http://phenix.it-sudparis.eu/jvet/doc_end_user/current_document.php?id=8563" TargetMode="External"/><Relationship Id="rId782" Type="http://schemas.openxmlformats.org/officeDocument/2006/relationships/hyperlink" Target="http://phenix.it-sudparis.eu/jvet/doc_end_user/current_document.php?id=8673" TargetMode="External"/><Relationship Id="rId228" Type="http://schemas.openxmlformats.org/officeDocument/2006/relationships/hyperlink" Target="http://phenix.it-sudparis.eu/jvet/doc_end_user/current_document.php?id=8391" TargetMode="External"/><Relationship Id="rId435" Type="http://schemas.openxmlformats.org/officeDocument/2006/relationships/hyperlink" Target="http://phenix.it-sudparis.eu/jvet/doc_end_user/current_document.php?id=7950" TargetMode="External"/><Relationship Id="rId642" Type="http://schemas.openxmlformats.org/officeDocument/2006/relationships/hyperlink" Target="http://phenix.it-sudparis.eu/jvet/doc_end_user/current_document.php?id=8441" TargetMode="External"/><Relationship Id="rId281" Type="http://schemas.openxmlformats.org/officeDocument/2006/relationships/hyperlink" Target="http://phenix.it-sudparis.eu/jvet/doc_end_user/current_document.php?id=8038" TargetMode="External"/><Relationship Id="rId502" Type="http://schemas.openxmlformats.org/officeDocument/2006/relationships/hyperlink" Target="http://phenix.it-sudparis.eu/jvet/doc_end_user/current_document.php?id=8342" TargetMode="External"/><Relationship Id="rId947" Type="http://schemas.openxmlformats.org/officeDocument/2006/relationships/hyperlink" Target="http://phenix.it-sudparis.eu/jvet/doc_end_user/current_document.php?id=7874" TargetMode="External"/><Relationship Id="rId76" Type="http://schemas.openxmlformats.org/officeDocument/2006/relationships/hyperlink" Target="mailto:peisong.chen@broadcom.com" TargetMode="External"/><Relationship Id="rId141" Type="http://schemas.openxmlformats.org/officeDocument/2006/relationships/hyperlink" Target="http://phenix.it-sudparis.eu/jvet/doc_end_user/current_document.php?id=7855" TargetMode="External"/><Relationship Id="rId379" Type="http://schemas.openxmlformats.org/officeDocument/2006/relationships/hyperlink" Target="http://phenix.it-sudparis.eu/jvet/doc_end_user/current_document.php?id=8320" TargetMode="External"/><Relationship Id="rId586" Type="http://schemas.openxmlformats.org/officeDocument/2006/relationships/hyperlink" Target="http://phenix.it-sudparis.eu/jvet/doc_end_user/current_document.php?id=8431" TargetMode="External"/><Relationship Id="rId793" Type="http://schemas.openxmlformats.org/officeDocument/2006/relationships/hyperlink" Target="http://phenix.it-sudparis.eu/jvet/doc_end_user/current_document.php?id=8585" TargetMode="External"/><Relationship Id="rId807" Type="http://schemas.openxmlformats.org/officeDocument/2006/relationships/hyperlink" Target="http://phenix.it-sudparis.eu/jvet/doc_end_user/current_document.php?id=8278"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7879" TargetMode="External"/><Relationship Id="rId446" Type="http://schemas.openxmlformats.org/officeDocument/2006/relationships/hyperlink" Target="http://phenix.it-sudparis.eu/jvet/doc_end_user/current_document.php?id=7967" TargetMode="External"/><Relationship Id="rId653" Type="http://schemas.openxmlformats.org/officeDocument/2006/relationships/hyperlink" Target="http://phenix.it-sudparis.eu/jvet/doc_end_user/current_document.php?id=8475" TargetMode="External"/><Relationship Id="rId292" Type="http://schemas.openxmlformats.org/officeDocument/2006/relationships/hyperlink" Target="http://phenix.it-sudparis.eu/jvet/doc_end_user/current_document.php?id=8478" TargetMode="External"/><Relationship Id="rId306" Type="http://schemas.openxmlformats.org/officeDocument/2006/relationships/hyperlink" Target="http://phenix.it-sudparis.eu/jvet/doc_end_user/current_document.php?id=8071" TargetMode="External"/><Relationship Id="rId860" Type="http://schemas.openxmlformats.org/officeDocument/2006/relationships/hyperlink" Target="http://phenix.it-sudparis.eu/jvet/doc_end_user/current_document.php?id=8127" TargetMode="External"/><Relationship Id="rId958" Type="http://schemas.openxmlformats.org/officeDocument/2006/relationships/hyperlink" Target="mailto:jvet@lists.rwth-aachen.de" TargetMode="External"/><Relationship Id="rId87" Type="http://schemas.openxmlformats.org/officeDocument/2006/relationships/hyperlink" Target="http://phenix.it-sudparis.eu/jvet/doc_end_user/current_document.php?id=8403" TargetMode="External"/><Relationship Id="rId513" Type="http://schemas.openxmlformats.org/officeDocument/2006/relationships/hyperlink" Target="http://phenix.it-sudparis.eu/jvet/doc_end_user/current_document.php?id=8361" TargetMode="External"/><Relationship Id="rId597" Type="http://schemas.openxmlformats.org/officeDocument/2006/relationships/hyperlink" Target="http://phenix.it-sudparis.eu/jvet/doc_end_user/current_document.php?id=7959" TargetMode="External"/><Relationship Id="rId720" Type="http://schemas.openxmlformats.org/officeDocument/2006/relationships/hyperlink" Target="http://phenix.it-sudparis.eu/jvet/doc_end_user/current_document.php?id=8215" TargetMode="External"/><Relationship Id="rId818" Type="http://schemas.openxmlformats.org/officeDocument/2006/relationships/hyperlink" Target="http://phenix.it-sudparis.eu/jvet/doc_end_user/current_document.php?id=7923" TargetMode="External"/><Relationship Id="rId152" Type="http://schemas.openxmlformats.org/officeDocument/2006/relationships/image" Target="media/image13.emf"/><Relationship Id="rId457" Type="http://schemas.openxmlformats.org/officeDocument/2006/relationships/hyperlink" Target="http://phenix.it-sudparis.eu/jvet/doc_end_user/current_document.php?id=8040" TargetMode="External"/><Relationship Id="rId664" Type="http://schemas.openxmlformats.org/officeDocument/2006/relationships/hyperlink" Target="http://phenix.it-sudparis.eu/jvet/doc_end_user/current_document.php?id=8265" TargetMode="External"/><Relationship Id="rId871" Type="http://schemas.openxmlformats.org/officeDocument/2006/relationships/hyperlink" Target="http://phenix.it-sudparis.eu/jvet/doc_end_user/current_document.php?id=7919" TargetMode="External"/><Relationship Id="rId969" Type="http://schemas.openxmlformats.org/officeDocument/2006/relationships/hyperlink" Target="mailto:jvet@lists.rwth-aachen.de" TargetMode="External"/><Relationship Id="rId14" Type="http://schemas.openxmlformats.org/officeDocument/2006/relationships/hyperlink" Target="mailto:ohm@ient.rwth-aachen.de" TargetMode="External"/><Relationship Id="rId317" Type="http://schemas.openxmlformats.org/officeDocument/2006/relationships/hyperlink" Target="http://phenix.it-sudparis.eu/jvet/doc_end_user/current_document.php?id=8099" TargetMode="External"/><Relationship Id="rId524" Type="http://schemas.openxmlformats.org/officeDocument/2006/relationships/hyperlink" Target="http://phenix.it-sudparis.eu/jvet/doc_end_user/current_document.php?id=8408" TargetMode="External"/><Relationship Id="rId731" Type="http://schemas.openxmlformats.org/officeDocument/2006/relationships/hyperlink" Target="http://phenix.it-sudparis.eu/jvet/doc_end_user/current_document.php?id=8581" TargetMode="External"/><Relationship Id="rId98" Type="http://schemas.openxmlformats.org/officeDocument/2006/relationships/hyperlink" Target="http://phenix.it-sudparis.eu/jvet/doc_end_user/current_document.php?id=7982" TargetMode="External"/><Relationship Id="rId163" Type="http://schemas.openxmlformats.org/officeDocument/2006/relationships/hyperlink" Target="http://phenix.it-sudparis.eu/jvet/doc_end_user/current_document.php?id=8717" TargetMode="External"/><Relationship Id="rId370" Type="http://schemas.openxmlformats.org/officeDocument/2006/relationships/hyperlink" Target="http://phenix.it-sudparis.eu/jvet/doc_end_user/current_document.php?id=8633" TargetMode="External"/><Relationship Id="rId829" Type="http://schemas.openxmlformats.org/officeDocument/2006/relationships/hyperlink" Target="http://phenix.it-sudparis.eu/jvet/doc_end_user/current_document.php?id=8007" TargetMode="External"/><Relationship Id="rId230" Type="http://schemas.openxmlformats.org/officeDocument/2006/relationships/hyperlink" Target="http://phenix.it-sudparis.eu/jvet/doc_end_user/current_document.php?id=8409" TargetMode="External"/><Relationship Id="rId468" Type="http://schemas.openxmlformats.org/officeDocument/2006/relationships/hyperlink" Target="http://phenix.it-sudparis.eu/jvet/doc_end_user/current_document.php?id=8511" TargetMode="External"/><Relationship Id="rId675" Type="http://schemas.openxmlformats.org/officeDocument/2006/relationships/hyperlink" Target="http://phenix.it-sudparis.eu/jvet/doc_end_user/current_document.php?id=8306" TargetMode="External"/><Relationship Id="rId882" Type="http://schemas.openxmlformats.org/officeDocument/2006/relationships/hyperlink" Target="http://phenix.it-sudparis.eu/jvet/doc_end_user/current_document.php?id=8253" TargetMode="External"/><Relationship Id="rId25" Type="http://schemas.openxmlformats.org/officeDocument/2006/relationships/hyperlink" Target="http://phenix.it-sudparis.eu/mpeg/doc_end_user/current_document.php?id=27881&amp;id_meeting=16" TargetMode="External"/><Relationship Id="rId328" Type="http://schemas.openxmlformats.org/officeDocument/2006/relationships/hyperlink" Target="http://phenix.it-sudparis.eu/jvet/doc_end_user/current_document.php?id=8129" TargetMode="External"/><Relationship Id="rId535" Type="http://schemas.openxmlformats.org/officeDocument/2006/relationships/hyperlink" Target="http://phenix.it-sudparis.eu/jvet/doc_end_user/current_document.php?id=7985" TargetMode="External"/><Relationship Id="rId742" Type="http://schemas.openxmlformats.org/officeDocument/2006/relationships/hyperlink" Target="http://phenix.it-sudparis.eu/jvet/doc_end_user/current_document.php?id=8579" TargetMode="External"/><Relationship Id="rId174" Type="http://schemas.openxmlformats.org/officeDocument/2006/relationships/hyperlink" Target="http://phenix.it-sudparis.eu/jvet/doc_end_user/current_document.php?id=7988" TargetMode="External"/><Relationship Id="rId381" Type="http://schemas.openxmlformats.org/officeDocument/2006/relationships/hyperlink" Target="http://phenix.it-sudparis.eu/jvet/doc_end_user/current_document.php?id=8726" TargetMode="External"/><Relationship Id="rId602" Type="http://schemas.openxmlformats.org/officeDocument/2006/relationships/hyperlink" Target="http://phenix.it-sudparis.eu/jvet/doc_end_user/current_document.php?id=8087" TargetMode="External"/><Relationship Id="rId241" Type="http://schemas.openxmlformats.org/officeDocument/2006/relationships/hyperlink" Target="http://phenix.it-sudparis.eu/jvet/doc_end_user/current_document.php?id=7880" TargetMode="External"/><Relationship Id="rId479" Type="http://schemas.openxmlformats.org/officeDocument/2006/relationships/hyperlink" Target="http://phenix.it-sudparis.eu/jvet/doc_end_user/current_document.php?id=8679" TargetMode="External"/><Relationship Id="rId686" Type="http://schemas.openxmlformats.org/officeDocument/2006/relationships/hyperlink" Target="http://phenix.it-sudparis.eu/jvet/doc_end_user/current_document.php?id=8439" TargetMode="External"/><Relationship Id="rId893" Type="http://schemas.openxmlformats.org/officeDocument/2006/relationships/hyperlink" Target="http://phenix.it-sudparis.eu/jvet/doc_end_user/current_document.php?id=7916" TargetMode="External"/><Relationship Id="rId907" Type="http://schemas.openxmlformats.org/officeDocument/2006/relationships/hyperlink" Target="http://phenix.it-sudparis.eu/jvet/doc_end_user/current_document.php?id=8020" TargetMode="External"/><Relationship Id="rId36" Type="http://schemas.openxmlformats.org/officeDocument/2006/relationships/hyperlink" Target="https://jvet.hhi.fraunhofer.de/trac/vvc" TargetMode="External"/><Relationship Id="rId339" Type="http://schemas.openxmlformats.org/officeDocument/2006/relationships/hyperlink" Target="http://phenix.it-sudparis.eu/jvet/doc_end_user/current_document.php?id=8496" TargetMode="External"/><Relationship Id="rId546" Type="http://schemas.openxmlformats.org/officeDocument/2006/relationships/hyperlink" Target="http://phenix.it-sudparis.eu/jvet/doc_end_user/current_document.php?id=8065" TargetMode="External"/><Relationship Id="rId753" Type="http://schemas.openxmlformats.org/officeDocument/2006/relationships/hyperlink" Target="http://phenix.it-sudparis.eu/jvet/doc_end_user/current_document.php?id=7871" TargetMode="External"/><Relationship Id="rId101" Type="http://schemas.openxmlformats.org/officeDocument/2006/relationships/image" Target="media/image9.emf"/><Relationship Id="rId185" Type="http://schemas.openxmlformats.org/officeDocument/2006/relationships/hyperlink" Target="http://phenix.it-sudparis.eu/jvet/doc_end_user/current_document.php?id=8637" TargetMode="External"/><Relationship Id="rId406" Type="http://schemas.openxmlformats.org/officeDocument/2006/relationships/hyperlink" Target="http://phenix.it-sudparis.eu/jvet/doc_end_user/current_document.php?id=8452" TargetMode="External"/><Relationship Id="rId960" Type="http://schemas.openxmlformats.org/officeDocument/2006/relationships/hyperlink" Target="mailto:jvet@lists.rwth-aachen.de" TargetMode="External"/><Relationship Id="rId392" Type="http://schemas.openxmlformats.org/officeDocument/2006/relationships/hyperlink" Target="http://phenix.it-sudparis.eu/jvet/doc_end_user/current_document.php?id=8387" TargetMode="External"/><Relationship Id="rId613" Type="http://schemas.openxmlformats.org/officeDocument/2006/relationships/hyperlink" Target="http://phenix.it-sudparis.eu/jvet/doc_end_user/current_document.php?id=8191" TargetMode="External"/><Relationship Id="rId697" Type="http://schemas.openxmlformats.org/officeDocument/2006/relationships/hyperlink" Target="http://phenix.it-sudparis.eu/jvet/doc_end_user/current_document.php?id=8558" TargetMode="External"/><Relationship Id="rId820" Type="http://schemas.openxmlformats.org/officeDocument/2006/relationships/hyperlink" Target="http://phenix.it-sudparis.eu/jvet/doc_end_user/current_document.php?id=7971" TargetMode="External"/><Relationship Id="rId918" Type="http://schemas.openxmlformats.org/officeDocument/2006/relationships/hyperlink" Target="http://phenix.it-sudparis.eu/jvet/doc_end_user/current_document.php?id=8014" TargetMode="External"/><Relationship Id="rId252" Type="http://schemas.openxmlformats.org/officeDocument/2006/relationships/hyperlink" Target="http://phenix.it-sudparis.eu/jvet/doc_end_user/current_document.php?id=7942" TargetMode="External"/><Relationship Id="rId47" Type="http://schemas.openxmlformats.org/officeDocument/2006/relationships/image" Target="media/image8.emf"/><Relationship Id="rId112" Type="http://schemas.openxmlformats.org/officeDocument/2006/relationships/hyperlink" Target="http://phenix.it-sudparis.eu/jvet/doc_end_user/current_document.php?id=7857" TargetMode="External"/><Relationship Id="rId557" Type="http://schemas.openxmlformats.org/officeDocument/2006/relationships/hyperlink" Target="http://phenix.it-sudparis.eu/jvet/doc_end_user/current_document.php?id=8687" TargetMode="External"/><Relationship Id="rId764" Type="http://schemas.openxmlformats.org/officeDocument/2006/relationships/hyperlink" Target="http://phenix.it-sudparis.eu/jvet/doc_end_user/current_document.php?id=8116" TargetMode="External"/><Relationship Id="rId971" Type="http://schemas.openxmlformats.org/officeDocument/2006/relationships/hyperlink" Target="http://phenix.int-evry.fr/jvet/doc_end_user/current_document.php?id=5757" TargetMode="External"/><Relationship Id="rId196" Type="http://schemas.openxmlformats.org/officeDocument/2006/relationships/hyperlink" Target="http://phenix.it-sudparis.eu/jvet/doc_end_user/current_document.php?id=8141" TargetMode="External"/><Relationship Id="rId417" Type="http://schemas.openxmlformats.org/officeDocument/2006/relationships/hyperlink" Target="http://phenix.it-sudparis.eu/jvet/doc_end_user/current_document.php?id=7842" TargetMode="External"/><Relationship Id="rId624" Type="http://schemas.openxmlformats.org/officeDocument/2006/relationships/hyperlink" Target="http://phenix.it-sudparis.eu/jvet/doc_end_user/current_document.php?id=8722" TargetMode="External"/><Relationship Id="rId831" Type="http://schemas.openxmlformats.org/officeDocument/2006/relationships/hyperlink" Target="http://phenix.it-sudparis.eu/jvet/doc_end_user/current_document.php?id=8028" TargetMode="External"/><Relationship Id="rId263" Type="http://schemas.openxmlformats.org/officeDocument/2006/relationships/hyperlink" Target="http://phenix.it-sudparis.eu/jvet/doc_end_user/current_document.php?id=8736" TargetMode="External"/><Relationship Id="rId470" Type="http://schemas.openxmlformats.org/officeDocument/2006/relationships/hyperlink" Target="http://phenix.it-sudparis.eu/jvet/doc_end_user/current_document.php?id=8546" TargetMode="External"/><Relationship Id="rId929" Type="http://schemas.openxmlformats.org/officeDocument/2006/relationships/hyperlink" Target="http://phenix.it-sudparis.eu/jvet/doc_end_user/current_document.php?id=7886" TargetMode="External"/><Relationship Id="rId58" Type="http://schemas.openxmlformats.org/officeDocument/2006/relationships/hyperlink" Target="http://phenix.it-sudparis.eu/jvet/doc_end_user/current_document.php?id=8529" TargetMode="External"/><Relationship Id="rId123" Type="http://schemas.openxmlformats.org/officeDocument/2006/relationships/hyperlink" Target="http://phenix.it-sudparis.eu/jvet/doc_end_user/current_document.php?id=7851" TargetMode="External"/><Relationship Id="rId330" Type="http://schemas.openxmlformats.org/officeDocument/2006/relationships/hyperlink" Target="http://phenix.it-sudparis.eu/jvet/doc_end_user/current_document.php?id=8130" TargetMode="External"/><Relationship Id="rId568" Type="http://schemas.openxmlformats.org/officeDocument/2006/relationships/hyperlink" Target="http://phenix.it-sudparis.eu/jvet/doc_end_user/current_document.php?id=8702" TargetMode="External"/><Relationship Id="rId775" Type="http://schemas.openxmlformats.org/officeDocument/2006/relationships/hyperlink" Target="http://phenix.it-sudparis.eu/jvet/doc_end_user/current_document.php?id=8292" TargetMode="External"/><Relationship Id="rId982" Type="http://schemas.openxmlformats.org/officeDocument/2006/relationships/footer" Target="footer1.xml"/><Relationship Id="rId428" Type="http://schemas.openxmlformats.org/officeDocument/2006/relationships/hyperlink" Target="http://phenix.it-sudparis.eu/jvet/doc_end_user/current_document.php?id=7910" TargetMode="External"/><Relationship Id="rId635" Type="http://schemas.openxmlformats.org/officeDocument/2006/relationships/hyperlink" Target="http://phenix.it-sudparis.eu/jvet/doc_end_user/current_document.php?id=8164" TargetMode="External"/><Relationship Id="rId842" Type="http://schemas.openxmlformats.org/officeDocument/2006/relationships/hyperlink" Target="http://phenix.it-sudparis.eu/jvet/doc_end_user/current_document.php?id=8033" TargetMode="External"/><Relationship Id="rId274" Type="http://schemas.openxmlformats.org/officeDocument/2006/relationships/hyperlink" Target="http://phenix.it-sudparis.eu/jvet/doc_end_user/current_document.php?id=8489" TargetMode="External"/><Relationship Id="rId481" Type="http://schemas.openxmlformats.org/officeDocument/2006/relationships/hyperlink" Target="http://phenix.it-sudparis.eu/jvet/doc_end_user/current_document.php?id=8201" TargetMode="External"/><Relationship Id="rId702" Type="http://schemas.openxmlformats.org/officeDocument/2006/relationships/hyperlink" Target="http://phenix.it-sudparis.eu/jvet/doc_end_user/current_document.php?id=8724" TargetMode="External"/><Relationship Id="rId69" Type="http://schemas.openxmlformats.org/officeDocument/2006/relationships/hyperlink" Target="http://phenix.it-sudparis.eu/jvet/doc_end_user/current_document.php?id=8084" TargetMode="External"/><Relationship Id="rId134" Type="http://schemas.openxmlformats.org/officeDocument/2006/relationships/hyperlink" Target="http://phenix.it-sudparis.eu/jvet/doc_end_user/current_document.php?id=8386" TargetMode="External"/><Relationship Id="rId579" Type="http://schemas.openxmlformats.org/officeDocument/2006/relationships/hyperlink" Target="http://phenix.it-sudparis.eu/jvet/doc_end_user/current_document.php?id=8713" TargetMode="External"/><Relationship Id="rId786" Type="http://schemas.openxmlformats.org/officeDocument/2006/relationships/hyperlink" Target="http://phenix.it-sudparis.eu/jvet/doc_end_user/current_document.php?id=8640" TargetMode="External"/><Relationship Id="rId341" Type="http://schemas.openxmlformats.org/officeDocument/2006/relationships/hyperlink" Target="http://phenix.it-sudparis.eu/jvet/doc_end_user/current_document.php?id=8686" TargetMode="External"/><Relationship Id="rId439" Type="http://schemas.openxmlformats.org/officeDocument/2006/relationships/hyperlink" Target="http://phenix.it-sudparis.eu/jvet/doc_end_user/current_document.php?id=7952" TargetMode="External"/><Relationship Id="rId646" Type="http://schemas.openxmlformats.org/officeDocument/2006/relationships/hyperlink" Target="http://phenix.it-sudparis.eu/jvet/doc_end_user/current_document.php?id=8243" TargetMode="External"/><Relationship Id="rId201" Type="http://schemas.openxmlformats.org/officeDocument/2006/relationships/hyperlink" Target="http://phenix.it-sudparis.eu/jvet/doc_end_user/current_document.php?id=8592" TargetMode="External"/><Relationship Id="rId285" Type="http://schemas.openxmlformats.org/officeDocument/2006/relationships/hyperlink" Target="http://phenix.it-sudparis.eu/jvet/doc_end_user/current_document.php?id=8042" TargetMode="External"/><Relationship Id="rId506" Type="http://schemas.openxmlformats.org/officeDocument/2006/relationships/hyperlink" Target="http://phenix.it-sudparis.eu/jvet/doc_end_user/current_document.php?id=8665" TargetMode="External"/><Relationship Id="rId853" Type="http://schemas.openxmlformats.org/officeDocument/2006/relationships/hyperlink" Target="http://phenix.it-sudparis.eu/jvet/doc_end_user/current_document.php?id=7970" TargetMode="External"/><Relationship Id="rId492" Type="http://schemas.openxmlformats.org/officeDocument/2006/relationships/hyperlink" Target="http://phenix.it-sudparis.eu/jvet/doc_end_user/current_document.php?id=8295" TargetMode="External"/><Relationship Id="rId713" Type="http://schemas.openxmlformats.org/officeDocument/2006/relationships/hyperlink" Target="http://phenix.it-sudparis.eu/jvet/doc_end_user/current_document.php?id=8128" TargetMode="External"/><Relationship Id="rId797" Type="http://schemas.openxmlformats.org/officeDocument/2006/relationships/hyperlink" Target="http://phenix.it-sudparis.eu/jvet/doc_end_user/current_document.php?id=8400" TargetMode="External"/><Relationship Id="rId920" Type="http://schemas.openxmlformats.org/officeDocument/2006/relationships/hyperlink" Target="http://phenix.it-sudparis.eu/jvet/doc_end_user/current_document.php?id=7890" TargetMode="External"/><Relationship Id="rId145" Type="http://schemas.openxmlformats.org/officeDocument/2006/relationships/hyperlink" Target="http://phenix.it-sudparis.eu/jvet/doc_end_user/current_document.php?id=7868" TargetMode="External"/><Relationship Id="rId352" Type="http://schemas.openxmlformats.org/officeDocument/2006/relationships/hyperlink" Target="http://phenix.it-sudparis.eu/jvet/doc_end_user/current_document.php?id=8725" TargetMode="External"/><Relationship Id="rId212" Type="http://schemas.openxmlformats.org/officeDocument/2006/relationships/hyperlink" Target="http://phenix.it-sudparis.eu/jvet/doc_end_user/current_document.php?id=8293" TargetMode="External"/><Relationship Id="rId657" Type="http://schemas.openxmlformats.org/officeDocument/2006/relationships/hyperlink" Target="http://phenix.it-sudparis.eu/jvet/doc_end_user/current_document.php?id=8520" TargetMode="External"/><Relationship Id="rId864" Type="http://schemas.openxmlformats.org/officeDocument/2006/relationships/hyperlink" Target="http://phenix.it-sudparis.eu/jvet/doc_end_user/current_document.php?id=8389" TargetMode="External"/><Relationship Id="rId296" Type="http://schemas.openxmlformats.org/officeDocument/2006/relationships/hyperlink" Target="http://phenix.it-sudparis.eu/jvet/doc_end_user/current_document.php?id=8458" TargetMode="External"/><Relationship Id="rId517" Type="http://schemas.openxmlformats.org/officeDocument/2006/relationships/hyperlink" Target="http://phenix.it-sudparis.eu/jvet/doc_end_user/current_document.php?id=8499" TargetMode="External"/><Relationship Id="rId724" Type="http://schemas.openxmlformats.org/officeDocument/2006/relationships/hyperlink" Target="http://phenix.it-sudparis.eu/jvet/doc_end_user/current_document.php?id=8258" TargetMode="External"/><Relationship Id="rId931" Type="http://schemas.openxmlformats.org/officeDocument/2006/relationships/hyperlink" Target="http://phenix.it-sudparis.eu/jvet/doc_end_user/current_document.php?id=7974" TargetMode="External"/><Relationship Id="rId60" Type="http://schemas.openxmlformats.org/officeDocument/2006/relationships/hyperlink" Target="http://phenix.it-sudparis.eu/jvet/doc_end_user/current_document.php?id=8443" TargetMode="External"/><Relationship Id="rId156" Type="http://schemas.openxmlformats.org/officeDocument/2006/relationships/hyperlink" Target="http://phenix.it-sudparis.eu/jvet/doc_end_user/current_document.php?id=8063" TargetMode="External"/><Relationship Id="rId363" Type="http://schemas.openxmlformats.org/officeDocument/2006/relationships/hyperlink" Target="http://phenix.it-sudparis.eu/jvet/doc_end_user/current_document.php?id=8682" TargetMode="External"/><Relationship Id="rId570" Type="http://schemas.openxmlformats.org/officeDocument/2006/relationships/hyperlink" Target="http://phenix.it-sudparis.eu/jvet/doc_end_user/current_document.php?id=8490" TargetMode="External"/><Relationship Id="rId223" Type="http://schemas.openxmlformats.org/officeDocument/2006/relationships/hyperlink" Target="http://phenix.it-sudparis.eu/jvet/doc_end_user/current_document.php?id=8587" TargetMode="External"/><Relationship Id="rId430" Type="http://schemas.openxmlformats.org/officeDocument/2006/relationships/hyperlink" Target="http://phenix.it-sudparis.eu/jvet/doc_end_user/current_document.php?id=7946" TargetMode="External"/><Relationship Id="rId668" Type="http://schemas.openxmlformats.org/officeDocument/2006/relationships/hyperlink" Target="http://phenix.it-sudparis.eu/jvet/doc_end_user/current_document.php?id=8272" TargetMode="External"/><Relationship Id="rId875" Type="http://schemas.openxmlformats.org/officeDocument/2006/relationships/hyperlink" Target="http://phenix.it-sudparis.eu/jvet/doc_end_user/current_document.php?id=7932"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8487" TargetMode="External"/><Relationship Id="rId735" Type="http://schemas.openxmlformats.org/officeDocument/2006/relationships/hyperlink" Target="http://phenix.it-sudparis.eu/jvet/doc_end_user/current_document.php?id=8133" TargetMode="External"/><Relationship Id="rId942" Type="http://schemas.openxmlformats.org/officeDocument/2006/relationships/hyperlink" Target="http://phenix.it-sudparis.eu/jvet/doc_end_user/current_document.php?id=7995" TargetMode="External"/><Relationship Id="rId167" Type="http://schemas.openxmlformats.org/officeDocument/2006/relationships/hyperlink" Target="http://phenix.it-sudparis.eu/jvet/doc_end_user/current_document.php?id=8719" TargetMode="External"/><Relationship Id="rId374" Type="http://schemas.openxmlformats.org/officeDocument/2006/relationships/hyperlink" Target="http://phenix.it-sudparis.eu/jvet/doc_end_user/current_document.php?id=8303" TargetMode="External"/><Relationship Id="rId581" Type="http://schemas.openxmlformats.org/officeDocument/2006/relationships/hyperlink" Target="http://phenix.it-sudparis.eu/jvet/doc_end_user/current_document.php?id=8357" TargetMode="External"/><Relationship Id="rId71" Type="http://schemas.openxmlformats.org/officeDocument/2006/relationships/hyperlink" Target="http://phenix.it-sudparis.eu/jvet/doc_end_user/current_document.php?id=8178" TargetMode="External"/><Relationship Id="rId234" Type="http://schemas.openxmlformats.org/officeDocument/2006/relationships/hyperlink" Target="http://phenix.it-sudparis.eu/jvet/doc_end_user/current_document.php?id=8421" TargetMode="External"/><Relationship Id="rId679" Type="http://schemas.openxmlformats.org/officeDocument/2006/relationships/hyperlink" Target="http://phenix.it-sudparis.eu/jvet/doc_end_user/current_document.php?id=8313" TargetMode="External"/><Relationship Id="rId802" Type="http://schemas.openxmlformats.org/officeDocument/2006/relationships/hyperlink" Target="http://phenix.it-sudparis.eu/jvet/doc_end_user/current_document.php?id=8513" TargetMode="External"/><Relationship Id="rId886" Type="http://schemas.openxmlformats.org/officeDocument/2006/relationships/hyperlink" Target="http://phenix.it-sudparis.eu/jvet/doc_end_user/current_document.php?id=8402"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7953" TargetMode="External"/><Relationship Id="rId539" Type="http://schemas.openxmlformats.org/officeDocument/2006/relationships/hyperlink" Target="http://phenix.it-sudparis.eu/jvet/doc_end_user/current_document.php?id=8621" TargetMode="External"/><Relationship Id="rId746" Type="http://schemas.openxmlformats.org/officeDocument/2006/relationships/hyperlink" Target="http://phenix.it-sudparis.eu/jvet/doc_end_user/current_document.php?id=8371" TargetMode="External"/><Relationship Id="rId178" Type="http://schemas.openxmlformats.org/officeDocument/2006/relationships/hyperlink" Target="http://phenix.it-sudparis.eu/jvet/doc_end_user/current_document.php?id=8054" TargetMode="External"/><Relationship Id="rId301" Type="http://schemas.openxmlformats.org/officeDocument/2006/relationships/hyperlink" Target="http://phenix.it-sudparis.eu/jvet/doc_end_user/current_document.php?id=8645" TargetMode="External"/><Relationship Id="rId953" Type="http://schemas.openxmlformats.org/officeDocument/2006/relationships/hyperlink" Target="mailto:jvet@lists.rwth-aachen.de" TargetMode="External"/><Relationship Id="rId82" Type="http://schemas.openxmlformats.org/officeDocument/2006/relationships/hyperlink" Target="mailto:vseregin@qti.qualcomm.com" TargetMode="External"/><Relationship Id="rId385" Type="http://schemas.openxmlformats.org/officeDocument/2006/relationships/hyperlink" Target="http://phenix.it-sudparis.eu/jvet/doc_end_user/current_document.php?id=8691" TargetMode="External"/><Relationship Id="rId592" Type="http://schemas.openxmlformats.org/officeDocument/2006/relationships/hyperlink" Target="http://phenix.it-sudparis.eu/jvet/doc_end_user/current_document.php?id=8629" TargetMode="External"/><Relationship Id="rId606" Type="http://schemas.openxmlformats.org/officeDocument/2006/relationships/hyperlink" Target="http://phenix.it-sudparis.eu/jvet/doc_end_user/current_document.php?id=8149" TargetMode="External"/><Relationship Id="rId813" Type="http://schemas.openxmlformats.org/officeDocument/2006/relationships/hyperlink" Target="http://phenix.it-sudparis.eu/jvet/doc_end_user/current_document.php?id=8267" TargetMode="External"/><Relationship Id="rId245" Type="http://schemas.openxmlformats.org/officeDocument/2006/relationships/hyperlink" Target="http://phenix.it-sudparis.eu/jvet/doc_end_user/current_document.php?id=8476" TargetMode="External"/><Relationship Id="rId452" Type="http://schemas.openxmlformats.org/officeDocument/2006/relationships/hyperlink" Target="http://phenix.it-sudparis.eu/jvet/doc_end_user/current_document.php?id=8582" TargetMode="External"/><Relationship Id="rId897" Type="http://schemas.openxmlformats.org/officeDocument/2006/relationships/hyperlink" Target="http://phenix.it-sudparis.eu/jvet/doc_end_user/current_document.php?id=7920" TargetMode="External"/><Relationship Id="rId105" Type="http://schemas.openxmlformats.org/officeDocument/2006/relationships/image" Target="media/image11.emf"/><Relationship Id="rId312" Type="http://schemas.openxmlformats.org/officeDocument/2006/relationships/hyperlink" Target="http://phenix.it-sudparis.eu/jvet/doc_end_user/current_document.php?id=8080" TargetMode="External"/><Relationship Id="rId757" Type="http://schemas.openxmlformats.org/officeDocument/2006/relationships/hyperlink" Target="http://phenix.it-sudparis.eu/jvet/doc_end_user/current_document.php?id=8590" TargetMode="External"/><Relationship Id="rId964" Type="http://schemas.openxmlformats.org/officeDocument/2006/relationships/hyperlink" Target="mailto:jvet@lists.rwth-aachen.de" TargetMode="External"/><Relationship Id="rId93" Type="http://schemas.openxmlformats.org/officeDocument/2006/relationships/hyperlink" Target="http://phenix.it-sudparis.eu/jvet/doc_end_user/current_document.php?id=5038" TargetMode="External"/><Relationship Id="rId189" Type="http://schemas.openxmlformats.org/officeDocument/2006/relationships/hyperlink" Target="http://phenix.it-sudparis.eu/jvet/doc_end_user/current_document.php?id=8597" TargetMode="External"/><Relationship Id="rId396" Type="http://schemas.openxmlformats.org/officeDocument/2006/relationships/hyperlink" Target="http://phenix.it-sudparis.eu/jvet/doc_end_user/current_document.php?id=8393" TargetMode="External"/><Relationship Id="rId617" Type="http://schemas.openxmlformats.org/officeDocument/2006/relationships/hyperlink" Target="http://phenix.it-sudparis.eu/jvet/doc_end_user/current_document.php?id=8224" TargetMode="External"/><Relationship Id="rId824" Type="http://schemas.openxmlformats.org/officeDocument/2006/relationships/hyperlink" Target="http://phenix.it-sudparis.eu/jvet/doc_end_user/current_document.php?id=8381" TargetMode="External"/><Relationship Id="rId256" Type="http://schemas.openxmlformats.org/officeDocument/2006/relationships/hyperlink" Target="http://phenix.it-sudparis.eu/jvet/doc_end_user/current_document.php?id=8545" TargetMode="External"/><Relationship Id="rId463" Type="http://schemas.openxmlformats.org/officeDocument/2006/relationships/hyperlink" Target="http://phenix.it-sudparis.eu/jvet/doc_end_user/current_document.php?id=8058" TargetMode="External"/><Relationship Id="rId670" Type="http://schemas.openxmlformats.org/officeDocument/2006/relationships/hyperlink" Target="http://phenix.it-sudparis.eu/jvet/doc_end_user/current_document.php?id=8275" TargetMode="External"/><Relationship Id="rId116" Type="http://schemas.openxmlformats.org/officeDocument/2006/relationships/hyperlink" Target="http://phenix.it-sudparis.eu/jvet/doc_end_user/current_document.php?id=7863" TargetMode="External"/><Relationship Id="rId323" Type="http://schemas.openxmlformats.org/officeDocument/2006/relationships/hyperlink" Target="http://phenix.it-sudparis.eu/jvet/doc_end_user/current_document.php?id=8106" TargetMode="External"/><Relationship Id="rId530" Type="http://schemas.openxmlformats.org/officeDocument/2006/relationships/hyperlink" Target="http://phenix.it-sudparis.eu/jvet/doc_end_user/current_document.php?id=8541" TargetMode="External"/><Relationship Id="rId768" Type="http://schemas.openxmlformats.org/officeDocument/2006/relationships/hyperlink" Target="http://phenix.it-sudparis.eu/jvet/doc_end_user/current_document.php?id=8255" TargetMode="External"/><Relationship Id="rId975" Type="http://schemas.openxmlformats.org/officeDocument/2006/relationships/hyperlink" Target="http://phenix.it-sudparis.eu/jvet/doc_end_user/current_document.php?id=7816" TargetMode="External"/><Relationship Id="rId20" Type="http://schemas.openxmlformats.org/officeDocument/2006/relationships/hyperlink" Target="http://phenix.it-sudparis.eu/jvet/" TargetMode="External"/><Relationship Id="rId628" Type="http://schemas.openxmlformats.org/officeDocument/2006/relationships/hyperlink" Target="http://phenix.it-sudparis.eu/jvet/doc_end_user/current_document.php?id=8379" TargetMode="External"/><Relationship Id="rId835" Type="http://schemas.openxmlformats.org/officeDocument/2006/relationships/hyperlink" Target="http://phenix.it-sudparis.eu/jvet/doc_end_user/current_document.php?id=8216" TargetMode="External"/><Relationship Id="rId267" Type="http://schemas.openxmlformats.org/officeDocument/2006/relationships/hyperlink" Target="http://phenix.it-sudparis.eu/jvet/doc_end_user/current_document.php?id=7990" TargetMode="External"/><Relationship Id="rId474" Type="http://schemas.openxmlformats.org/officeDocument/2006/relationships/hyperlink" Target="http://phenix.it-sudparis.eu/jvet/doc_end_user/current_document.php?id=8616" TargetMode="External"/><Relationship Id="rId127" Type="http://schemas.openxmlformats.org/officeDocument/2006/relationships/hyperlink" Target="http://phenix.it-sudparis.eu/jvet/doc_end_user/current_document.php?id=7870" TargetMode="External"/><Relationship Id="rId681" Type="http://schemas.openxmlformats.org/officeDocument/2006/relationships/hyperlink" Target="http://phenix.it-sudparis.eu/jvet/doc_end_user/current_document.php?id=8316" TargetMode="External"/><Relationship Id="rId779" Type="http://schemas.openxmlformats.org/officeDocument/2006/relationships/hyperlink" Target="http://phenix.it-sudparis.eu/jvet/doc_end_user/current_document.php?id=8315" TargetMode="External"/><Relationship Id="rId902" Type="http://schemas.openxmlformats.org/officeDocument/2006/relationships/hyperlink" Target="http://phenix.it-sudparis.eu/jvet/doc_end_user/current_document.php?id=8485" TargetMode="External"/><Relationship Id="rId31" Type="http://schemas.openxmlformats.org/officeDocument/2006/relationships/hyperlink" Target="http://phenix.it-sudparis.eu/jvet/doc_end_user/current_document.php?id=8565" TargetMode="External"/><Relationship Id="rId334" Type="http://schemas.openxmlformats.org/officeDocument/2006/relationships/hyperlink" Target="http://phenix.it-sudparis.eu/jvet/doc_end_user/current_document.php?id=8174" TargetMode="External"/><Relationship Id="rId541" Type="http://schemas.openxmlformats.org/officeDocument/2006/relationships/hyperlink" Target="http://phenix.it-sudparis.eu/jvet/doc_end_user/current_document.php?id=8701" TargetMode="External"/><Relationship Id="rId639" Type="http://schemas.openxmlformats.org/officeDocument/2006/relationships/hyperlink" Target="http://phenix.it-sudparis.eu/jvet/doc_end_user/current_document.php?id=8189" TargetMode="External"/><Relationship Id="rId180" Type="http://schemas.openxmlformats.org/officeDocument/2006/relationships/hyperlink" Target="http://phenix.it-sudparis.eu/jvet/doc_end_user/current_document.php?id=8066" TargetMode="External"/><Relationship Id="rId278" Type="http://schemas.openxmlformats.org/officeDocument/2006/relationships/hyperlink" Target="http://phenix.it-sudparis.eu/jvet/doc_end_user/current_document.php?id=8027" TargetMode="External"/><Relationship Id="rId401" Type="http://schemas.openxmlformats.org/officeDocument/2006/relationships/hyperlink" Target="http://phenix.it-sudparis.eu/jvet/doc_end_user/current_document.php?id=8415" TargetMode="External"/><Relationship Id="rId846" Type="http://schemas.openxmlformats.org/officeDocument/2006/relationships/hyperlink" Target="http://phenix.it-sudparis.eu/jvet/doc_end_user/current_document.php?id=8227" TargetMode="External"/><Relationship Id="rId485" Type="http://schemas.openxmlformats.org/officeDocument/2006/relationships/hyperlink" Target="http://phenix.it-sudparis.eu/jvet/doc_end_user/current_document.php?id=8241" TargetMode="External"/><Relationship Id="rId692" Type="http://schemas.openxmlformats.org/officeDocument/2006/relationships/hyperlink" Target="http://phenix.it-sudparis.eu/jvet/doc_end_user/current_document.php?id=8533" TargetMode="External"/><Relationship Id="rId706" Type="http://schemas.openxmlformats.org/officeDocument/2006/relationships/hyperlink" Target="http://phenix.it-sudparis.eu/jvet/doc_end_user/current_document.php?id=8081" TargetMode="External"/><Relationship Id="rId913" Type="http://schemas.openxmlformats.org/officeDocument/2006/relationships/hyperlink" Target="http://phenix.it-sudparis.eu/jvet/doc_end_user/current_document.php?id=8146" TargetMode="External"/><Relationship Id="rId42" Type="http://schemas.openxmlformats.org/officeDocument/2006/relationships/image" Target="media/image3.emf"/><Relationship Id="rId138" Type="http://schemas.openxmlformats.org/officeDocument/2006/relationships/hyperlink" Target="http://phenix.it-sudparis.eu/jvet/doc_end_user/current_document.php?id=7835" TargetMode="External"/><Relationship Id="rId345" Type="http://schemas.openxmlformats.org/officeDocument/2006/relationships/hyperlink" Target="http://phenix.it-sudparis.eu/jvet/doc_end_user/current_document.php?id=8559" TargetMode="External"/><Relationship Id="rId552" Type="http://schemas.openxmlformats.org/officeDocument/2006/relationships/hyperlink" Target="http://phenix.it-sudparis.eu/jvet/doc_end_user/current_document.php?id=8135" TargetMode="External"/><Relationship Id="rId191" Type="http://schemas.openxmlformats.org/officeDocument/2006/relationships/hyperlink" Target="http://phenix.it-sudparis.eu/jvet/doc_end_user/current_document.php?id=8555" TargetMode="External"/><Relationship Id="rId205" Type="http://schemas.openxmlformats.org/officeDocument/2006/relationships/hyperlink" Target="http://phenix.it-sudparis.eu/jvet/doc_end_user/current_document.php?id=8517" TargetMode="External"/><Relationship Id="rId412" Type="http://schemas.openxmlformats.org/officeDocument/2006/relationships/hyperlink" Target="http://phenix.it-sudparis.eu/jvet/doc_end_user/current_document.php?id=8710" TargetMode="External"/><Relationship Id="rId857" Type="http://schemas.openxmlformats.org/officeDocument/2006/relationships/hyperlink" Target="http://phenix.it-sudparis.eu/jvet/doc_end_user/current_document.php?id=7992" TargetMode="External"/><Relationship Id="rId289" Type="http://schemas.openxmlformats.org/officeDocument/2006/relationships/hyperlink" Target="http://phenix.it-sudparis.eu/jvet/doc_end_user/current_document.php?id=8050" TargetMode="External"/><Relationship Id="rId496" Type="http://schemas.openxmlformats.org/officeDocument/2006/relationships/hyperlink" Target="http://phenix.it-sudparis.eu/jvet/doc_end_user/current_document.php?id=8329" TargetMode="External"/><Relationship Id="rId717" Type="http://schemas.openxmlformats.org/officeDocument/2006/relationships/hyperlink" Target="http://phenix.it-sudparis.eu/jvet/doc_end_user/current_document.php?id=8512" TargetMode="External"/><Relationship Id="rId924" Type="http://schemas.openxmlformats.org/officeDocument/2006/relationships/hyperlink" Target="http://phenix.it-sudparis.eu/jvet/doc_end_user/current_document.php?id=7907" TargetMode="External"/><Relationship Id="rId53" Type="http://schemas.openxmlformats.org/officeDocument/2006/relationships/hyperlink" Target="http://phenix.it-sudparis.eu/jvet/doc_end_user/current_document.php?id=8572" TargetMode="External"/><Relationship Id="rId149" Type="http://schemas.openxmlformats.org/officeDocument/2006/relationships/hyperlink" Target="http://phenix.it-sudparis.eu/jvet/doc_end_user/current_document.php?id=7848" TargetMode="External"/><Relationship Id="rId356" Type="http://schemas.openxmlformats.org/officeDocument/2006/relationships/hyperlink" Target="http://phenix.it-sudparis.eu/jvet/doc_end_user/current_document.php?id=8538" TargetMode="External"/><Relationship Id="rId563" Type="http://schemas.openxmlformats.org/officeDocument/2006/relationships/hyperlink" Target="http://phenix.it-sudparis.eu/jvet/doc_end_user/current_document.php?id=8181" TargetMode="External"/><Relationship Id="rId770" Type="http://schemas.openxmlformats.org/officeDocument/2006/relationships/hyperlink" Target="http://phenix.it-sudparis.eu/jvet/doc_end_user/current_document.php?id=8256" TargetMode="External"/><Relationship Id="rId216" Type="http://schemas.openxmlformats.org/officeDocument/2006/relationships/hyperlink" Target="http://phenix.it-sudparis.eu/jvet/doc_end_user/current_document.php?id=8527" TargetMode="External"/><Relationship Id="rId423" Type="http://schemas.openxmlformats.org/officeDocument/2006/relationships/hyperlink" Target="http://phenix.it-sudparis.eu/jvet/doc_end_user/current_document.php?id=8661" TargetMode="External"/><Relationship Id="rId868" Type="http://schemas.openxmlformats.org/officeDocument/2006/relationships/hyperlink" Target="http://phenix.it-sudparis.eu/jvet/doc_end_user/current_document.php?id=8034" TargetMode="External"/><Relationship Id="rId630" Type="http://schemas.openxmlformats.org/officeDocument/2006/relationships/hyperlink" Target="http://phenix.it-sudparis.eu/jvet/doc_end_user/current_document.php?id=8716" TargetMode="External"/><Relationship Id="rId728" Type="http://schemas.openxmlformats.org/officeDocument/2006/relationships/hyperlink" Target="http://phenix.it-sudparis.eu/jvet/doc_end_user/current_document.php?id=8185" TargetMode="External"/><Relationship Id="rId935" Type="http://schemas.openxmlformats.org/officeDocument/2006/relationships/hyperlink" Target="http://phenix.it-sudparis.eu/jvet/doc_end_user/current_document.php?id=8270" TargetMode="External"/><Relationship Id="rId64" Type="http://schemas.openxmlformats.org/officeDocument/2006/relationships/hyperlink" Target="http://phenix.it-sudparis.eu/jvet/doc_end_user/current_document.php?id=8117" TargetMode="External"/><Relationship Id="rId367" Type="http://schemas.openxmlformats.org/officeDocument/2006/relationships/hyperlink" Target="http://phenix.it-sudparis.eu/jvet/doc_end_user/current_document.php?id=8488" TargetMode="External"/><Relationship Id="rId574" Type="http://schemas.openxmlformats.org/officeDocument/2006/relationships/hyperlink" Target="http://phenix.it-sudparis.eu/jvet/doc_end_user/current_document.php?id=8328" TargetMode="External"/><Relationship Id="rId227" Type="http://schemas.openxmlformats.org/officeDocument/2006/relationships/hyperlink" Target="http://phenix.it-sudparis.eu/jvet/doc_end_user/current_document.php?id=8493" TargetMode="External"/><Relationship Id="rId781" Type="http://schemas.openxmlformats.org/officeDocument/2006/relationships/hyperlink" Target="http://phenix.it-sudparis.eu/jvet/doc_end_user/current_document.php?id=8619" TargetMode="External"/><Relationship Id="rId879" Type="http://schemas.openxmlformats.org/officeDocument/2006/relationships/hyperlink" Target="http://phenix.it-sudparis.eu/jvet/doc_end_user/current_document.php?id=8166" TargetMode="External"/><Relationship Id="rId434" Type="http://schemas.openxmlformats.org/officeDocument/2006/relationships/hyperlink" Target="http://phenix.it-sudparis.eu/jvet/doc_end_user/current_document.php?id=8607" TargetMode="External"/><Relationship Id="rId641" Type="http://schemas.openxmlformats.org/officeDocument/2006/relationships/hyperlink" Target="http://phenix.it-sudparis.eu/jvet/doc_end_user/current_document.php?id=8210" TargetMode="External"/><Relationship Id="rId739" Type="http://schemas.openxmlformats.org/officeDocument/2006/relationships/hyperlink" Target="http://phenix.it-sudparis.eu/jvet/doc_end_user/current_document.php?id=8208" TargetMode="External"/><Relationship Id="rId280" Type="http://schemas.openxmlformats.org/officeDocument/2006/relationships/hyperlink" Target="http://phenix.it-sudparis.eu/jvet/doc_end_user/current_document.php?id=8531" TargetMode="External"/><Relationship Id="rId501" Type="http://schemas.openxmlformats.org/officeDocument/2006/relationships/hyperlink" Target="http://phenix.it-sudparis.eu/jvet/doc_end_user/current_document.php?id=8341" TargetMode="External"/><Relationship Id="rId946" Type="http://schemas.openxmlformats.org/officeDocument/2006/relationships/hyperlink" Target="http://phenix.it-sudparis.eu/jvet/doc_end_user/current_document.php?id=7873" TargetMode="External"/><Relationship Id="rId75" Type="http://schemas.openxmlformats.org/officeDocument/2006/relationships/hyperlink" Target="http://phenix.it-sudparis.eu/jvet/doc_end_user/current_document.php?id=8424" TargetMode="External"/><Relationship Id="rId140" Type="http://schemas.openxmlformats.org/officeDocument/2006/relationships/hyperlink" Target="http://phenix.it-sudparis.eu/jvet/doc_end_user/current_document.php?id=7838" TargetMode="External"/><Relationship Id="rId378" Type="http://schemas.openxmlformats.org/officeDocument/2006/relationships/hyperlink" Target="http://phenix.it-sudparis.eu/jvet/doc_end_user/current_document.php?id=8314" TargetMode="External"/><Relationship Id="rId585" Type="http://schemas.openxmlformats.org/officeDocument/2006/relationships/hyperlink" Target="http://phenix.it-sudparis.eu/jvet/doc_end_user/current_document.php?id=8359" TargetMode="External"/><Relationship Id="rId792" Type="http://schemas.openxmlformats.org/officeDocument/2006/relationships/hyperlink" Target="http://phenix.it-sudparis.eu/jvet/doc_end_user/current_document.php?id=8375" TargetMode="External"/><Relationship Id="rId806" Type="http://schemas.openxmlformats.org/officeDocument/2006/relationships/hyperlink" Target="http://phenix.it-sudparis.eu/jvet/doc_end_user/current_document.php?id=8433"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7878" TargetMode="External"/><Relationship Id="rId445" Type="http://schemas.openxmlformats.org/officeDocument/2006/relationships/hyperlink" Target="http://phenix.it-sudparis.eu/jvet/doc_end_user/current_document.php?id=8667" TargetMode="External"/><Relationship Id="rId652" Type="http://schemas.openxmlformats.org/officeDocument/2006/relationships/hyperlink" Target="http://phenix.it-sudparis.eu/jvet/doc_end_user/current_document.php?id=8246" TargetMode="External"/><Relationship Id="rId291" Type="http://schemas.openxmlformats.org/officeDocument/2006/relationships/hyperlink" Target="http://phenix.it-sudparis.eu/jvet/doc_end_user/current_document.php?id=8052" TargetMode="External"/><Relationship Id="rId305" Type="http://schemas.openxmlformats.org/officeDocument/2006/relationships/hyperlink" Target="http://phenix.it-sudparis.eu/jvet/doc_end_user/current_document.php?id=8070" TargetMode="External"/><Relationship Id="rId512" Type="http://schemas.openxmlformats.org/officeDocument/2006/relationships/hyperlink" Target="http://phenix.it-sudparis.eu/jvet/doc_end_user/current_document.php?id=8360" TargetMode="External"/><Relationship Id="rId957"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8423" TargetMode="External"/><Relationship Id="rId151" Type="http://schemas.openxmlformats.org/officeDocument/2006/relationships/image" Target="media/image12.emf"/><Relationship Id="rId389" Type="http://schemas.openxmlformats.org/officeDocument/2006/relationships/hyperlink" Target="http://phenix.it-sudparis.eu/jvet/doc_end_user/current_document.php?id=8625" TargetMode="External"/><Relationship Id="rId596" Type="http://schemas.openxmlformats.org/officeDocument/2006/relationships/hyperlink" Target="http://phenix.it-sudparis.eu/jvet/doc_end_user/current_document.php?id=7958" TargetMode="External"/><Relationship Id="rId817" Type="http://schemas.openxmlformats.org/officeDocument/2006/relationships/hyperlink" Target="http://phenix.it-sudparis.eu/jvet/doc_end_user/current_document.php?id=7912" TargetMode="External"/><Relationship Id="rId249" Type="http://schemas.openxmlformats.org/officeDocument/2006/relationships/hyperlink" Target="http://phenix.it-sudparis.eu/jvet/doc_end_user/current_document.php?id=7940" TargetMode="External"/><Relationship Id="rId456" Type="http://schemas.openxmlformats.org/officeDocument/2006/relationships/hyperlink" Target="http://phenix.it-sudparis.eu/jvet/doc_end_user/current_document.php?id=8036" TargetMode="External"/><Relationship Id="rId663" Type="http://schemas.openxmlformats.org/officeDocument/2006/relationships/hyperlink" Target="http://phenix.it-sudparis.eu/jvet/doc_end_user/current_document.php?id=8508" TargetMode="External"/><Relationship Id="rId870" Type="http://schemas.openxmlformats.org/officeDocument/2006/relationships/hyperlink" Target="http://phenix.it-sudparis.eu/jvet/doc_end_user/current_document.php?id=7918"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7853" TargetMode="External"/><Relationship Id="rId316" Type="http://schemas.openxmlformats.org/officeDocument/2006/relationships/hyperlink" Target="http://phenix.it-sudparis.eu/jvet/doc_end_user/current_document.php?id=8695" TargetMode="External"/><Relationship Id="rId523" Type="http://schemas.openxmlformats.org/officeDocument/2006/relationships/hyperlink" Target="http://phenix.it-sudparis.eu/jvet/doc_end_user/current_document.php?id=8678" TargetMode="External"/><Relationship Id="rId968" Type="http://schemas.openxmlformats.org/officeDocument/2006/relationships/hyperlink" Target="mailto:jvet@lists.rwth-aachen.de" TargetMode="External"/><Relationship Id="rId97" Type="http://schemas.openxmlformats.org/officeDocument/2006/relationships/hyperlink" Target="http://phenix.it-sudparis.eu/jvet/doc_end_user/current_document.php?id=7901" TargetMode="External"/><Relationship Id="rId730" Type="http://schemas.openxmlformats.org/officeDocument/2006/relationships/hyperlink" Target="http://phenix.it-sudparis.eu/jvet/doc_end_user/current_document.php?id=7852" TargetMode="External"/><Relationship Id="rId828" Type="http://schemas.openxmlformats.org/officeDocument/2006/relationships/hyperlink" Target="http://phenix.it-sudparis.eu/jvet/doc_end_user/current_document.php?id=7909" TargetMode="External"/><Relationship Id="rId162" Type="http://schemas.openxmlformats.org/officeDocument/2006/relationships/hyperlink" Target="http://phenix.it-sudparis.eu/jvet/doc_end_user/current_document.php?id=8384" TargetMode="External"/><Relationship Id="rId467" Type="http://schemas.openxmlformats.org/officeDocument/2006/relationships/hyperlink" Target="http://phenix.it-sudparis.eu/jvet/doc_end_user/current_document.php?id=8088" TargetMode="External"/><Relationship Id="rId674" Type="http://schemas.openxmlformats.org/officeDocument/2006/relationships/hyperlink" Target="http://phenix.it-sudparis.eu/jvet/doc_end_user/current_document.php?id=8516" TargetMode="External"/><Relationship Id="rId881" Type="http://schemas.openxmlformats.org/officeDocument/2006/relationships/hyperlink" Target="http://phenix.it-sudparis.eu/jvet/doc_end_user/current_document.php?id=8221" TargetMode="External"/><Relationship Id="rId979" Type="http://schemas.openxmlformats.org/officeDocument/2006/relationships/hyperlink" Target="http://phenix.it-sudparis.eu/jvet/doc_end_user/current_document.php?id=7818" TargetMode="External"/><Relationship Id="rId24" Type="http://schemas.openxmlformats.org/officeDocument/2006/relationships/hyperlink" Target="http://www.itscj.ipsj.or.jp/sc29/29w7proc.htm" TargetMode="External"/><Relationship Id="rId327" Type="http://schemas.openxmlformats.org/officeDocument/2006/relationships/hyperlink" Target="http://phenix.it-sudparis.eu/jvet/doc_end_user/current_document.php?id=8114" TargetMode="External"/><Relationship Id="rId534" Type="http://schemas.openxmlformats.org/officeDocument/2006/relationships/hyperlink" Target="http://phenix.it-sudparis.eu/jvet/doc_end_user/current_document.php?id=8744" TargetMode="External"/><Relationship Id="rId741" Type="http://schemas.openxmlformats.org/officeDocument/2006/relationships/hyperlink" Target="http://phenix.it-sudparis.eu/jvet/doc_end_user/current_document.php?id=8296" TargetMode="External"/><Relationship Id="rId839" Type="http://schemas.openxmlformats.org/officeDocument/2006/relationships/hyperlink" Target="http://phenix.it-sudparis.eu/jvet/doc_end_user/current_document.php?id=8148" TargetMode="External"/><Relationship Id="rId173" Type="http://schemas.openxmlformats.org/officeDocument/2006/relationships/hyperlink" Target="http://phenix.it-sudparis.eu/jvet/doc_end_user/current_document.php?id=7987" TargetMode="External"/><Relationship Id="rId380" Type="http://schemas.openxmlformats.org/officeDocument/2006/relationships/hyperlink" Target="http://phenix.it-sudparis.eu/jvet/doc_end_user/current_document.php?id=8322" TargetMode="External"/><Relationship Id="rId601" Type="http://schemas.openxmlformats.org/officeDocument/2006/relationships/hyperlink" Target="http://phenix.it-sudparis.eu/jvet/doc_end_user/current_document.php?id=8624" TargetMode="External"/><Relationship Id="rId240" Type="http://schemas.openxmlformats.org/officeDocument/2006/relationships/hyperlink" Target="http://phenix.it-sudparis.eu/jvet/doc_end_user/current_document.php?id=8472" TargetMode="External"/><Relationship Id="rId478" Type="http://schemas.openxmlformats.org/officeDocument/2006/relationships/hyperlink" Target="http://phenix.it-sudparis.eu/jvet/doc_end_user/current_document.php?id=8175" TargetMode="External"/><Relationship Id="rId685" Type="http://schemas.openxmlformats.org/officeDocument/2006/relationships/hyperlink" Target="http://phenix.it-sudparis.eu/jvet/doc_end_user/current_document.php?id=8352" TargetMode="External"/><Relationship Id="rId892" Type="http://schemas.openxmlformats.org/officeDocument/2006/relationships/hyperlink" Target="http://phenix.it-sudparis.eu/jvet/doc_end_user/current_document.php?id=8167" TargetMode="External"/><Relationship Id="rId906" Type="http://schemas.openxmlformats.org/officeDocument/2006/relationships/hyperlink" Target="http://phenix.it-sudparis.eu/jvet/doc_end_user/current_document.php?id=7975" TargetMode="External"/><Relationship Id="rId35" Type="http://schemas.openxmlformats.org/officeDocument/2006/relationships/hyperlink" Target="https://www.itu.int/ifa/t/2017/sg16/exchange/wp3/q06/vceg_account.txt" TargetMode="External"/><Relationship Id="rId100" Type="http://schemas.openxmlformats.org/officeDocument/2006/relationships/hyperlink" Target="http://phenix.it-sudparis.eu/jvet/doc_end_user/current_document.php?id=8369" TargetMode="External"/><Relationship Id="rId338" Type="http://schemas.openxmlformats.org/officeDocument/2006/relationships/hyperlink" Target="http://phenix.it-sudparis.eu/jvet/doc_end_user/current_document.php?id=8202" TargetMode="External"/><Relationship Id="rId545" Type="http://schemas.openxmlformats.org/officeDocument/2006/relationships/hyperlink" Target="http://phenix.it-sudparis.eu/jvet/doc_end_user/current_document.php?id=8062" TargetMode="External"/><Relationship Id="rId752" Type="http://schemas.openxmlformats.org/officeDocument/2006/relationships/hyperlink" Target="http://phenix.it-sudparis.eu/jvet/doc_end_user/current_document.php?id=8482" TargetMode="External"/><Relationship Id="rId184" Type="http://schemas.openxmlformats.org/officeDocument/2006/relationships/hyperlink" Target="http://phenix.it-sudparis.eu/jvet/doc_end_user/current_document.php?id=8083" TargetMode="External"/><Relationship Id="rId391" Type="http://schemas.openxmlformats.org/officeDocument/2006/relationships/hyperlink" Target="http://phenix.it-sudparis.eu/jvet/doc_end_user/current_document.php?id=8374" TargetMode="External"/><Relationship Id="rId405" Type="http://schemas.openxmlformats.org/officeDocument/2006/relationships/hyperlink" Target="http://phenix.it-sudparis.eu/jvet/doc_end_user/current_document.php?id=8451" TargetMode="External"/><Relationship Id="rId612" Type="http://schemas.openxmlformats.org/officeDocument/2006/relationships/hyperlink" Target="http://phenix.it-sudparis.eu/jvet/doc_end_user/current_document.php?id=8491" TargetMode="External"/><Relationship Id="rId251" Type="http://schemas.openxmlformats.org/officeDocument/2006/relationships/hyperlink" Target="http://phenix.it-sudparis.eu/jvet/doc_end_user/current_document.php?id=7941" TargetMode="External"/><Relationship Id="rId489" Type="http://schemas.openxmlformats.org/officeDocument/2006/relationships/hyperlink" Target="http://phenix.it-sudparis.eu/jvet/doc_end_user/current_document.php?id=8540" TargetMode="External"/><Relationship Id="rId696" Type="http://schemas.openxmlformats.org/officeDocument/2006/relationships/hyperlink" Target="http://phenix.it-sudparis.eu/jvet/doc_end_user/current_document.php?id=7899" TargetMode="External"/><Relationship Id="rId917" Type="http://schemas.openxmlformats.org/officeDocument/2006/relationships/hyperlink" Target="http://phenix.it-sudparis.eu/jvet/doc_end_user/current_document.php?id=7993" TargetMode="External"/><Relationship Id="rId46" Type="http://schemas.openxmlformats.org/officeDocument/2006/relationships/image" Target="media/image7.emf"/><Relationship Id="rId349" Type="http://schemas.openxmlformats.org/officeDocument/2006/relationships/hyperlink" Target="http://phenix.it-sudparis.eu/jvet/doc_end_user/current_document.php?id=8229" TargetMode="External"/><Relationship Id="rId556" Type="http://schemas.openxmlformats.org/officeDocument/2006/relationships/hyperlink" Target="http://phenix.it-sudparis.eu/jvet/doc_end_user/current_document.php?id=8143" TargetMode="External"/><Relationship Id="rId763" Type="http://schemas.openxmlformats.org/officeDocument/2006/relationships/hyperlink" Target="http://phenix.it-sudparis.eu/jvet/doc_end_user/current_document.php?id=8642" TargetMode="External"/><Relationship Id="rId111" Type="http://schemas.openxmlformats.org/officeDocument/2006/relationships/hyperlink" Target="http://phenix.it-sudparis.eu/jvet/doc_end_user/current_document.php?id=7846" TargetMode="External"/><Relationship Id="rId195" Type="http://schemas.openxmlformats.org/officeDocument/2006/relationships/hyperlink" Target="http://phenix.it-sudparis.eu/jvet/doc_end_user/current_document.php?id=8655" TargetMode="External"/><Relationship Id="rId209" Type="http://schemas.openxmlformats.org/officeDocument/2006/relationships/hyperlink" Target="http://phenix.it-sudparis.eu/jvet/doc_end_user/current_document.php?id=8608" TargetMode="External"/><Relationship Id="rId416" Type="http://schemas.openxmlformats.org/officeDocument/2006/relationships/hyperlink" Target="http://phenix.it-sudparis.eu/jvet/doc_end_user/current_document.php?id=8454" TargetMode="External"/><Relationship Id="rId970" Type="http://schemas.openxmlformats.org/officeDocument/2006/relationships/hyperlink" Target="http://phenix.it-sudparis.eu/jvet/doc_end_user/current_document.php?id=6638" TargetMode="External"/><Relationship Id="rId623" Type="http://schemas.openxmlformats.org/officeDocument/2006/relationships/hyperlink" Target="http://phenix.it-sudparis.eu/jvet/doc_end_user/current_document.php?id=8277" TargetMode="External"/><Relationship Id="rId830" Type="http://schemas.openxmlformats.org/officeDocument/2006/relationships/hyperlink" Target="http://phenix.it-sudparis.eu/jvet/doc_end_user/current_document.php?id=8011" TargetMode="External"/><Relationship Id="rId928" Type="http://schemas.openxmlformats.org/officeDocument/2006/relationships/image" Target="media/image15.png"/><Relationship Id="rId57" Type="http://schemas.openxmlformats.org/officeDocument/2006/relationships/chart" Target="charts/chart3.xml"/><Relationship Id="rId262" Type="http://schemas.openxmlformats.org/officeDocument/2006/relationships/hyperlink" Target="http://phenix.it-sudparis.eu/jvet/doc_end_user/current_document.php?id=7964" TargetMode="External"/><Relationship Id="rId567" Type="http://schemas.openxmlformats.org/officeDocument/2006/relationships/hyperlink" Target="http://phenix.it-sudparis.eu/jvet/doc_end_user/current_document.php?id=8282" TargetMode="External"/><Relationship Id="rId122" Type="http://schemas.openxmlformats.org/officeDocument/2006/relationships/hyperlink" Target="http://phenix.it-sudparis.eu/jvet/doc_end_user/current_document.php?id=7850" TargetMode="External"/><Relationship Id="rId774" Type="http://schemas.openxmlformats.org/officeDocument/2006/relationships/hyperlink" Target="http://phenix.it-sudparis.eu/jvet/doc_end_user/current_document.php?id=8274" TargetMode="External"/><Relationship Id="rId981" Type="http://schemas.openxmlformats.org/officeDocument/2006/relationships/header" Target="header1.xml"/><Relationship Id="rId427" Type="http://schemas.openxmlformats.org/officeDocument/2006/relationships/hyperlink" Target="http://phenix.it-sudparis.eu/jvet/doc_end_user/current_document.php?id=8663" TargetMode="External"/><Relationship Id="rId634" Type="http://schemas.openxmlformats.org/officeDocument/2006/relationships/hyperlink" Target="http://phenix.it-sudparis.eu/jvet/doc_end_user/current_document.php?id=8073" TargetMode="External"/><Relationship Id="rId841" Type="http://schemas.openxmlformats.org/officeDocument/2006/relationships/hyperlink" Target="http://phenix.it-sudparis.eu/jvet/doc_end_user/current_document.php?id=8032" TargetMode="External"/><Relationship Id="rId273" Type="http://schemas.openxmlformats.org/officeDocument/2006/relationships/hyperlink" Target="http://phenix.it-sudparis.eu/jvet/doc_end_user/current_document.php?id=8025" TargetMode="External"/><Relationship Id="rId480" Type="http://schemas.openxmlformats.org/officeDocument/2006/relationships/hyperlink" Target="http://phenix.it-sudparis.eu/jvet/doc_end_user/current_document.php?id=8200" TargetMode="External"/><Relationship Id="rId701" Type="http://schemas.openxmlformats.org/officeDocument/2006/relationships/hyperlink" Target="http://phenix.it-sudparis.eu/jvet/doc_end_user/current_document.php?id=8045" TargetMode="External"/><Relationship Id="rId939" Type="http://schemas.openxmlformats.org/officeDocument/2006/relationships/hyperlink" Target="http://phenix.it-sudparis.eu/jvet/doc_end_user/current_document.php?id=8012" TargetMode="External"/><Relationship Id="rId68" Type="http://schemas.openxmlformats.org/officeDocument/2006/relationships/hyperlink" Target="http://phenix.it-sudparis.eu/jvet/doc_end_user/current_document.php?id=7922" TargetMode="External"/><Relationship Id="rId133" Type="http://schemas.openxmlformats.org/officeDocument/2006/relationships/hyperlink" Target="http://phenix.it-sudparis.eu/jvet/doc_end_user/current_document.php?id=7854" TargetMode="External"/><Relationship Id="rId340" Type="http://schemas.openxmlformats.org/officeDocument/2006/relationships/hyperlink" Target="http://phenix.it-sudparis.eu/jvet/doc_end_user/current_document.php?id=8203" TargetMode="External"/><Relationship Id="rId578" Type="http://schemas.openxmlformats.org/officeDocument/2006/relationships/hyperlink" Target="http://phenix.it-sudparis.eu/jvet/doc_end_user/current_document.php?id=8335" TargetMode="External"/><Relationship Id="rId785" Type="http://schemas.openxmlformats.org/officeDocument/2006/relationships/hyperlink" Target="http://phenix.it-sudparis.eu/jvet/doc_end_user/current_document.php?id=8349" TargetMode="External"/><Relationship Id="rId200" Type="http://schemas.openxmlformats.org/officeDocument/2006/relationships/hyperlink" Target="http://phenix.it-sudparis.eu/jvet/doc_end_user/current_document.php?id=8147" TargetMode="External"/><Relationship Id="rId438" Type="http://schemas.openxmlformats.org/officeDocument/2006/relationships/hyperlink" Target="http://phenix.it-sudparis.eu/jvet/doc_end_user/current_document.php?id=8552" TargetMode="External"/><Relationship Id="rId645" Type="http://schemas.openxmlformats.org/officeDocument/2006/relationships/hyperlink" Target="http://phenix.it-sudparis.eu/jvet/doc_end_user/current_document.php?id=8534" TargetMode="External"/><Relationship Id="rId852" Type="http://schemas.openxmlformats.org/officeDocument/2006/relationships/hyperlink" Target="http://phenix.it-sudparis.eu/jvet/doc_end_user/current_document.php?id=8706" TargetMode="External"/><Relationship Id="rId284" Type="http://schemas.openxmlformats.org/officeDocument/2006/relationships/hyperlink" Target="http://phenix.it-sudparis.eu/jvet/doc_end_user/current_document.php?id=8741" TargetMode="External"/><Relationship Id="rId491" Type="http://schemas.openxmlformats.org/officeDocument/2006/relationships/hyperlink" Target="http://phenix.it-sudparis.eu/jvet/doc_end_user/current_document.php?id=8294" TargetMode="External"/><Relationship Id="rId505" Type="http://schemas.openxmlformats.org/officeDocument/2006/relationships/hyperlink" Target="http://phenix.it-sudparis.eu/jvet/doc_end_user/current_document.php?id=8345" TargetMode="External"/><Relationship Id="rId712" Type="http://schemas.openxmlformats.org/officeDocument/2006/relationships/hyperlink" Target="http://phenix.it-sudparis.eu/jvet/doc_end_user/current_document.php?id=8418" TargetMode="External"/><Relationship Id="rId79" Type="http://schemas.openxmlformats.org/officeDocument/2006/relationships/hyperlink" Target="mailto:krapaka@apple.com" TargetMode="External"/><Relationship Id="rId144" Type="http://schemas.openxmlformats.org/officeDocument/2006/relationships/hyperlink" Target="http://phenix.it-sudparis.eu/jvet/doc_end_user/current_document.php?id=7865" TargetMode="External"/><Relationship Id="rId589" Type="http://schemas.openxmlformats.org/officeDocument/2006/relationships/hyperlink" Target="http://phenix.it-sudparis.eu/jvet/doc_end_user/current_document.php?id=8498" TargetMode="External"/><Relationship Id="rId796" Type="http://schemas.openxmlformats.org/officeDocument/2006/relationships/hyperlink" Target="http://phenix.it-sudparis.eu/jvet/doc_end_user/current_document.php?id=8483" TargetMode="External"/><Relationship Id="rId351" Type="http://schemas.openxmlformats.org/officeDocument/2006/relationships/hyperlink" Target="http://phenix.it-sudparis.eu/jvet/doc_end_user/current_document.php?id=8231" TargetMode="External"/><Relationship Id="rId449" Type="http://schemas.openxmlformats.org/officeDocument/2006/relationships/hyperlink" Target="http://phenix.it-sudparis.eu/jvet/doc_end_user/current_document.php?id=7969" TargetMode="External"/><Relationship Id="rId656" Type="http://schemas.openxmlformats.org/officeDocument/2006/relationships/hyperlink" Target="http://phenix.it-sudparis.eu/jvet/doc_end_user/current_document.php?id=8261" TargetMode="External"/><Relationship Id="rId863" Type="http://schemas.openxmlformats.org/officeDocument/2006/relationships/hyperlink" Target="http://phenix.it-sudparis.eu/jvet/doc_end_user/current_document.php?id=8251" TargetMode="External"/><Relationship Id="rId211" Type="http://schemas.openxmlformats.org/officeDocument/2006/relationships/hyperlink" Target="http://phenix.it-sudparis.eu/jvet/doc_end_user/current_document.php?id=8519" TargetMode="External"/><Relationship Id="rId295" Type="http://schemas.openxmlformats.org/officeDocument/2006/relationships/hyperlink" Target="http://phenix.it-sudparis.eu/jvet/doc_end_user/current_document.php?id=8067" TargetMode="External"/><Relationship Id="rId309" Type="http://schemas.openxmlformats.org/officeDocument/2006/relationships/hyperlink" Target="http://phenix.it-sudparis.eu/jvet/doc_end_user/current_document.php?id=8075" TargetMode="External"/><Relationship Id="rId516" Type="http://schemas.openxmlformats.org/officeDocument/2006/relationships/hyperlink" Target="http://phenix.it-sudparis.eu/jvet/doc_end_user/current_document.php?id=8378" TargetMode="External"/><Relationship Id="rId723" Type="http://schemas.openxmlformats.org/officeDocument/2006/relationships/hyperlink" Target="http://phenix.it-sudparis.eu/jvet/doc_end_user/current_document.php?id=8401" TargetMode="External"/><Relationship Id="rId930" Type="http://schemas.openxmlformats.org/officeDocument/2006/relationships/hyperlink" Target="http://phenix.it-sudparis.eu/jvet/doc_end_user/current_document.php?id=7994" TargetMode="External"/><Relationship Id="rId155" Type="http://schemas.openxmlformats.org/officeDocument/2006/relationships/hyperlink" Target="http://phenix.it-sudparis.eu/jvet/doc_end_user/current_document.php?id=7908" TargetMode="External"/><Relationship Id="rId362" Type="http://schemas.openxmlformats.org/officeDocument/2006/relationships/hyperlink" Target="http://phenix.it-sudparis.eu/jvet/doc_end_user/current_document.php?id=8279" TargetMode="External"/><Relationship Id="rId222" Type="http://schemas.openxmlformats.org/officeDocument/2006/relationships/hyperlink" Target="http://phenix.it-sudparis.eu/jvet/doc_end_user/current_document.php?id=8339" TargetMode="External"/><Relationship Id="rId667" Type="http://schemas.openxmlformats.org/officeDocument/2006/relationships/hyperlink" Target="http://phenix.it-sudparis.eu/jvet/doc_end_user/current_document.php?id=8614" TargetMode="External"/><Relationship Id="rId874" Type="http://schemas.openxmlformats.org/officeDocument/2006/relationships/hyperlink" Target="http://phenix.it-sudparis.eu/jvet/doc_end_user/current_document.php?id=7931" TargetMode="External"/><Relationship Id="rId17" Type="http://schemas.openxmlformats.org/officeDocument/2006/relationships/hyperlink" Target="https://lists.rwth-aachen.de/postorius/lists/jvet.lists.rwth-aachen.de/" TargetMode="External"/><Relationship Id="rId527" Type="http://schemas.openxmlformats.org/officeDocument/2006/relationships/hyperlink" Target="http://phenix.it-sudparis.eu/jvet/doc_end_user/current_document.php?id=8510" TargetMode="External"/><Relationship Id="rId734" Type="http://schemas.openxmlformats.org/officeDocument/2006/relationships/hyperlink" Target="http://phenix.it-sudparis.eu/jvet/doc_end_user/current_document.php?id=8654" TargetMode="External"/><Relationship Id="rId941" Type="http://schemas.openxmlformats.org/officeDocument/2006/relationships/hyperlink" Target="http://phenix.it-sudparis.eu/jvet/doc_end_user/current_document.php?id=8242" TargetMode="External"/><Relationship Id="rId70" Type="http://schemas.openxmlformats.org/officeDocument/2006/relationships/hyperlink" Target="http://phenix.it-sudparis.eu/jvet/doc_end_user/current_document.php?id=8177" TargetMode="External"/><Relationship Id="rId166" Type="http://schemas.openxmlformats.org/officeDocument/2006/relationships/hyperlink" Target="http://phenix.it-sudparis.eu/jvet/doc_end_user/current_document.php?id=7925" TargetMode="External"/><Relationship Id="rId373" Type="http://schemas.openxmlformats.org/officeDocument/2006/relationships/hyperlink" Target="http://phenix.it-sudparis.eu/jvet/doc_end_user/current_document.php?id=8302" TargetMode="External"/><Relationship Id="rId580" Type="http://schemas.openxmlformats.org/officeDocument/2006/relationships/hyperlink" Target="http://phenix.it-sudparis.eu/jvet/doc_end_user/current_document.php?id=8356" TargetMode="External"/><Relationship Id="rId801" Type="http://schemas.openxmlformats.org/officeDocument/2006/relationships/hyperlink" Target="http://phenix.it-sudparis.eu/jvet/doc_end_user/current_document.php?id=8172"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650" TargetMode="External"/><Relationship Id="rId440" Type="http://schemas.openxmlformats.org/officeDocument/2006/relationships/hyperlink" Target="http://phenix.it-sudparis.eu/jvet/doc_end_user/current_document.php?id=8635" TargetMode="External"/><Relationship Id="rId678" Type="http://schemas.openxmlformats.org/officeDocument/2006/relationships/hyperlink" Target="http://phenix.it-sudparis.eu/jvet/doc_end_user/current_document.php?id=8448" TargetMode="External"/><Relationship Id="rId885" Type="http://schemas.openxmlformats.org/officeDocument/2006/relationships/hyperlink" Target="http://phenix.it-sudparis.eu/jvet/doc_end_user/current_document.php?id=8370" TargetMode="External"/><Relationship Id="rId28" Type="http://schemas.openxmlformats.org/officeDocument/2006/relationships/hyperlink" Target="mailto:jvet@lists.rwth-aachen.de" TargetMode="External"/><Relationship Id="rId300" Type="http://schemas.openxmlformats.org/officeDocument/2006/relationships/hyperlink" Target="http://phenix.it-sudparis.eu/jvet/doc_end_user/current_document.php?id=8109" TargetMode="External"/><Relationship Id="rId538" Type="http://schemas.openxmlformats.org/officeDocument/2006/relationships/hyperlink" Target="http://phenix.it-sudparis.eu/jvet/doc_end_user/current_document.php?id=8005" TargetMode="External"/><Relationship Id="rId745" Type="http://schemas.openxmlformats.org/officeDocument/2006/relationships/hyperlink" Target="http://phenix.it-sudparis.eu/jvet/doc_end_user/current_document.php?id=8368" TargetMode="External"/><Relationship Id="rId952" Type="http://schemas.openxmlformats.org/officeDocument/2006/relationships/hyperlink" Target="mailto:jvet@lists.rwth-aachen.de" TargetMode="External"/><Relationship Id="rId81" Type="http://schemas.openxmlformats.org/officeDocument/2006/relationships/hyperlink" Target="mailto:krapaka@apple.com" TargetMode="External"/><Relationship Id="rId177" Type="http://schemas.openxmlformats.org/officeDocument/2006/relationships/hyperlink" Target="http://phenix.it-sudparis.eu/jvet/doc_end_user/current_document.php?id=8734" TargetMode="External"/><Relationship Id="rId384" Type="http://schemas.openxmlformats.org/officeDocument/2006/relationships/hyperlink" Target="http://phenix.it-sudparis.eu/jvet/doc_end_user/current_document.php?id=8331" TargetMode="External"/><Relationship Id="rId591" Type="http://schemas.openxmlformats.org/officeDocument/2006/relationships/hyperlink" Target="http://phenix.it-sudparis.eu/jvet/doc_end_user/current_document.php?id=8550" TargetMode="External"/><Relationship Id="rId605" Type="http://schemas.openxmlformats.org/officeDocument/2006/relationships/hyperlink" Target="http://phenix.it-sudparis.eu/jvet/doc_end_user/current_document.php?id=8428" TargetMode="External"/><Relationship Id="rId812" Type="http://schemas.openxmlformats.org/officeDocument/2006/relationships/hyperlink" Target="http://phenix.it-sudparis.eu/jvet/doc_end_user/current_document.php?id=8006" TargetMode="External"/><Relationship Id="rId244" Type="http://schemas.openxmlformats.org/officeDocument/2006/relationships/hyperlink" Target="http://phenix.it-sudparis.eu/jvet/doc_end_user/current_document.php?id=7896" TargetMode="External"/><Relationship Id="rId689" Type="http://schemas.openxmlformats.org/officeDocument/2006/relationships/hyperlink" Target="http://phenix.it-sudparis.eu/jvet/doc_end_user/current_document.php?id=8440" TargetMode="External"/><Relationship Id="rId896" Type="http://schemas.openxmlformats.org/officeDocument/2006/relationships/hyperlink" Target="http://phenix.it-sudparis.eu/jvet/doc_end_user/current_document.php?id=8372" TargetMode="External"/><Relationship Id="rId39" Type="http://schemas.openxmlformats.org/officeDocument/2006/relationships/hyperlink" Target="http://phenix.it-sudparis.eu/jvet/doc_end_user/current_document.php?id=8568" TargetMode="External"/><Relationship Id="rId451" Type="http://schemas.openxmlformats.org/officeDocument/2006/relationships/hyperlink" Target="http://phenix.it-sudparis.eu/jvet/doc_end_user/current_document.php?id=7981" TargetMode="External"/><Relationship Id="rId549" Type="http://schemas.openxmlformats.org/officeDocument/2006/relationships/hyperlink" Target="http://phenix.it-sudparis.eu/jvet/doc_end_user/current_document.php?id=8102" TargetMode="External"/><Relationship Id="rId756" Type="http://schemas.openxmlformats.org/officeDocument/2006/relationships/hyperlink" Target="http://phenix.it-sudparis.eu/jvet/doc_end_user/current_document.php?id=7936" TargetMode="External"/><Relationship Id="rId104" Type="http://schemas.openxmlformats.org/officeDocument/2006/relationships/package" Target="embeddings/Microsoft_Visio_Drawing3.vsdx"/><Relationship Id="rId188" Type="http://schemas.openxmlformats.org/officeDocument/2006/relationships/hyperlink" Target="http://phenix.it-sudparis.eu/jvet/doc_end_user/current_document.php?id=8091" TargetMode="External"/><Relationship Id="rId311" Type="http://schemas.openxmlformats.org/officeDocument/2006/relationships/hyperlink" Target="http://phenix.it-sudparis.eu/jvet/doc_end_user/current_document.php?id=8077" TargetMode="External"/><Relationship Id="rId395" Type="http://schemas.openxmlformats.org/officeDocument/2006/relationships/hyperlink" Target="http://phenix.it-sudparis.eu/jvet/doc_end_user/current_document.php?id=8462" TargetMode="External"/><Relationship Id="rId409" Type="http://schemas.openxmlformats.org/officeDocument/2006/relationships/hyperlink" Target="http://phenix.it-sudparis.eu/jvet/doc_end_user/current_document.php?id=8549" TargetMode="External"/><Relationship Id="rId963" Type="http://schemas.openxmlformats.org/officeDocument/2006/relationships/hyperlink" Target="mailto:jvet@lists.rwth-aachen.de" TargetMode="External"/><Relationship Id="rId92" Type="http://schemas.openxmlformats.org/officeDocument/2006/relationships/hyperlink" Target="http://phenix.it-sudparis.eu/jvet/doc_end_user/current_document.php?id=5038" TargetMode="External"/><Relationship Id="rId616" Type="http://schemas.openxmlformats.org/officeDocument/2006/relationships/hyperlink" Target="http://phenix.it-sudparis.eu/jvet/doc_end_user/current_document.php?id=8446" TargetMode="External"/><Relationship Id="rId823" Type="http://schemas.openxmlformats.org/officeDocument/2006/relationships/hyperlink" Target="http://phenix.it-sudparis.eu/jvet/doc_end_user/current_document.php?id=8145" TargetMode="External"/><Relationship Id="rId255" Type="http://schemas.openxmlformats.org/officeDocument/2006/relationships/hyperlink" Target="http://phenix.it-sudparis.eu/jvet/doc_end_user/current_document.php?id=8584" TargetMode="External"/><Relationship Id="rId462" Type="http://schemas.openxmlformats.org/officeDocument/2006/relationships/hyperlink" Target="http://phenix.it-sudparis.eu/jvet/doc_end_user/current_document.php?id=8051" TargetMode="External"/><Relationship Id="rId115" Type="http://schemas.openxmlformats.org/officeDocument/2006/relationships/hyperlink" Target="http://phenix.it-sudparis.eu/jvet/doc_end_user/current_document.php?id=7860" TargetMode="External"/><Relationship Id="rId322" Type="http://schemas.openxmlformats.org/officeDocument/2006/relationships/hyperlink" Target="http://phenix.it-sudparis.eu/jvet/doc_end_user/current_document.php?id=8103" TargetMode="External"/><Relationship Id="rId767" Type="http://schemas.openxmlformats.org/officeDocument/2006/relationships/hyperlink" Target="http://phenix.it-sudparis.eu/jvet/doc_end_user/current_document.php?id=8729" TargetMode="External"/><Relationship Id="rId974" Type="http://schemas.openxmlformats.org/officeDocument/2006/relationships/hyperlink" Target="http://phenix.it-sudparis.eu/jvet/doc_end_user/current_document.php?id=7821" TargetMode="External"/><Relationship Id="rId199" Type="http://schemas.openxmlformats.org/officeDocument/2006/relationships/hyperlink" Target="http://phenix.it-sudparis.eu/jvet/doc_end_user/current_document.php?id=8430" TargetMode="External"/><Relationship Id="rId627" Type="http://schemas.openxmlformats.org/officeDocument/2006/relationships/hyperlink" Target="http://phenix.it-sudparis.eu/jvet/doc_end_user/current_document.php?id=8377" TargetMode="External"/><Relationship Id="rId834" Type="http://schemas.openxmlformats.org/officeDocument/2006/relationships/hyperlink" Target="http://phenix.it-sudparis.eu/jvet/doc_end_user/current_document.php?id=8157" TargetMode="External"/><Relationship Id="rId266" Type="http://schemas.openxmlformats.org/officeDocument/2006/relationships/hyperlink" Target="http://phenix.it-sudparis.eu/jvet/doc_end_user/current_document.php?id=8477" TargetMode="External"/><Relationship Id="rId473" Type="http://schemas.openxmlformats.org/officeDocument/2006/relationships/hyperlink" Target="http://phenix.it-sudparis.eu/jvet/doc_end_user/current_document.php?id=8121" TargetMode="External"/><Relationship Id="rId680" Type="http://schemas.openxmlformats.org/officeDocument/2006/relationships/hyperlink" Target="http://phenix.it-sudparis.eu/jvet/doc_end_user/current_document.php?id=8449" TargetMode="External"/><Relationship Id="rId901" Type="http://schemas.openxmlformats.org/officeDocument/2006/relationships/hyperlink" Target="http://phenix.it-sudparis.eu/jvet/doc_end_user/current_document.php?id=7933" TargetMode="External"/><Relationship Id="rId30" Type="http://schemas.openxmlformats.org/officeDocument/2006/relationships/hyperlink" Target="http://wftp3.itu.int/av-arch/jvet-site/2019_07_%20O_Gothenburg/" TargetMode="External"/><Relationship Id="rId126" Type="http://schemas.openxmlformats.org/officeDocument/2006/relationships/hyperlink" Target="http://phenix.it-sudparis.eu/jvet/doc_end_user/current_document.php?id=7869" TargetMode="External"/><Relationship Id="rId168" Type="http://schemas.openxmlformats.org/officeDocument/2006/relationships/hyperlink" Target="http://phenix.it-sudparis.eu/jvet/doc_end_user/current_document.php?id=7939" TargetMode="External"/><Relationship Id="rId333" Type="http://schemas.openxmlformats.org/officeDocument/2006/relationships/hyperlink" Target="http://phenix.it-sudparis.eu/jvet/doc_end_user/current_document.php?id=8672" TargetMode="External"/><Relationship Id="rId540" Type="http://schemas.openxmlformats.org/officeDocument/2006/relationships/hyperlink" Target="http://phenix.it-sudparis.eu/jvet/doc_end_user/current_document.php?id=8048" TargetMode="External"/><Relationship Id="rId778" Type="http://schemas.openxmlformats.org/officeDocument/2006/relationships/hyperlink" Target="http://phenix.it-sudparis.eu/jvet/doc_end_user/current_document.php?id=8311" TargetMode="External"/><Relationship Id="rId943" Type="http://schemas.openxmlformats.org/officeDocument/2006/relationships/hyperlink" Target="http://phenix.it-sudparis.eu/jvet/doc_end_user/current_document.php?id=8008" TargetMode="External"/><Relationship Id="rId985" Type="http://schemas.openxmlformats.org/officeDocument/2006/relationships/theme" Target="theme/theme1.xml"/><Relationship Id="rId72" Type="http://schemas.openxmlformats.org/officeDocument/2006/relationships/hyperlink" Target="http://phenix.it-sudparis.eu/jvet/doc_end_user/current_document.php?id=8709" TargetMode="External"/><Relationship Id="rId375" Type="http://schemas.openxmlformats.org/officeDocument/2006/relationships/hyperlink" Target="http://phenix.it-sudparis.eu/jvet/doc_end_user/current_document.php?id=8690" TargetMode="External"/><Relationship Id="rId582" Type="http://schemas.openxmlformats.org/officeDocument/2006/relationships/hyperlink" Target="http://phenix.it-sudparis.eu/jvet/doc_end_user/current_document.php?id=8712" TargetMode="External"/><Relationship Id="rId638" Type="http://schemas.openxmlformats.org/officeDocument/2006/relationships/hyperlink" Target="http://phenix.it-sudparis.eu/jvet/doc_end_user/current_document.php?id=8507" TargetMode="External"/><Relationship Id="rId803" Type="http://schemas.openxmlformats.org/officeDocument/2006/relationships/hyperlink" Target="http://phenix.it-sudparis.eu/jvet/doc_end_user/current_document.php?id=8183" TargetMode="External"/><Relationship Id="rId845" Type="http://schemas.openxmlformats.org/officeDocument/2006/relationships/hyperlink" Target="http://phenix.it-sudparis.eu/jvet/doc_end_user/current_document.php?id=8209"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596" TargetMode="External"/><Relationship Id="rId277" Type="http://schemas.openxmlformats.org/officeDocument/2006/relationships/hyperlink" Target="http://phenix.it-sudparis.eu/jvet/doc_end_user/current_document.php?id=8648" TargetMode="External"/><Relationship Id="rId400" Type="http://schemas.openxmlformats.org/officeDocument/2006/relationships/hyperlink" Target="http://phenix.it-sudparis.eu/jvet/doc_end_user/current_document.php?id=8414" TargetMode="External"/><Relationship Id="rId442" Type="http://schemas.openxmlformats.org/officeDocument/2006/relationships/hyperlink" Target="http://phenix.it-sudparis.eu/jvet/doc_end_user/current_document.php?id=7954" TargetMode="External"/><Relationship Id="rId484" Type="http://schemas.openxmlformats.org/officeDocument/2006/relationships/hyperlink" Target="http://phenix.it-sudparis.eu/jvet/doc_end_user/current_document.php?id=8230" TargetMode="External"/><Relationship Id="rId705" Type="http://schemas.openxmlformats.org/officeDocument/2006/relationships/hyperlink" Target="http://phenix.it-sudparis.eu/jvet/doc_end_user/current_document.php?id=8056" TargetMode="External"/><Relationship Id="rId887" Type="http://schemas.openxmlformats.org/officeDocument/2006/relationships/hyperlink" Target="http://phenix.it-sudparis.eu/jvet/doc_end_user/current_document.php?id=7884" TargetMode="External"/><Relationship Id="rId137" Type="http://schemas.openxmlformats.org/officeDocument/2006/relationships/hyperlink" Target="http://phenix.it-sudparis.eu/jvet/doc_end_user/current_document.php?id=8396" TargetMode="External"/><Relationship Id="rId302" Type="http://schemas.openxmlformats.org/officeDocument/2006/relationships/hyperlink" Target="http://phenix.it-sudparis.eu/jvet/doc_end_user/current_document.php?id=8068" TargetMode="External"/><Relationship Id="rId344" Type="http://schemas.openxmlformats.org/officeDocument/2006/relationships/hyperlink" Target="http://phenix.it-sudparis.eu/jvet/doc_end_user/current_document.php?id=8205" TargetMode="External"/><Relationship Id="rId691" Type="http://schemas.openxmlformats.org/officeDocument/2006/relationships/hyperlink" Target="http://phenix.it-sudparis.eu/jvet/doc_end_user/current_document.php?id=8468" TargetMode="External"/><Relationship Id="rId747" Type="http://schemas.openxmlformats.org/officeDocument/2006/relationships/hyperlink" Target="http://phenix.it-sudparis.eu/jvet/doc_end_user/current_document.php?id=8373" TargetMode="External"/><Relationship Id="rId789" Type="http://schemas.openxmlformats.org/officeDocument/2006/relationships/hyperlink" Target="http://phenix.it-sudparis.eu/jvet/doc_end_user/current_document.php?id=8366" TargetMode="External"/><Relationship Id="rId912" Type="http://schemas.openxmlformats.org/officeDocument/2006/relationships/hyperlink" Target="http://phenix.it-sudparis.eu/jvet/doc_end_user/current_document.php?id=8097" TargetMode="External"/><Relationship Id="rId954" Type="http://schemas.openxmlformats.org/officeDocument/2006/relationships/hyperlink" Target="mailto:jvet@lists.rwth-aachen.de" TargetMode="External"/><Relationship Id="rId41" Type="http://schemas.openxmlformats.org/officeDocument/2006/relationships/hyperlink" Target="http://phenix.it-sudparis.eu/jvet/doc_end_user/current_document.php?id=8569" TargetMode="External"/><Relationship Id="rId83" Type="http://schemas.openxmlformats.org/officeDocument/2006/relationships/hyperlink" Target="http://phenix.it-sudparis.eu/jvet/doc_end_user/current_document.php?id=7872" TargetMode="External"/><Relationship Id="rId179" Type="http://schemas.openxmlformats.org/officeDocument/2006/relationships/hyperlink" Target="http://phenix.it-sudparis.eu/jvet/doc_end_user/current_document.php?id=8627" TargetMode="External"/><Relationship Id="rId386" Type="http://schemas.openxmlformats.org/officeDocument/2006/relationships/hyperlink" Target="http://phenix.it-sudparis.eu/jvet/doc_end_user/current_document.php?id=8332" TargetMode="External"/><Relationship Id="rId551" Type="http://schemas.openxmlformats.org/officeDocument/2006/relationships/hyperlink" Target="http://phenix.it-sudparis.eu/jvet/doc_end_user/current_document.php?id=8721" TargetMode="External"/><Relationship Id="rId593" Type="http://schemas.openxmlformats.org/officeDocument/2006/relationships/hyperlink" Target="http://phenix.it-sudparis.eu/jvet/doc_end_user/current_document.php?id=8693" TargetMode="External"/><Relationship Id="rId607" Type="http://schemas.openxmlformats.org/officeDocument/2006/relationships/hyperlink" Target="http://phenix.it-sudparis.eu/jvet/doc_end_user/current_document.php?id=8159" TargetMode="External"/><Relationship Id="rId649" Type="http://schemas.openxmlformats.org/officeDocument/2006/relationships/hyperlink" Target="http://phenix.it-sudparis.eu/jvet/doc_end_user/current_document.php?id=8728" TargetMode="External"/><Relationship Id="rId814" Type="http://schemas.openxmlformats.org/officeDocument/2006/relationships/hyperlink" Target="http://phenix.it-sudparis.eu/jvet/doc_end_user/current_document.php?id=7903" TargetMode="External"/><Relationship Id="rId856" Type="http://schemas.openxmlformats.org/officeDocument/2006/relationships/hyperlink" Target="http://phenix.it-sudparis.eu/jvet/doc_end_user/current_document.php?id=7991" TargetMode="External"/><Relationship Id="rId190" Type="http://schemas.openxmlformats.org/officeDocument/2006/relationships/hyperlink" Target="http://phenix.it-sudparis.eu/jvet/doc_end_user/current_document.php?id=8092" TargetMode="External"/><Relationship Id="rId204" Type="http://schemas.openxmlformats.org/officeDocument/2006/relationships/hyperlink" Target="http://phenix.it-sudparis.eu/jvet/doc_end_user/current_document.php?id=8163" TargetMode="External"/><Relationship Id="rId246" Type="http://schemas.openxmlformats.org/officeDocument/2006/relationships/hyperlink" Target="http://phenix.it-sudparis.eu/jvet/doc_end_user/current_document.php?id=8530" TargetMode="External"/><Relationship Id="rId288" Type="http://schemas.openxmlformats.org/officeDocument/2006/relationships/hyperlink" Target="http://phenix.it-sudparis.eu/jvet/doc_end_user/current_document.php?id=8494" TargetMode="External"/><Relationship Id="rId411" Type="http://schemas.openxmlformats.org/officeDocument/2006/relationships/hyperlink" Target="http://phenix.it-sudparis.eu/jvet/doc_end_user/current_document.php?id=8699" TargetMode="External"/><Relationship Id="rId453" Type="http://schemas.openxmlformats.org/officeDocument/2006/relationships/hyperlink" Target="http://phenix.it-sudparis.eu/jvet/doc_end_user/current_document.php?id=7984" TargetMode="External"/><Relationship Id="rId509" Type="http://schemas.openxmlformats.org/officeDocument/2006/relationships/hyperlink" Target="http://phenix.it-sudparis.eu/jvet/doc_end_user/current_document.php?id=8504" TargetMode="External"/><Relationship Id="rId660" Type="http://schemas.openxmlformats.org/officeDocument/2006/relationships/hyperlink" Target="http://phenix.it-sudparis.eu/jvet/doc_end_user/current_document.php?id=8263" TargetMode="External"/><Relationship Id="rId898" Type="http://schemas.openxmlformats.org/officeDocument/2006/relationships/hyperlink" Target="http://phenix.it-sudparis.eu/jvet/doc_end_user/current_document.php?id=8237" TargetMode="External"/><Relationship Id="rId106" Type="http://schemas.openxmlformats.org/officeDocument/2006/relationships/package" Target="embeddings/Microsoft_Visio_Drawing4.vsdx"/><Relationship Id="rId313" Type="http://schemas.openxmlformats.org/officeDocument/2006/relationships/hyperlink" Target="http://phenix.it-sudparis.eu/jvet/doc_end_user/current_document.php?id=8093" TargetMode="External"/><Relationship Id="rId495" Type="http://schemas.openxmlformats.org/officeDocument/2006/relationships/hyperlink" Target="http://phenix.it-sudparis.eu/jvet/doc_end_user/current_document.php?id=8528" TargetMode="External"/><Relationship Id="rId716" Type="http://schemas.openxmlformats.org/officeDocument/2006/relationships/hyperlink" Target="http://phenix.it-sudparis.eu/jvet/doc_end_user/current_document.php?id=8160" TargetMode="External"/><Relationship Id="rId758" Type="http://schemas.openxmlformats.org/officeDocument/2006/relationships/hyperlink" Target="http://phenix.it-sudparis.eu/jvet/doc_end_user/current_document.php?id=7937" TargetMode="External"/><Relationship Id="rId923" Type="http://schemas.openxmlformats.org/officeDocument/2006/relationships/hyperlink" Target="http://phenix.it-sudparis.eu/jvet/doc_end_user/current_document.php?id=8169" TargetMode="External"/><Relationship Id="rId965" Type="http://schemas.openxmlformats.org/officeDocument/2006/relationships/hyperlink" Target="mailto:jvet@lists.rwth-aachen.de" TargetMode="External"/><Relationship Id="rId10" Type="http://schemas.openxmlformats.org/officeDocument/2006/relationships/endnotes" Target="endnotes.xml"/><Relationship Id="rId52" Type="http://schemas.openxmlformats.org/officeDocument/2006/relationships/hyperlink" Target="http://phenix.it-sudparis.eu/jvet/doc_end_user/current_document.php?id=8551" TargetMode="External"/><Relationship Id="rId94" Type="http://schemas.openxmlformats.org/officeDocument/2006/relationships/hyperlink" Target="http://phenix.it-sudparis.eu/jvet/doc_end_user/current_document.php?id=5038" TargetMode="External"/><Relationship Id="rId148" Type="http://schemas.openxmlformats.org/officeDocument/2006/relationships/hyperlink" Target="http://phenix.it-sudparis.eu/jvet/doc_end_user/current_document.php?id=7847" TargetMode="External"/><Relationship Id="rId355" Type="http://schemas.openxmlformats.org/officeDocument/2006/relationships/hyperlink" Target="http://phenix.it-sudparis.eu/jvet/doc_end_user/current_document.php?id=8233" TargetMode="External"/><Relationship Id="rId397" Type="http://schemas.openxmlformats.org/officeDocument/2006/relationships/hyperlink" Target="http://phenix.it-sudparis.eu/jvet/doc_end_user/current_document.php?id=8397" TargetMode="External"/><Relationship Id="rId520" Type="http://schemas.openxmlformats.org/officeDocument/2006/relationships/hyperlink" Target="http://phenix.it-sudparis.eu/jvet/doc_end_user/current_document.php?id=8394" TargetMode="External"/><Relationship Id="rId562" Type="http://schemas.openxmlformats.org/officeDocument/2006/relationships/hyperlink" Target="http://phenix.it-sudparis.eu/jvet/doc_end_user/current_document.php?id=8180" TargetMode="External"/><Relationship Id="rId618" Type="http://schemas.openxmlformats.org/officeDocument/2006/relationships/hyperlink" Target="http://phenix.it-sudparis.eu/jvet/doc_end_user/current_document.php?id=8226" TargetMode="External"/><Relationship Id="rId825" Type="http://schemas.openxmlformats.org/officeDocument/2006/relationships/hyperlink" Target="http://phenix.it-sudparis.eu/jvet/doc_end_user/current_document.php?id=8486" TargetMode="External"/><Relationship Id="rId215" Type="http://schemas.openxmlformats.org/officeDocument/2006/relationships/hyperlink" Target="http://phenix.it-sudparis.eu/jvet/doc_end_user/current_document.php?id=8299" TargetMode="External"/><Relationship Id="rId257" Type="http://schemas.openxmlformats.org/officeDocument/2006/relationships/hyperlink" Target="http://phenix.it-sudparis.eu/jvet/doc_end_user/current_document.php?id=7944" TargetMode="External"/><Relationship Id="rId422" Type="http://schemas.openxmlformats.org/officeDocument/2006/relationships/hyperlink" Target="http://phenix.it-sudparis.eu/jvet/doc_end_user/current_document.php?id=7894" TargetMode="External"/><Relationship Id="rId464" Type="http://schemas.openxmlformats.org/officeDocument/2006/relationships/hyperlink" Target="http://phenix.it-sudparis.eu/jvet/doc_end_user/current_document.php?id=8677" TargetMode="External"/><Relationship Id="rId867" Type="http://schemas.openxmlformats.org/officeDocument/2006/relationships/hyperlink" Target="http://phenix.it-sudparis.eu/jvet/doc_end_user/current_document.php?id=8031" TargetMode="External"/><Relationship Id="rId299" Type="http://schemas.openxmlformats.org/officeDocument/2006/relationships/hyperlink" Target="http://phenix.it-sudparis.eu/jvet/doc_end_user/current_document.php?id=8644" TargetMode="External"/><Relationship Id="rId727" Type="http://schemas.openxmlformats.org/officeDocument/2006/relationships/hyperlink" Target="http://phenix.it-sudparis.eu/jvet/doc_end_user/current_document.php?id=8184" TargetMode="External"/><Relationship Id="rId934" Type="http://schemas.openxmlformats.org/officeDocument/2006/relationships/hyperlink" Target="http://phenix.it-sudparis.eu/jvet/doc_end_user/current_document.php?id=8015" TargetMode="External"/><Relationship Id="rId63" Type="http://schemas.openxmlformats.org/officeDocument/2006/relationships/hyperlink" Target="http://phenix.it-sudparis.eu/jvet/doc_end_user/current_document.php?id=7902" TargetMode="External"/><Relationship Id="rId159" Type="http://schemas.openxmlformats.org/officeDocument/2006/relationships/hyperlink" Target="http://phenix.it-sudparis.eu/jvet/doc_end_user/current_document.php?id=8651" TargetMode="External"/><Relationship Id="rId366" Type="http://schemas.openxmlformats.org/officeDocument/2006/relationships/hyperlink" Target="http://phenix.it-sudparis.eu/jvet/doc_end_user/current_document.php?id=8285" TargetMode="External"/><Relationship Id="rId573" Type="http://schemas.openxmlformats.org/officeDocument/2006/relationships/hyperlink" Target="http://phenix.it-sudparis.eu/jvet/doc_end_user/current_document.php?id=8562" TargetMode="External"/><Relationship Id="rId780" Type="http://schemas.openxmlformats.org/officeDocument/2006/relationships/hyperlink" Target="http://phenix.it-sudparis.eu/jvet/doc_end_user/current_document.php?id=8561" TargetMode="External"/><Relationship Id="rId226" Type="http://schemas.openxmlformats.org/officeDocument/2006/relationships/hyperlink" Target="http://phenix.it-sudparis.eu/jvet/doc_end_user/current_document.php?id=8350" TargetMode="External"/><Relationship Id="rId433" Type="http://schemas.openxmlformats.org/officeDocument/2006/relationships/hyperlink" Target="http://phenix.it-sudparis.eu/jvet/doc_end_user/current_document.php?id=7949" TargetMode="External"/><Relationship Id="rId878" Type="http://schemas.openxmlformats.org/officeDocument/2006/relationships/hyperlink" Target="http://phenix.it-sudparis.eu/jvet/doc_end_user/current_document.php?id=8013" TargetMode="External"/><Relationship Id="rId640" Type="http://schemas.openxmlformats.org/officeDocument/2006/relationships/hyperlink" Target="http://phenix.it-sudparis.eu/jvet/doc_end_user/current_document.php?id=8460" TargetMode="External"/><Relationship Id="rId738" Type="http://schemas.openxmlformats.org/officeDocument/2006/relationships/hyperlink" Target="http://phenix.it-sudparis.eu/jvet/doc_end_user/current_document.php?id=8705" TargetMode="External"/><Relationship Id="rId945" Type="http://schemas.openxmlformats.org/officeDocument/2006/relationships/hyperlink" Target="http://phenix.it-sudparis.eu/jvet/doc_end_user/current_document.php?id=8271" TargetMode="External"/><Relationship Id="rId74" Type="http://schemas.openxmlformats.org/officeDocument/2006/relationships/hyperlink" Target="http://phenix.it-sudparis.eu/jvet/doc_end_user/current_document.php?id=8096" TargetMode="External"/><Relationship Id="rId377" Type="http://schemas.openxmlformats.org/officeDocument/2006/relationships/hyperlink" Target="http://phenix.it-sudparis.eu/jvet/doc_end_user/current_document.php?id=8309" TargetMode="External"/><Relationship Id="rId500" Type="http://schemas.openxmlformats.org/officeDocument/2006/relationships/hyperlink" Target="http://phenix.it-sudparis.eu/jvet/doc_end_user/current_document.php?id=8692" TargetMode="External"/><Relationship Id="rId584" Type="http://schemas.openxmlformats.org/officeDocument/2006/relationships/hyperlink" Target="http://phenix.it-sudparis.eu/jvet/doc_end_user/current_document.php?id=8698" TargetMode="External"/><Relationship Id="rId805" Type="http://schemas.openxmlformats.org/officeDocument/2006/relationships/hyperlink" Target="http://phenix.it-sudparis.eu/jvet/doc_end_user/current_document.php?id=8351"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8618" TargetMode="External"/><Relationship Id="rId791" Type="http://schemas.openxmlformats.org/officeDocument/2006/relationships/hyperlink" Target="http://phenix.it-sudparis.eu/jvet/doc_end_user/current_document.php?id=8649" TargetMode="External"/><Relationship Id="rId889" Type="http://schemas.openxmlformats.org/officeDocument/2006/relationships/hyperlink" Target="http://phenix.it-sudparis.eu/jvet/doc_end_user/current_document.php?id=7935" TargetMode="External"/><Relationship Id="rId444" Type="http://schemas.openxmlformats.org/officeDocument/2006/relationships/hyperlink" Target="http://phenix.it-sudparis.eu/jvet/doc_end_user/current_document.php?id=7962" TargetMode="External"/><Relationship Id="rId651" Type="http://schemas.openxmlformats.org/officeDocument/2006/relationships/hyperlink" Target="http://phenix.it-sudparis.eu/jvet/doc_end_user/current_document.php?id=8653" TargetMode="External"/><Relationship Id="rId749" Type="http://schemas.openxmlformats.org/officeDocument/2006/relationships/hyperlink" Target="http://phenix.it-sudparis.eu/jvet/doc_end_user/current_document.php?id=8419" TargetMode="External"/><Relationship Id="rId290" Type="http://schemas.openxmlformats.org/officeDocument/2006/relationships/hyperlink" Target="http://phenix.it-sudparis.eu/jvet/doc_end_user/current_document.php?id=8675" TargetMode="External"/><Relationship Id="rId304" Type="http://schemas.openxmlformats.org/officeDocument/2006/relationships/hyperlink" Target="http://phenix.it-sudparis.eu/jvet/doc_end_user/current_document.php?id=8069" TargetMode="External"/><Relationship Id="rId388" Type="http://schemas.openxmlformats.org/officeDocument/2006/relationships/hyperlink" Target="http://phenix.it-sudparis.eu/jvet/doc_end_user/current_document.php?id=8336" TargetMode="External"/><Relationship Id="rId511" Type="http://schemas.openxmlformats.org/officeDocument/2006/relationships/hyperlink" Target="http://phenix.it-sudparis.eu/jvet/doc_end_user/current_document.php?id=8473" TargetMode="External"/><Relationship Id="rId609" Type="http://schemas.openxmlformats.org/officeDocument/2006/relationships/hyperlink" Target="http://phenix.it-sudparis.eu/jvet/doc_end_user/current_document.php?id=8162" TargetMode="External"/><Relationship Id="rId956" Type="http://schemas.openxmlformats.org/officeDocument/2006/relationships/hyperlink" Target="mailto:jvet@lists.rwth-aachen.de" TargetMode="External"/><Relationship Id="rId85" Type="http://schemas.openxmlformats.org/officeDocument/2006/relationships/hyperlink" Target="http://phenix.it-sudparis.eu/jvet/doc_end_user/current_document.php?id=8353" TargetMode="External"/><Relationship Id="rId150" Type="http://schemas.openxmlformats.org/officeDocument/2006/relationships/hyperlink" Target="http://phenix.it-sudparis.eu/jvet/doc_end_user/current_document.php?id=7849" TargetMode="External"/><Relationship Id="rId595" Type="http://schemas.openxmlformats.org/officeDocument/2006/relationships/hyperlink" Target="http://phenix.it-sudparis.eu/jvet/doc_end_user/current_document.php?id=7839" TargetMode="External"/><Relationship Id="rId816" Type="http://schemas.openxmlformats.org/officeDocument/2006/relationships/hyperlink" Target="http://phenix.it-sudparis.eu/jvet/doc_end_user/current_document.php?id=8115" TargetMode="External"/><Relationship Id="rId248" Type="http://schemas.openxmlformats.org/officeDocument/2006/relationships/hyperlink" Target="http://phenix.it-sudparis.eu/jvet/doc_end_user/current_document.php?id=8720" TargetMode="External"/><Relationship Id="rId455" Type="http://schemas.openxmlformats.org/officeDocument/2006/relationships/hyperlink" Target="http://phenix.it-sudparis.eu/jvet/doc_end_user/current_document.php?id=8035" TargetMode="External"/><Relationship Id="rId662" Type="http://schemas.openxmlformats.org/officeDocument/2006/relationships/hyperlink" Target="http://phenix.it-sudparis.eu/jvet/doc_end_user/current_document.php?id=8264"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7845" TargetMode="External"/><Relationship Id="rId315" Type="http://schemas.openxmlformats.org/officeDocument/2006/relationships/hyperlink" Target="http://phenix.it-sudparis.eu/jvet/doc_end_user/current_document.php?id=8098" TargetMode="External"/><Relationship Id="rId522" Type="http://schemas.openxmlformats.org/officeDocument/2006/relationships/hyperlink" Target="http://phenix.it-sudparis.eu/jvet/doc_end_user/current_document.php?id=8407" TargetMode="External"/><Relationship Id="rId967" Type="http://schemas.openxmlformats.org/officeDocument/2006/relationships/hyperlink" Target="mailto:jvet@lists.rwth-aachen.de"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8453" TargetMode="External"/><Relationship Id="rId399" Type="http://schemas.openxmlformats.org/officeDocument/2006/relationships/hyperlink" Target="http://phenix.it-sudparis.eu/jvet/doc_end_user/current_document.php?id=8411" TargetMode="External"/><Relationship Id="rId827" Type="http://schemas.openxmlformats.org/officeDocument/2006/relationships/hyperlink" Target="http://phenix.it-sudparis.eu/jvet/doc_end_user/current_document.php?id=7884" TargetMode="External"/><Relationship Id="rId259" Type="http://schemas.openxmlformats.org/officeDocument/2006/relationships/hyperlink" Target="http://phenix.it-sudparis.eu/jvet/doc_end_user/current_document.php?id=7961" TargetMode="External"/><Relationship Id="rId466" Type="http://schemas.openxmlformats.org/officeDocument/2006/relationships/hyperlink" Target="http://phenix.it-sudparis.eu/jvet/doc_end_user/current_document.php?id=8466" TargetMode="External"/><Relationship Id="rId673" Type="http://schemas.openxmlformats.org/officeDocument/2006/relationships/hyperlink" Target="http://phenix.it-sudparis.eu/jvet/doc_end_user/current_document.php?id=8305" TargetMode="External"/><Relationship Id="rId880" Type="http://schemas.openxmlformats.org/officeDocument/2006/relationships/hyperlink" Target="http://phenix.it-sudparis.eu/jvet/doc_end_user/current_document.php?id=8220"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8425" TargetMode="External"/><Relationship Id="rId326" Type="http://schemas.openxmlformats.org/officeDocument/2006/relationships/hyperlink" Target="http://phenix.it-sudparis.eu/jvet/doc_end_user/current_document.php?id=8111" TargetMode="External"/><Relationship Id="rId533" Type="http://schemas.openxmlformats.org/officeDocument/2006/relationships/hyperlink" Target="http://phenix.it-sudparis.eu/jvet/doc_end_user/current_document.php?id=8743" TargetMode="External"/><Relationship Id="rId978" Type="http://schemas.openxmlformats.org/officeDocument/2006/relationships/hyperlink" Target="http://phenix.it-sudparis.eu/jvet/doc_end_user/current_document.php?id=7817" TargetMode="External"/><Relationship Id="rId740" Type="http://schemas.openxmlformats.org/officeDocument/2006/relationships/hyperlink" Target="http://phenix.it-sudparis.eu/jvet/doc_end_user/current_document.php?id=8218" TargetMode="External"/><Relationship Id="rId838" Type="http://schemas.openxmlformats.org/officeDocument/2006/relationships/hyperlink" Target="http://phenix.it-sudparis.eu/jvet/doc_end_user/current_document.php?id=7911" TargetMode="External"/><Relationship Id="rId172" Type="http://schemas.openxmlformats.org/officeDocument/2006/relationships/hyperlink" Target="http://phenix.it-sudparis.eu/jvet/doc_end_user/current_document.php?id=7983" TargetMode="External"/><Relationship Id="rId477" Type="http://schemas.openxmlformats.org/officeDocument/2006/relationships/hyperlink" Target="http://phenix.it-sudparis.eu/jvet/doc_end_user/current_document.php?id=8505" TargetMode="External"/><Relationship Id="rId600" Type="http://schemas.openxmlformats.org/officeDocument/2006/relationships/hyperlink" Target="http://phenix.it-sudparis.eu/jvet/doc_end_user/current_document.php?id=8061" TargetMode="External"/><Relationship Id="rId684" Type="http://schemas.openxmlformats.org/officeDocument/2006/relationships/hyperlink" Target="http://phenix.it-sudparis.eu/jvet/doc_end_user/current_document.php?id=8450" TargetMode="External"/><Relationship Id="rId337" Type="http://schemas.openxmlformats.org/officeDocument/2006/relationships/hyperlink" Target="http://phenix.it-sudparis.eu/jvet/doc_end_user/current_document.php?id=8197" TargetMode="External"/><Relationship Id="rId891" Type="http://schemas.openxmlformats.org/officeDocument/2006/relationships/hyperlink" Target="http://phenix.it-sudparis.eu/jvet/doc_end_user/current_document.php?id=8140" TargetMode="External"/><Relationship Id="rId905" Type="http://schemas.openxmlformats.org/officeDocument/2006/relationships/hyperlink" Target="http://phenix.it-sudparis.eu/jvet/doc_end_user/current_document.php?id=7929" TargetMode="External"/><Relationship Id="rId34" Type="http://schemas.openxmlformats.org/officeDocument/2006/relationships/hyperlink" Target="https://vcgit.hhi.fraunhofer.de/jvet/VVCSoftware_VTM/wikis/Core-experiment-development-workflow" TargetMode="External"/><Relationship Id="rId544" Type="http://schemas.openxmlformats.org/officeDocument/2006/relationships/hyperlink" Target="http://phenix.it-sudparis.eu/jvet/doc_end_user/current_document.php?id=8586" TargetMode="External"/><Relationship Id="rId751" Type="http://schemas.openxmlformats.org/officeDocument/2006/relationships/hyperlink" Target="http://phenix.it-sudparis.eu/jvet/doc_end_user/current_document.php?id=8307" TargetMode="External"/><Relationship Id="rId849" Type="http://schemas.openxmlformats.org/officeDocument/2006/relationships/hyperlink" Target="http://phenix.it-sudparis.eu/jvet/doc_end_user/current_document.php?id=8380" TargetMode="External"/><Relationship Id="rId183" Type="http://schemas.openxmlformats.org/officeDocument/2006/relationships/hyperlink" Target="http://phenix.it-sudparis.eu/jvet/doc_end_user/current_document.php?id=8703" TargetMode="External"/><Relationship Id="rId390" Type="http://schemas.openxmlformats.org/officeDocument/2006/relationships/hyperlink" Target="http://phenix.it-sudparis.eu/jvet/doc_end_user/current_document.php?id=8362" TargetMode="External"/><Relationship Id="rId404" Type="http://schemas.openxmlformats.org/officeDocument/2006/relationships/hyperlink" Target="http://phenix.it-sudparis.eu/jvet/doc_end_user/current_document.php?id=8636" TargetMode="External"/><Relationship Id="rId611" Type="http://schemas.openxmlformats.org/officeDocument/2006/relationships/hyperlink" Target="http://phenix.it-sudparis.eu/jvet/doc_end_user/current_document.php?id=8186" TargetMode="External"/><Relationship Id="rId250" Type="http://schemas.openxmlformats.org/officeDocument/2006/relationships/hyperlink" Target="http://phenix.it-sudparis.eu/jvet/doc_end_user/current_document.php?id=8739" TargetMode="External"/><Relationship Id="rId488" Type="http://schemas.openxmlformats.org/officeDocument/2006/relationships/hyperlink" Target="mailto:xlxiangli@tencent.com" TargetMode="External"/><Relationship Id="rId695" Type="http://schemas.openxmlformats.org/officeDocument/2006/relationships/hyperlink" Target="http://phenix.it-sudparis.eu/jvet/doc_end_user/current_document.php?id=7882" TargetMode="External"/><Relationship Id="rId709" Type="http://schemas.openxmlformats.org/officeDocument/2006/relationships/hyperlink" Target="http://phenix.it-sudparis.eu/jvet/doc_end_user/current_document.php?id=8110" TargetMode="External"/><Relationship Id="rId916" Type="http://schemas.openxmlformats.org/officeDocument/2006/relationships/hyperlink" Target="http://phenix.int-evry.fr/jvet/doc_end_user/current_document.php?id=7904" TargetMode="External"/><Relationship Id="rId45" Type="http://schemas.openxmlformats.org/officeDocument/2006/relationships/image" Target="media/image6.emf"/><Relationship Id="rId110" Type="http://schemas.openxmlformats.org/officeDocument/2006/relationships/hyperlink" Target="http://phenix.it-sudparis.eu/jvet/doc_end_user/current_document.php?id=8416" TargetMode="External"/><Relationship Id="rId348" Type="http://schemas.openxmlformats.org/officeDocument/2006/relationships/hyperlink" Target="http://phenix.it-sudparis.eu/jvet/doc_end_user/current_document.php?id=8643" TargetMode="External"/><Relationship Id="rId555" Type="http://schemas.openxmlformats.org/officeDocument/2006/relationships/hyperlink" Target="http://phenix.it-sudparis.eu/jvet/doc_end_user/current_document.php?id=8697" TargetMode="External"/><Relationship Id="rId762" Type="http://schemas.openxmlformats.org/officeDocument/2006/relationships/hyperlink" Target="http://phenix.it-sudparis.eu/jvet/doc_end_user/current_document.php?id=8047" TargetMode="External"/><Relationship Id="rId194" Type="http://schemas.openxmlformats.org/officeDocument/2006/relationships/hyperlink" Target="http://phenix.it-sudparis.eu/jvet/doc_end_user/current_document.php?id=8118" TargetMode="External"/><Relationship Id="rId208" Type="http://schemas.openxmlformats.org/officeDocument/2006/relationships/hyperlink" Target="http://phenix.it-sudparis.eu/jvet/doc_end_user/current_document.php?id=8190" TargetMode="External"/><Relationship Id="rId415" Type="http://schemas.openxmlformats.org/officeDocument/2006/relationships/hyperlink" Target="mailto:brian.heng@broadcom.com" TargetMode="External"/><Relationship Id="rId622" Type="http://schemas.openxmlformats.org/officeDocument/2006/relationships/hyperlink" Target="http://phenix.it-sudparis.eu/jvet/doc_end_user/current_document.php?id=8254" TargetMode="External"/><Relationship Id="rId261" Type="http://schemas.openxmlformats.org/officeDocument/2006/relationships/hyperlink" Target="http://phenix.it-sudparis.eu/jvet/doc_end_user/current_document.php?id=8740" TargetMode="External"/><Relationship Id="rId499" Type="http://schemas.openxmlformats.org/officeDocument/2006/relationships/hyperlink" Target="http://phenix.it-sudparis.eu/jvet/doc_end_user/current_document.php?id=8337" TargetMode="External"/><Relationship Id="rId927" Type="http://schemas.openxmlformats.org/officeDocument/2006/relationships/hyperlink" Target="http://phenix.it-sudparis.eu/jvet/doc_end_user/current_document.php?id=8125" TargetMode="External"/><Relationship Id="rId56" Type="http://schemas.openxmlformats.org/officeDocument/2006/relationships/chart" Target="charts/chart2.xml"/><Relationship Id="rId359" Type="http://schemas.openxmlformats.org/officeDocument/2006/relationships/hyperlink" Target="http://phenix.it-sudparis.eu/jvet/doc_end_user/current_document.php?id=8238" TargetMode="External"/><Relationship Id="rId566" Type="http://schemas.openxmlformats.org/officeDocument/2006/relationships/hyperlink" Target="http://phenix.it-sudparis.eu/jvet/doc_end_user/current_document.php?id=8219" TargetMode="External"/><Relationship Id="rId773" Type="http://schemas.openxmlformats.org/officeDocument/2006/relationships/hyperlink" Target="http://phenix.it-sudparis.eu/jvet/doc_end_user/current_document.php?id=8641" TargetMode="External"/><Relationship Id="rId121" Type="http://schemas.openxmlformats.org/officeDocument/2006/relationships/hyperlink" Target="http://phenix.it-sudparis.eu/jvet/doc_end_user/current_document.php?id=8436" TargetMode="External"/><Relationship Id="rId219" Type="http://schemas.openxmlformats.org/officeDocument/2006/relationships/hyperlink" Target="http://phenix.it-sudparis.eu/jvet/doc_end_user/current_document.php?id=8326" TargetMode="External"/><Relationship Id="rId426" Type="http://schemas.openxmlformats.org/officeDocument/2006/relationships/hyperlink" Target="http://phenix.it-sudparis.eu/jvet/doc_end_user/current_document.php?id=7898" TargetMode="External"/><Relationship Id="rId633" Type="http://schemas.openxmlformats.org/officeDocument/2006/relationships/hyperlink" Target="http://phenix.it-sudparis.eu/jvet/doc_end_user/current_document.php?id=8072" TargetMode="External"/><Relationship Id="rId980" Type="http://schemas.openxmlformats.org/officeDocument/2006/relationships/hyperlink" Target="http://phenix.it-sudparis.eu/jvet/doc_end_user/current_document.php?id=7819" TargetMode="External"/><Relationship Id="rId840" Type="http://schemas.openxmlformats.org/officeDocument/2006/relationships/hyperlink" Target="http://phenix.it-sudparis.eu/jvet/doc_end_user/current_document.php?id=7973" TargetMode="External"/><Relationship Id="rId938" Type="http://schemas.openxmlformats.org/officeDocument/2006/relationships/hyperlink" Target="http://phenix.it-sudparis.eu/jvet/doc_end_user/current_document.php?id=7976" TargetMode="External"/><Relationship Id="rId67" Type="http://schemas.openxmlformats.org/officeDocument/2006/relationships/hyperlink" Target="http://phenix.it-sudparis.eu/jvet/doc_end_user/current_document.php?id=7888" TargetMode="External"/><Relationship Id="rId272" Type="http://schemas.openxmlformats.org/officeDocument/2006/relationships/hyperlink" Target="http://phenix.it-sudparis.eu/jvet/doc_end_user/current_document.php?id=8023" TargetMode="External"/><Relationship Id="rId577" Type="http://schemas.openxmlformats.org/officeDocument/2006/relationships/hyperlink" Target="http://phenix.it-sudparis.eu/jvet/doc_end_user/current_document.php?id=8479" TargetMode="External"/><Relationship Id="rId700" Type="http://schemas.openxmlformats.org/officeDocument/2006/relationships/hyperlink" Target="http://phenix.it-sudparis.eu/jvet/doc_end_user/current_document.php?id=7957" TargetMode="External"/><Relationship Id="rId132" Type="http://schemas.openxmlformats.org/officeDocument/2006/relationships/hyperlink" Target="http://phenix.it-sudparis.eu/jvet/doc_end_user/current_document.php?id=7841" TargetMode="External"/><Relationship Id="rId784" Type="http://schemas.openxmlformats.org/officeDocument/2006/relationships/hyperlink" Target="http://phenix.it-sudparis.eu/jvet/doc_end_user/current_document.php?id=8470" TargetMode="External"/><Relationship Id="rId437" Type="http://schemas.openxmlformats.org/officeDocument/2006/relationships/hyperlink" Target="http://phenix.it-sudparis.eu/jvet/doc_end_user/current_document.php?id=7951" TargetMode="External"/><Relationship Id="rId644" Type="http://schemas.openxmlformats.org/officeDocument/2006/relationships/hyperlink" Target="http://phenix.it-sudparis.eu/jvet/doc_end_user/current_document.php?id=8214" TargetMode="External"/><Relationship Id="rId851" Type="http://schemas.openxmlformats.org/officeDocument/2006/relationships/hyperlink" Target="http://phenix.it-sudparis.eu/jvet/doc_end_user/current_document.php?id=7897" TargetMode="External"/><Relationship Id="rId283" Type="http://schemas.openxmlformats.org/officeDocument/2006/relationships/hyperlink" Target="http://phenix.it-sudparis.eu/jvet/doc_end_user/current_document.php?id=8039" TargetMode="External"/><Relationship Id="rId490" Type="http://schemas.openxmlformats.org/officeDocument/2006/relationships/hyperlink" Target="http://phenix.it-sudparis.eu/jvet/doc_end_user/current_document.php?id=8281" TargetMode="External"/><Relationship Id="rId504" Type="http://schemas.openxmlformats.org/officeDocument/2006/relationships/hyperlink" Target="http://phenix.it-sudparis.eu/jvet/doc_end_user/current_document.php?id=8344" TargetMode="External"/><Relationship Id="rId711" Type="http://schemas.openxmlformats.org/officeDocument/2006/relationships/hyperlink" Target="http://phenix.it-sudparis.eu/jvet/doc_end_user/current_document.php?id=8124" TargetMode="External"/><Relationship Id="rId949" Type="http://schemas.openxmlformats.org/officeDocument/2006/relationships/hyperlink" Target="http://phenix.it-sudparis.eu/jvet/doc_end_user/current_document.php?id=8718" TargetMode="External"/><Relationship Id="rId78" Type="http://schemas.openxmlformats.org/officeDocument/2006/relationships/hyperlink" Target="mailto:peisong.chen@broadcom.com" TargetMode="External"/><Relationship Id="rId143" Type="http://schemas.openxmlformats.org/officeDocument/2006/relationships/hyperlink" Target="http://phenix.it-sudparis.eu/jvet/doc_end_user/current_document.php?id=7861" TargetMode="External"/><Relationship Id="rId350" Type="http://schemas.openxmlformats.org/officeDocument/2006/relationships/hyperlink" Target="http://phenix.it-sudparis.eu/jvet/doc_end_user/current_document.php?id=8444" TargetMode="External"/><Relationship Id="rId588" Type="http://schemas.openxmlformats.org/officeDocument/2006/relationships/hyperlink" Target="http://phenix.it-sudparis.eu/jvet/doc_end_user/current_document.php?id=8437" TargetMode="External"/><Relationship Id="rId795" Type="http://schemas.openxmlformats.org/officeDocument/2006/relationships/hyperlink" Target="mailto:benjamin.bross@hhi.fraunhofer.de" TargetMode="External"/><Relationship Id="rId809" Type="http://schemas.openxmlformats.org/officeDocument/2006/relationships/hyperlink" Target="http://phenix.it-sudparis.eu/jvet/doc_end_user/current_document.php?id=8467"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8290" TargetMode="External"/><Relationship Id="rId448" Type="http://schemas.openxmlformats.org/officeDocument/2006/relationships/hyperlink" Target="http://phenix.it-sudparis.eu/jvet/doc_end_user/current_document.php?id=7968" TargetMode="External"/><Relationship Id="rId655" Type="http://schemas.openxmlformats.org/officeDocument/2006/relationships/hyperlink" Target="http://phenix.it-sudparis.eu/jvet/doc_end_user/current_document.php?id=8613" TargetMode="External"/><Relationship Id="rId862" Type="http://schemas.openxmlformats.org/officeDocument/2006/relationships/hyperlink" Target="http://phenix.it-sudparis.eu/jvet/doc_end_user/current_document.php?id=8248" TargetMode="External"/><Relationship Id="rId294" Type="http://schemas.openxmlformats.org/officeDocument/2006/relationships/hyperlink" Target="http://phenix.it-sudparis.eu/jvet/doc_end_user/current_document.php?id=8523" TargetMode="External"/><Relationship Id="rId308" Type="http://schemas.openxmlformats.org/officeDocument/2006/relationships/hyperlink" Target="http://phenix.it-sudparis.eu/jvet/doc_end_user/current_document.php?id=8074" TargetMode="External"/><Relationship Id="rId515" Type="http://schemas.openxmlformats.org/officeDocument/2006/relationships/hyperlink" Target="http://phenix.it-sudparis.eu/jvet/doc_end_user/current_document.php?id=8666" TargetMode="External"/><Relationship Id="rId722" Type="http://schemas.openxmlformats.org/officeDocument/2006/relationships/hyperlink" Target="http://phenix.it-sudparis.eu/jvet/doc_end_user/current_document.php?id=8225" TargetMode="External"/><Relationship Id="rId89" Type="http://schemas.openxmlformats.org/officeDocument/2006/relationships/hyperlink" Target="http://phenix.it-sudparis.eu/jvet/doc_end_user/current_document.php?id=5038" TargetMode="External"/><Relationship Id="rId154" Type="http://schemas.openxmlformats.org/officeDocument/2006/relationships/image" Target="media/image14.png"/><Relationship Id="rId361" Type="http://schemas.openxmlformats.org/officeDocument/2006/relationships/hyperlink" Target="http://phenix.it-sudparis.eu/jvet/doc_end_user/current_document.php?id=8250" TargetMode="External"/><Relationship Id="rId599" Type="http://schemas.openxmlformats.org/officeDocument/2006/relationships/hyperlink" Target="http://phenix.it-sudparis.eu/jvet/doc_end_user/current_document.php?id=8577" TargetMode="External"/><Relationship Id="rId459" Type="http://schemas.openxmlformats.org/officeDocument/2006/relationships/hyperlink" Target="http://phenix.it-sudparis.eu/jvet/doc_end_user/current_document.php?id=8707" TargetMode="External"/><Relationship Id="rId666" Type="http://schemas.openxmlformats.org/officeDocument/2006/relationships/hyperlink" Target="http://phenix.it-sudparis.eu/jvet/doc_end_user/current_document.php?id=8268" TargetMode="External"/><Relationship Id="rId873" Type="http://schemas.openxmlformats.org/officeDocument/2006/relationships/hyperlink" Target="http://phenix.it-sudparis.eu/jvet/doc_end_user/current_document.php?id=7930"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8338" TargetMode="External"/><Relationship Id="rId319" Type="http://schemas.openxmlformats.org/officeDocument/2006/relationships/hyperlink" Target="http://phenix.it-sudparis.eu/jvet/doc_end_user/current_document.php?id=8554" TargetMode="External"/><Relationship Id="rId526" Type="http://schemas.openxmlformats.org/officeDocument/2006/relationships/hyperlink" Target="http://phenix.it-sudparis.eu/jvet/doc_end_user/current_document.php?id=8464" TargetMode="External"/><Relationship Id="rId733" Type="http://schemas.openxmlformats.org/officeDocument/2006/relationships/hyperlink" Target="http://phenix.it-sudparis.eu/jvet/doc_end_user/current_document.php?id=8132" TargetMode="External"/><Relationship Id="rId940" Type="http://schemas.openxmlformats.org/officeDocument/2006/relationships/hyperlink" Target="http://phenix.it-sudparis.eu/jvet/doc_end_user/current_document.php?id=8017" TargetMode="External"/><Relationship Id="rId165" Type="http://schemas.openxmlformats.org/officeDocument/2006/relationships/hyperlink" Target="http://phenix.it-sudparis.eu/jvet/doc_end_user/current_document.php?id=8730" TargetMode="External"/><Relationship Id="rId372" Type="http://schemas.openxmlformats.org/officeDocument/2006/relationships/hyperlink" Target="http://phenix.it-sudparis.eu/jvet/doc_end_user/current_document.php?id=8442" TargetMode="External"/><Relationship Id="rId677" Type="http://schemas.openxmlformats.org/officeDocument/2006/relationships/hyperlink" Target="http://phenix.it-sudparis.eu/jvet/doc_end_user/current_document.php?id=8312" TargetMode="External"/><Relationship Id="rId800" Type="http://schemas.openxmlformats.org/officeDocument/2006/relationships/hyperlink" Target="http://phenix.it-sudparis.eu/jvet/doc_end_user/current_document.php?id=8043" TargetMode="External"/><Relationship Id="rId232" Type="http://schemas.openxmlformats.org/officeDocument/2006/relationships/hyperlink" Target="http://phenix.it-sudparis.eu/jvet/doc_end_user/current_document.php?id=8420" TargetMode="External"/><Relationship Id="rId884" Type="http://schemas.openxmlformats.org/officeDocument/2006/relationships/hyperlink" Target="http://phenix.it-sudparis.eu/jvet/doc_end_user/current_document.php?id=8269" TargetMode="External"/><Relationship Id="rId27" Type="http://schemas.openxmlformats.org/officeDocument/2006/relationships/hyperlink" Target="https://lists.rwth-aachen.de/postorius/lists/jvet.lists.rwth-aachen.de/" TargetMode="External"/><Relationship Id="rId537" Type="http://schemas.openxmlformats.org/officeDocument/2006/relationships/hyperlink" Target="http://phenix.it-sudparis.eu/jvet/doc_end_user/current_document.php?id=8004" TargetMode="External"/><Relationship Id="rId744" Type="http://schemas.openxmlformats.org/officeDocument/2006/relationships/hyperlink" Target="http://phenix.it-sudparis.eu/jvet/doc_end_user/current_document.php?id=8723" TargetMode="External"/><Relationship Id="rId951" Type="http://schemas.openxmlformats.org/officeDocument/2006/relationships/hyperlink" Target="mailto:jvet@lists.rwth-aachen.de" TargetMode="External"/><Relationship Id="rId80" Type="http://schemas.openxmlformats.org/officeDocument/2006/relationships/hyperlink" Target="mailto:peisong.chen@broadcom.com" TargetMode="External"/><Relationship Id="rId176" Type="http://schemas.openxmlformats.org/officeDocument/2006/relationships/hyperlink" Target="http://phenix.it-sudparis.eu/jvet/doc_end_user/current_document.php?id=7997" TargetMode="External"/><Relationship Id="rId383" Type="http://schemas.openxmlformats.org/officeDocument/2006/relationships/hyperlink" Target="http://phenix.it-sudparis.eu/jvet/doc_end_user/current_document.php?id=8727" TargetMode="External"/><Relationship Id="rId590" Type="http://schemas.openxmlformats.org/officeDocument/2006/relationships/hyperlink" Target="http://phenix.it-sudparis.eu/jvet/doc_end_user/current_document.php?id=8502" TargetMode="External"/><Relationship Id="rId604" Type="http://schemas.openxmlformats.org/officeDocument/2006/relationships/hyperlink" Target="http://phenix.it-sudparis.eu/jvet/doc_end_user/current_document.php?id=8108" TargetMode="External"/><Relationship Id="rId811" Type="http://schemas.openxmlformats.org/officeDocument/2006/relationships/hyperlink" Target="http://phenix.it-sudparis.eu/jvet/doc_end_user/current_document.php?id=8152" TargetMode="External"/><Relationship Id="rId243" Type="http://schemas.openxmlformats.org/officeDocument/2006/relationships/hyperlink" Target="mailto:haitao.yang@huawei.com" TargetMode="External"/><Relationship Id="rId450" Type="http://schemas.openxmlformats.org/officeDocument/2006/relationships/hyperlink" Target="http://phenix.it-sudparis.eu/jvet/doc_end_user/current_document.php?id=8471" TargetMode="External"/><Relationship Id="rId688" Type="http://schemas.openxmlformats.org/officeDocument/2006/relationships/hyperlink" Target="http://phenix.it-sudparis.eu/jvet/doc_end_user/current_document.php?id=8363" TargetMode="External"/><Relationship Id="rId895" Type="http://schemas.openxmlformats.org/officeDocument/2006/relationships/hyperlink" Target="http://phenix.it-sudparis.eu/jvet/doc_end_user/current_document.php?id=8283" TargetMode="External"/><Relationship Id="rId909" Type="http://schemas.openxmlformats.org/officeDocument/2006/relationships/hyperlink" Target="http://phenix.it-sudparis.eu/jvet/doc_end_user/current_document.php?id=8022" TargetMode="External"/><Relationship Id="rId38" Type="http://schemas.openxmlformats.org/officeDocument/2006/relationships/hyperlink" Target="http://phenix.it-sudparis.eu/jvet/doc_end_user/current_document.php?id=8567" TargetMode="External"/><Relationship Id="rId103" Type="http://schemas.openxmlformats.org/officeDocument/2006/relationships/image" Target="media/image10.emf"/><Relationship Id="rId310" Type="http://schemas.openxmlformats.org/officeDocument/2006/relationships/hyperlink" Target="http://phenix.it-sudparis.eu/jvet/doc_end_user/current_document.php?id=8076" TargetMode="External"/><Relationship Id="rId548" Type="http://schemas.openxmlformats.org/officeDocument/2006/relationships/hyperlink" Target="http://phenix.it-sudparis.eu/jvet/doc_end_user/current_document.php?id=8090" TargetMode="External"/><Relationship Id="rId755" Type="http://schemas.openxmlformats.org/officeDocument/2006/relationships/hyperlink" Target="http://phenix.it-sudparis.eu/jvet/doc_end_user/current_document.php?id=8711" TargetMode="External"/><Relationship Id="rId962" Type="http://schemas.openxmlformats.org/officeDocument/2006/relationships/hyperlink" Target="mailto:jvet@lists.rwth-aachen.de" TargetMode="External"/><Relationship Id="rId91" Type="http://schemas.openxmlformats.org/officeDocument/2006/relationships/hyperlink" Target="http://phenix.it-sudparis.eu/jvet/doc_end_user/current_document.php?id=5038" TargetMode="External"/><Relationship Id="rId187" Type="http://schemas.openxmlformats.org/officeDocument/2006/relationships/hyperlink" Target="http://phenix.it-sudparis.eu/jvet/doc_end_user/current_document.php?id=8578" TargetMode="External"/><Relationship Id="rId394" Type="http://schemas.openxmlformats.org/officeDocument/2006/relationships/hyperlink" Target="http://phenix.it-sudparis.eu/jvet/doc_end_user/current_document.php?id=8392" TargetMode="External"/><Relationship Id="rId408" Type="http://schemas.openxmlformats.org/officeDocument/2006/relationships/hyperlink" Target="http://phenix.it-sudparis.eu/jvet/doc_end_user/current_document.php?id=8600" TargetMode="External"/><Relationship Id="rId615" Type="http://schemas.openxmlformats.org/officeDocument/2006/relationships/hyperlink" Target="http://phenix.it-sudparis.eu/jvet/doc_end_user/current_document.php?id=8211" TargetMode="External"/><Relationship Id="rId822" Type="http://schemas.openxmlformats.org/officeDocument/2006/relationships/hyperlink" Target="http://phenix.it-sudparis.eu/jvet/doc_end_user/current_document.php?id=8024" TargetMode="External"/><Relationship Id="rId254" Type="http://schemas.openxmlformats.org/officeDocument/2006/relationships/hyperlink" Target="http://phenix.it-sudparis.eu/jvet/doc_end_user/current_document.php?id=7943" TargetMode="External"/><Relationship Id="rId699" Type="http://schemas.openxmlformats.org/officeDocument/2006/relationships/hyperlink" Target="http://phenix.it-sudparis.eu/jvet/doc_end_user/current_document.php?id=8628" TargetMode="External"/><Relationship Id="rId49" Type="http://schemas.openxmlformats.org/officeDocument/2006/relationships/hyperlink" Target="http://phenix.it-sudparis.eu/jvet/doc_end_user/current_document.php?id=8469" TargetMode="External"/><Relationship Id="rId114" Type="http://schemas.openxmlformats.org/officeDocument/2006/relationships/hyperlink" Target="http://phenix.it-sudparis.eu/jvet/doc_end_user/current_document.php?id=7859" TargetMode="External"/><Relationship Id="rId461" Type="http://schemas.openxmlformats.org/officeDocument/2006/relationships/hyperlink" Target="http://phenix.it-sudparis.eu/jvet/doc_end_user/current_document.php?id=8683" TargetMode="External"/><Relationship Id="rId559" Type="http://schemas.openxmlformats.org/officeDocument/2006/relationships/hyperlink" Target="http://phenix.it-sudparis.eu/jvet/doc_end_user/current_document.php?id=8481" TargetMode="External"/><Relationship Id="rId766" Type="http://schemas.openxmlformats.org/officeDocument/2006/relationships/hyperlink" Target="http://phenix.it-sudparis.eu/jvet/doc_end_user/current_document.php?id=8252" TargetMode="External"/><Relationship Id="rId198" Type="http://schemas.openxmlformats.org/officeDocument/2006/relationships/hyperlink" Target="http://phenix.it-sudparis.eu/jvet/doc_end_user/current_document.php?id=8144" TargetMode="External"/><Relationship Id="rId321" Type="http://schemas.openxmlformats.org/officeDocument/2006/relationships/hyperlink" Target="http://phenix.it-sudparis.eu/jvet/doc_end_user/current_document.php?id=8556" TargetMode="External"/><Relationship Id="rId419" Type="http://schemas.openxmlformats.org/officeDocument/2006/relationships/hyperlink" Target="http://phenix.it-sudparis.eu/jvet/doc_end_user/current_document.php?id=8659" TargetMode="External"/><Relationship Id="rId626" Type="http://schemas.openxmlformats.org/officeDocument/2006/relationships/hyperlink" Target="http://phenix.it-sudparis.eu/jvet/doc_end_user/current_document.php?id=8696" TargetMode="External"/><Relationship Id="rId973" Type="http://schemas.openxmlformats.org/officeDocument/2006/relationships/hyperlink" Target="http://phenix.int-evry.fr/jvet/doc_end_user/current_document.php?id=4840" TargetMode="External"/><Relationship Id="rId833" Type="http://schemas.openxmlformats.org/officeDocument/2006/relationships/hyperlink" Target="http://phenix.it-sudparis.eu/jvet/doc_end_user/current_document.php?id=8156" TargetMode="External"/><Relationship Id="rId265" Type="http://schemas.openxmlformats.org/officeDocument/2006/relationships/hyperlink" Target="http://phenix.it-sudparis.eu/jvet/doc_end_user/current_document.php?id=7989" TargetMode="External"/><Relationship Id="rId472" Type="http://schemas.openxmlformats.org/officeDocument/2006/relationships/hyperlink" Target="http://phenix.it-sudparis.eu/jvet/doc_end_user/current_document.php?id=8120" TargetMode="External"/><Relationship Id="rId900" Type="http://schemas.openxmlformats.org/officeDocument/2006/relationships/hyperlink" Target="http://phenix.it-sudparis.eu/jvet/doc_end_user/current_document.php?id=8035" TargetMode="External"/><Relationship Id="rId125" Type="http://schemas.openxmlformats.org/officeDocument/2006/relationships/hyperlink" Target="http://phenix.it-sudparis.eu/jvet/doc_end_user/current_document.php?id=7867" TargetMode="External"/><Relationship Id="rId332" Type="http://schemas.openxmlformats.org/officeDocument/2006/relationships/hyperlink" Target="http://phenix.it-sudparis.eu/jvet/doc_end_user/current_document.php?id=8173" TargetMode="External"/><Relationship Id="rId777" Type="http://schemas.openxmlformats.org/officeDocument/2006/relationships/hyperlink" Target="http://phenix.it-sudparis.eu/jvet/doc_end_user/current_document.php?id=8731" TargetMode="External"/><Relationship Id="rId984" Type="http://schemas.microsoft.com/office/2011/relationships/people" Target="people.xml"/><Relationship Id="rId637" Type="http://schemas.openxmlformats.org/officeDocument/2006/relationships/hyperlink" Target="http://phenix.it-sudparis.eu/jvet/doc_end_user/current_document.php?id=8188" TargetMode="External"/><Relationship Id="rId844" Type="http://schemas.openxmlformats.org/officeDocument/2006/relationships/hyperlink" Target="http://phenix.it-sudparis.eu/jvet/doc_end_user/current_document.php?id=8155" TargetMode="External"/><Relationship Id="rId276" Type="http://schemas.openxmlformats.org/officeDocument/2006/relationships/hyperlink" Target="http://phenix.it-sudparis.eu/jvet/doc_end_user/current_document.php?id=8026" TargetMode="External"/><Relationship Id="rId483" Type="http://schemas.openxmlformats.org/officeDocument/2006/relationships/hyperlink" Target="http://phenix.it-sudparis.eu/jvet/doc_end_user/current_document.php?id=8432" TargetMode="External"/><Relationship Id="rId690" Type="http://schemas.openxmlformats.org/officeDocument/2006/relationships/hyperlink" Target="http://phenix.it-sudparis.eu/jvet/doc_end_user/current_document.php?id=8367" TargetMode="External"/><Relationship Id="rId704" Type="http://schemas.openxmlformats.org/officeDocument/2006/relationships/hyperlink" Target="http://phenix.it-sudparis.eu/jvet/doc_end_user/current_document.php?id=8576" TargetMode="External"/><Relationship Id="rId911" Type="http://schemas.openxmlformats.org/officeDocument/2006/relationships/hyperlink" Target="http://phenix.it-sudparis.eu/jvet/doc_end_user/current_document.php?id=8041" TargetMode="External"/><Relationship Id="rId40" Type="http://schemas.openxmlformats.org/officeDocument/2006/relationships/hyperlink" Target="http://phenix.it-sudparis.eu/jvet/doc_end_user/current_document.php?id=8543" TargetMode="External"/><Relationship Id="rId136" Type="http://schemas.openxmlformats.org/officeDocument/2006/relationships/hyperlink" Target="http://phenix.it-sudparis.eu/jvet/doc_end_user/current_document.php?id=8714" TargetMode="External"/><Relationship Id="rId343" Type="http://schemas.openxmlformats.org/officeDocument/2006/relationships/hyperlink" Target="http://phenix.it-sudparis.eu/jvet/doc_end_user/current_document.php?id=8632" TargetMode="External"/><Relationship Id="rId550" Type="http://schemas.openxmlformats.org/officeDocument/2006/relationships/hyperlink" Target="http://phenix.it-sudparis.eu/jvet/doc_end_user/current_document.php?id=8131" TargetMode="External"/><Relationship Id="rId788" Type="http://schemas.openxmlformats.org/officeDocument/2006/relationships/hyperlink" Target="http://phenix.it-sudparis.eu/jvet/doc_end_user/current_document.php?id=8656" TargetMode="External"/><Relationship Id="rId203" Type="http://schemas.openxmlformats.org/officeDocument/2006/relationships/hyperlink" Target="http://phenix.it-sudparis.eu/jvet/doc_end_user/current_document.php?id=8484" TargetMode="External"/><Relationship Id="rId648" Type="http://schemas.openxmlformats.org/officeDocument/2006/relationships/hyperlink" Target="http://phenix.it-sudparis.eu/jvet/doc_end_user/current_document.php?id=8244" TargetMode="External"/><Relationship Id="rId855" Type="http://schemas.openxmlformats.org/officeDocument/2006/relationships/hyperlink" Target="http://phenix.it-sudparis.eu/jvet/doc_end_user/current_document.php?id=7978" TargetMode="External"/><Relationship Id="rId287" Type="http://schemas.openxmlformats.org/officeDocument/2006/relationships/hyperlink" Target="http://phenix.it-sudparis.eu/jvet/doc_end_user/current_document.php?id=8049" TargetMode="External"/><Relationship Id="rId410" Type="http://schemas.openxmlformats.org/officeDocument/2006/relationships/hyperlink" Target="http://phenix.it-sudparis.eu/jvet/doc_end_user/current_document.php?id=8671" TargetMode="External"/><Relationship Id="rId494" Type="http://schemas.openxmlformats.org/officeDocument/2006/relationships/hyperlink" Target="http://phenix.it-sudparis.eu/jvet/doc_end_user/current_document.php?id=8324" TargetMode="External"/><Relationship Id="rId508" Type="http://schemas.openxmlformats.org/officeDocument/2006/relationships/hyperlink" Target="http://phenix.it-sudparis.eu/jvet/doc_end_user/current_document.php?id=8347" TargetMode="External"/><Relationship Id="rId715" Type="http://schemas.openxmlformats.org/officeDocument/2006/relationships/hyperlink" Target="http://phenix.it-sudparis.eu/jvet/doc_end_user/current_document.php?id=8154" TargetMode="External"/><Relationship Id="rId922" Type="http://schemas.openxmlformats.org/officeDocument/2006/relationships/hyperlink" Target="http://phenix.it-sudparis.eu/jvet/doc_end_user/current_document.php?id=7887" TargetMode="External"/><Relationship Id="rId147" Type="http://schemas.openxmlformats.org/officeDocument/2006/relationships/hyperlink" Target="http://phenix.it-sudparis.eu/jvet/doc_end_user/current_document.php?id=7844" TargetMode="External"/><Relationship Id="rId354" Type="http://schemas.openxmlformats.org/officeDocument/2006/relationships/hyperlink" Target="http://phenix.it-sudparis.eu/jvet/doc_end_user/current_document.php?id=8537" TargetMode="External"/><Relationship Id="rId799" Type="http://schemas.openxmlformats.org/officeDocument/2006/relationships/hyperlink" Target="http://phenix.it-sudparis.eu/jvet/doc_end_user/current_document.php?id=8406" TargetMode="External"/><Relationship Id="rId51" Type="http://schemas.openxmlformats.org/officeDocument/2006/relationships/hyperlink" Target="http://phenix.it-sudparis.eu/jvet/doc_end_user/current_document.php?id=8571" TargetMode="External"/><Relationship Id="rId561" Type="http://schemas.openxmlformats.org/officeDocument/2006/relationships/hyperlink" Target="http://phenix.it-sudparis.eu/jvet/doc_end_user/current_document.php?id=8495" TargetMode="External"/><Relationship Id="rId659" Type="http://schemas.openxmlformats.org/officeDocument/2006/relationships/hyperlink" Target="http://phenix.it-sudparis.eu/jvet/doc_end_user/current_document.php?id=8525" TargetMode="External"/><Relationship Id="rId866" Type="http://schemas.openxmlformats.org/officeDocument/2006/relationships/hyperlink" Target="http://phenix.it-sudparis.eu/jvet/doc_end_user/current_document.php?id=7928" TargetMode="External"/><Relationship Id="rId214" Type="http://schemas.openxmlformats.org/officeDocument/2006/relationships/hyperlink" Target="http://phenix.it-sudparis.eu/jvet/doc_end_user/current_document.php?id=8526" TargetMode="External"/><Relationship Id="rId298" Type="http://schemas.openxmlformats.org/officeDocument/2006/relationships/hyperlink" Target="http://phenix.it-sudparis.eu/jvet/doc_end_user/current_document.php?id=8557" TargetMode="External"/><Relationship Id="rId421" Type="http://schemas.openxmlformats.org/officeDocument/2006/relationships/hyperlink" Target="http://phenix.it-sudparis.eu/jvet/doc_end_user/current_document.php?id=8660" TargetMode="External"/><Relationship Id="rId519" Type="http://schemas.openxmlformats.org/officeDocument/2006/relationships/hyperlink" Target="http://phenix.it-sudparis.eu/jvet/doc_end_user/current_document.php?id=8630" TargetMode="External"/><Relationship Id="rId158" Type="http://schemas.openxmlformats.org/officeDocument/2006/relationships/hyperlink" Target="http://phenix.it-sudparis.eu/jvet/doc_end_user/current_document.php?id=8142" TargetMode="External"/><Relationship Id="rId726" Type="http://schemas.openxmlformats.org/officeDocument/2006/relationships/hyperlink" Target="http://phenix.it-sudparis.eu/jvet/doc_end_user/current_document.php?id=8089" TargetMode="External"/><Relationship Id="rId933" Type="http://schemas.openxmlformats.org/officeDocument/2006/relationships/hyperlink" Target="http://phenix.it-sudparis.eu/jvet/doc_end_user/current_document.php?id=8001" TargetMode="External"/><Relationship Id="rId62" Type="http://schemas.openxmlformats.org/officeDocument/2006/relationships/hyperlink" Target="http://phenix.it-sudparis.eu/jvet/doc_end_user/current_document.php?id=8574" TargetMode="External"/><Relationship Id="rId365" Type="http://schemas.openxmlformats.org/officeDocument/2006/relationships/hyperlink" Target="http://phenix.it-sudparis.eu/jvet/doc_end_user/current_document.php?id=8548" TargetMode="External"/><Relationship Id="rId572" Type="http://schemas.openxmlformats.org/officeDocument/2006/relationships/hyperlink" Target="http://phenix.it-sudparis.eu/jvet/doc_end_user/current_document.php?id=8317" TargetMode="External"/><Relationship Id="rId225" Type="http://schemas.openxmlformats.org/officeDocument/2006/relationships/hyperlink" Target="http://phenix.it-sudparis.eu/jvet/doc_end_user/current_document.php?id=8588" TargetMode="External"/><Relationship Id="rId432" Type="http://schemas.openxmlformats.org/officeDocument/2006/relationships/hyperlink" Target="http://phenix.it-sudparis.eu/jvet/doc_end_user/current_document.php?id=7948" TargetMode="External"/><Relationship Id="rId877" Type="http://schemas.openxmlformats.org/officeDocument/2006/relationships/hyperlink" Target="http://phenix.it-sudparis.eu/jvet/doc_end_user/current_document.php?id=7960" TargetMode="External"/><Relationship Id="rId737" Type="http://schemas.openxmlformats.org/officeDocument/2006/relationships/hyperlink" Target="http://phenix.it-sudparis.eu/jvet/doc_end_user/current_document.php?id=8137" TargetMode="External"/><Relationship Id="rId944" Type="http://schemas.openxmlformats.org/officeDocument/2006/relationships/hyperlink" Target="http://phenix.it-sudparis.eu/jvet/doc_end_user/current_document.php?id=8239" TargetMode="External"/><Relationship Id="rId73" Type="http://schemas.openxmlformats.org/officeDocument/2006/relationships/hyperlink" Target="http://phenix.it-sudparis.eu/jvet/doc_end_user/current_document.php?id=7996" TargetMode="External"/><Relationship Id="rId169" Type="http://schemas.openxmlformats.org/officeDocument/2006/relationships/hyperlink" Target="http://phenix.it-sudparis.eu/jvet/doc_end_user/current_document.php?id=8583" TargetMode="External"/><Relationship Id="rId376" Type="http://schemas.openxmlformats.org/officeDocument/2006/relationships/hyperlink" Target="http://phenix.it-sudparis.eu/jvet/doc_end_user/current_document.php?id=8308" TargetMode="External"/><Relationship Id="rId583" Type="http://schemas.openxmlformats.org/officeDocument/2006/relationships/hyperlink" Target="http://phenix.it-sudparis.eu/jvet/doc_end_user/current_document.php?id=8358" TargetMode="External"/><Relationship Id="rId790" Type="http://schemas.openxmlformats.org/officeDocument/2006/relationships/hyperlink" Target="http://phenix.it-sudparis.eu/jvet/doc_end_user/current_document.php?id=8591" TargetMode="External"/><Relationship Id="rId804" Type="http://schemas.openxmlformats.org/officeDocument/2006/relationships/hyperlink" Target="http://phenix.it-sudparis.eu/jvet/doc_end_user/current_document.php?id=8206"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435" TargetMode="External"/><Relationship Id="rId443" Type="http://schemas.openxmlformats.org/officeDocument/2006/relationships/hyperlink" Target="http://phenix.it-sudparis.eu/jvet/doc_end_user/current_document.php?id=8738" TargetMode="External"/><Relationship Id="rId650" Type="http://schemas.openxmlformats.org/officeDocument/2006/relationships/hyperlink" Target="http://phenix.it-sudparis.eu/jvet/doc_end_user/current_document.php?id=8245" TargetMode="External"/><Relationship Id="rId888" Type="http://schemas.openxmlformats.org/officeDocument/2006/relationships/hyperlink" Target="http://phenix.it-sudparis.eu/jvet/doc_end_user/current_document.php?id=7913" TargetMode="External"/><Relationship Id="rId303" Type="http://schemas.openxmlformats.org/officeDocument/2006/relationships/hyperlink" Target="http://phenix.it-sudparis.eu/jvet/doc_end_user/current_document.php?id=8684" TargetMode="External"/><Relationship Id="rId748" Type="http://schemas.openxmlformats.org/officeDocument/2006/relationships/hyperlink" Target="http://phenix.it-sudparis.eu/jvet/doc_end_user/current_document.php?id=8680" TargetMode="External"/><Relationship Id="rId955" Type="http://schemas.openxmlformats.org/officeDocument/2006/relationships/hyperlink" Target="mailto:jvet@lists.rwth-aachen.de" TargetMode="External"/><Relationship Id="rId84" Type="http://schemas.openxmlformats.org/officeDocument/2006/relationships/hyperlink" Target="http://phenix.it-sudparis.eu/jvet/doc_end_user/current_document.php?id=7877" TargetMode="External"/><Relationship Id="rId387" Type="http://schemas.openxmlformats.org/officeDocument/2006/relationships/hyperlink" Target="http://phenix.it-sudparis.eu/jvet/doc_end_user/current_document.php?id=8334" TargetMode="External"/><Relationship Id="rId510" Type="http://schemas.openxmlformats.org/officeDocument/2006/relationships/hyperlink" Target="http://phenix.it-sudparis.eu/jvet/doc_end_user/current_document.php?id=8348" TargetMode="External"/><Relationship Id="rId594" Type="http://schemas.openxmlformats.org/officeDocument/2006/relationships/hyperlink" Target="http://phenix.it-sudparis.eu/jvet/doc_end_user/current_document.php?id=8514" TargetMode="External"/><Relationship Id="rId608" Type="http://schemas.openxmlformats.org/officeDocument/2006/relationships/hyperlink" Target="http://phenix.it-sudparis.eu/jvet/doc_end_user/current_document.php?id=8668" TargetMode="External"/><Relationship Id="rId815" Type="http://schemas.openxmlformats.org/officeDocument/2006/relationships/hyperlink" Target="http://phenix.it-sudparis.eu/jvet/doc_end_user/current_document.php?id=8000" TargetMode="External"/><Relationship Id="rId247" Type="http://schemas.openxmlformats.org/officeDocument/2006/relationships/hyperlink" Target="http://phenix.it-sudparis.eu/jvet/doc_end_user/current_document.php?id=7926" TargetMode="External"/><Relationship Id="rId899" Type="http://schemas.openxmlformats.org/officeDocument/2006/relationships/hyperlink" Target="http://phenix.it-sudparis.eu/jvet/doc_end_user/current_document.php?id=7934" TargetMode="External"/><Relationship Id="rId107" Type="http://schemas.openxmlformats.org/officeDocument/2006/relationships/hyperlink" Target="http://phenix.it-sudparis.eu/jvet/doc_end_user/current_document.php?id=7843" TargetMode="External"/><Relationship Id="rId454" Type="http://schemas.openxmlformats.org/officeDocument/2006/relationships/hyperlink" Target="http://phenix.it-sudparis.eu/jvet/doc_end_user/current_document.php?id=8575" TargetMode="External"/><Relationship Id="rId661" Type="http://schemas.openxmlformats.org/officeDocument/2006/relationships/hyperlink" Target="http://phenix.it-sudparis.eu/jvet/doc_end_user/current_document.php?id=8610" TargetMode="External"/><Relationship Id="rId759" Type="http://schemas.openxmlformats.org/officeDocument/2006/relationships/hyperlink" Target="http://phenix.it-sudparis.eu/jvet/doc_end_user/current_document.php?id=8457" TargetMode="External"/><Relationship Id="rId966" Type="http://schemas.openxmlformats.org/officeDocument/2006/relationships/hyperlink" Target="mailto:jvet@lists.rwth-aachen.de" TargetMode="External"/><Relationship Id="rId11" Type="http://schemas.openxmlformats.org/officeDocument/2006/relationships/image" Target="media/image1.png"/><Relationship Id="rId314" Type="http://schemas.openxmlformats.org/officeDocument/2006/relationships/hyperlink" Target="http://phenix.it-sudparis.eu/jvet/doc_end_user/current_document.php?id=8094" TargetMode="External"/><Relationship Id="rId398" Type="http://schemas.openxmlformats.org/officeDocument/2006/relationships/hyperlink" Target="http://phenix.it-sudparis.eu/jvet/doc_end_user/current_document.php?id=8398" TargetMode="External"/><Relationship Id="rId521" Type="http://schemas.openxmlformats.org/officeDocument/2006/relationships/hyperlink" Target="http://phenix.it-sudparis.eu/jvet/doc_end_user/current_document.php?id=8405" TargetMode="External"/><Relationship Id="rId619" Type="http://schemas.openxmlformats.org/officeDocument/2006/relationships/hyperlink" Target="http://phenix.it-sudparis.eu/jvet/doc_end_user/current_document.php?id=8236"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8459" TargetMode="External"/><Relationship Id="rId826" Type="http://schemas.openxmlformats.org/officeDocument/2006/relationships/hyperlink" Target="http://phenix.it-sudparis.eu/jvet/doc_end_user/current_document.php?id=8269" TargetMode="External"/><Relationship Id="rId258" Type="http://schemas.openxmlformats.org/officeDocument/2006/relationships/hyperlink" Target="http://phenix.it-sudparis.eu/jvet/doc_end_user/current_document.php?id=8674" TargetMode="External"/><Relationship Id="rId465" Type="http://schemas.openxmlformats.org/officeDocument/2006/relationships/hyperlink" Target="http://phenix.it-sudparis.eu/jvet/doc_end_user/current_document.php?id=8079" TargetMode="External"/><Relationship Id="rId672" Type="http://schemas.openxmlformats.org/officeDocument/2006/relationships/hyperlink" Target="http://phenix.it-sudparis.eu/jvet/doc_end_user/current_document.php?id=8276" TargetMode="External"/><Relationship Id="rId22" Type="http://schemas.openxmlformats.org/officeDocument/2006/relationships/hyperlink" Target="http://ftp3.itu.int/av-arch/jvet-site" TargetMode="External"/><Relationship Id="rId118" Type="http://schemas.openxmlformats.org/officeDocument/2006/relationships/hyperlink" Target="http://phenix.it-sudparis.eu/jvet/doc_end_user/current_document.php?id=8623" TargetMode="External"/><Relationship Id="rId325" Type="http://schemas.openxmlformats.org/officeDocument/2006/relationships/hyperlink" Target="http://phenix.it-sudparis.eu/jvet/doc_end_user/current_document.php?id=8474" TargetMode="External"/><Relationship Id="rId532" Type="http://schemas.openxmlformats.org/officeDocument/2006/relationships/hyperlink" Target="http://phenix.it-sudparis.eu/jvet/doc_end_user/current_document.php?id=8733" TargetMode="External"/><Relationship Id="rId977" Type="http://schemas.openxmlformats.org/officeDocument/2006/relationships/hyperlink" Target="http://phenix.it-sudparis.eu/jvet/doc_end_user/current_document.php?id=7822" TargetMode="External"/><Relationship Id="rId171" Type="http://schemas.openxmlformats.org/officeDocument/2006/relationships/hyperlink" Target="http://phenix.it-sudparis.eu/jvet/doc_end_user/current_document.php?id=8447" TargetMode="External"/><Relationship Id="rId837" Type="http://schemas.openxmlformats.org/officeDocument/2006/relationships/hyperlink" Target="mailto:vseregin@qti.qualcomm.com" TargetMode="External"/><Relationship Id="rId269" Type="http://schemas.openxmlformats.org/officeDocument/2006/relationships/hyperlink" Target="http://phenix.it-sudparis.eu/jvet/doc_end_user/current_document.php?id=7998" TargetMode="External"/><Relationship Id="rId476" Type="http://schemas.openxmlformats.org/officeDocument/2006/relationships/hyperlink" Target="http://phenix.it-sudparis.eu/jvet/doc_end_user/current_document.php?id=8161" TargetMode="External"/><Relationship Id="rId683" Type="http://schemas.openxmlformats.org/officeDocument/2006/relationships/hyperlink" Target="http://phenix.it-sudparis.eu/jvet/doc_end_user/current_document.php?id=8319" TargetMode="External"/><Relationship Id="rId890" Type="http://schemas.openxmlformats.org/officeDocument/2006/relationships/hyperlink" Target="http://phenix.it-sudparis.eu/jvet/doc_end_user/current_document.php?id=8247" TargetMode="External"/><Relationship Id="rId904" Type="http://schemas.openxmlformats.org/officeDocument/2006/relationships/hyperlink" Target="http://phenix.it-sudparis.eu/jvet/doc_end_user/current_document.php?id=7915" TargetMode="External"/><Relationship Id="rId33" Type="http://schemas.openxmlformats.org/officeDocument/2006/relationships/hyperlink" Target="http://phenix.it-sudparis.eu/jvet/doc_end_user/current_document.php?id=8566" TargetMode="External"/><Relationship Id="rId129" Type="http://schemas.openxmlformats.org/officeDocument/2006/relationships/hyperlink" Target="http://phenix.it-sudparis.eu/jvet/doc_end_user/current_document.php?id=8376" TargetMode="External"/><Relationship Id="rId336" Type="http://schemas.openxmlformats.org/officeDocument/2006/relationships/hyperlink" Target="http://phenix.it-sudparis.eu/jvet/doc_end_user/current_document.php?id=8176" TargetMode="External"/><Relationship Id="rId543" Type="http://schemas.openxmlformats.org/officeDocument/2006/relationships/hyperlink" Target="http://phenix.it-sudparis.eu/jvet/doc_end_user/current_document.php?id=8060" TargetMode="External"/><Relationship Id="rId182" Type="http://schemas.openxmlformats.org/officeDocument/2006/relationships/hyperlink" Target="http://phenix.it-sudparis.eu/jvet/doc_end_user/current_document.php?id=8078" TargetMode="External"/><Relationship Id="rId403" Type="http://schemas.openxmlformats.org/officeDocument/2006/relationships/hyperlink" Target="http://phenix.it-sudparis.eu/jvet/doc_end_user/current_document.php?id=8426" TargetMode="External"/><Relationship Id="rId750" Type="http://schemas.openxmlformats.org/officeDocument/2006/relationships/hyperlink" Target="http://phenix.it-sudparis.eu/jvet/doc_end_user/current_document.php?id=8539" TargetMode="External"/><Relationship Id="rId848" Type="http://schemas.openxmlformats.org/officeDocument/2006/relationships/hyperlink" Target="http://phenix.it-sudparis.eu/jvet/doc_end_user/current_document.php?id=8615" TargetMode="External"/><Relationship Id="rId487" Type="http://schemas.openxmlformats.org/officeDocument/2006/relationships/hyperlink" Target="http://phenix.it-sudparis.eu/jvet/doc_end_user/current_document.php?id=8259" TargetMode="External"/><Relationship Id="rId610" Type="http://schemas.openxmlformats.org/officeDocument/2006/relationships/hyperlink" Target="http://phenix.it-sudparis.eu/jvet/doc_end_user/current_document.php?id=8560" TargetMode="External"/><Relationship Id="rId694" Type="http://schemas.openxmlformats.org/officeDocument/2006/relationships/hyperlink" Target="mailto:JackLin@itri.com" TargetMode="External"/><Relationship Id="rId708" Type="http://schemas.openxmlformats.org/officeDocument/2006/relationships/hyperlink" Target="http://phenix.it-sudparis.eu/jvet/doc_end_user/current_document.php?id=8082" TargetMode="External"/><Relationship Id="rId915" Type="http://schemas.openxmlformats.org/officeDocument/2006/relationships/hyperlink" Target="http://phenix.it-sudparis.eu/jvet/doc_end_user/current_document.php?id=8222" TargetMode="External"/><Relationship Id="rId347" Type="http://schemas.openxmlformats.org/officeDocument/2006/relationships/hyperlink" Target="http://phenix.it-sudparis.eu/jvet/doc_end_user/current_document.php?id=8228" TargetMode="External"/><Relationship Id="rId44" Type="http://schemas.openxmlformats.org/officeDocument/2006/relationships/image" Target="media/image5.emf"/><Relationship Id="rId554" Type="http://schemas.openxmlformats.org/officeDocument/2006/relationships/hyperlink" Target="http://phenix.it-sudparis.eu/jvet/doc_end_user/current_document.php?id=8139" TargetMode="External"/><Relationship Id="rId761" Type="http://schemas.openxmlformats.org/officeDocument/2006/relationships/hyperlink" Target="http://phenix.it-sudparis.eu/jvet/doc_end_user/current_document.php?id=7965" TargetMode="External"/><Relationship Id="rId859" Type="http://schemas.openxmlformats.org/officeDocument/2006/relationships/hyperlink" Target="http://phenix.it-sudparis.eu/jvet/doc_end_user/current_document.php?id=8126" TargetMode="External"/><Relationship Id="rId193" Type="http://schemas.openxmlformats.org/officeDocument/2006/relationships/hyperlink" Target="http://phenix.it-sudparis.eu/jvet/doc_end_user/current_document.php?id=8595" TargetMode="External"/><Relationship Id="rId207" Type="http://schemas.openxmlformats.org/officeDocument/2006/relationships/hyperlink" Target="http://phenix.it-sudparis.eu/jvet/doc_end_user/current_document.php?id=8647" TargetMode="External"/><Relationship Id="rId414" Type="http://schemas.openxmlformats.org/officeDocument/2006/relationships/hyperlink" Target="http://phenix.it-sudparis.eu/jvet/doc_end_user/current_document.php?id=7832" TargetMode="External"/><Relationship Id="rId498" Type="http://schemas.openxmlformats.org/officeDocument/2006/relationships/hyperlink" Target="http://phenix.it-sudparis.eu/jvet/doc_end_user/current_document.php?id=8708" TargetMode="External"/><Relationship Id="rId621" Type="http://schemas.openxmlformats.org/officeDocument/2006/relationships/hyperlink" Target="http://phenix.it-sudparis.eu/jvet/doc_end_user/current_document.php?id=8638" TargetMode="External"/><Relationship Id="rId260" Type="http://schemas.openxmlformats.org/officeDocument/2006/relationships/hyperlink" Target="http://phenix.it-sudparis.eu/jvet/doc_end_user/current_document.php?id=7963" TargetMode="External"/><Relationship Id="rId719" Type="http://schemas.openxmlformats.org/officeDocument/2006/relationships/hyperlink" Target="http://phenix.it-sudparis.eu/jvet/doc_end_user/current_document.php?id=8199" TargetMode="External"/><Relationship Id="rId926" Type="http://schemas.openxmlformats.org/officeDocument/2006/relationships/hyperlink" Target="http://phenix.it-sudparis.eu/jvet/doc_end_user/current_document.php?id=7979" TargetMode="External"/><Relationship Id="rId55" Type="http://schemas.openxmlformats.org/officeDocument/2006/relationships/chart" Target="charts/chart1.xml"/><Relationship Id="rId120" Type="http://schemas.openxmlformats.org/officeDocument/2006/relationships/hyperlink" Target="http://phenix.it-sudparis.eu/jvet/doc_end_user/current_document.php?id=7834" TargetMode="External"/><Relationship Id="rId358" Type="http://schemas.openxmlformats.org/officeDocument/2006/relationships/hyperlink" Target="http://phenix.it-sudparis.eu/jvet/doc_end_user/current_document.php?id=8515" TargetMode="External"/><Relationship Id="rId565" Type="http://schemas.openxmlformats.org/officeDocument/2006/relationships/hyperlink" Target="http://phenix.it-sudparis.eu/jvet/doc_end_user/current_document.php?id=8194" TargetMode="External"/><Relationship Id="rId772" Type="http://schemas.openxmlformats.org/officeDocument/2006/relationships/hyperlink" Target="http://phenix.it-sudparis.eu/jvet/doc_end_user/current_document.php?id=8266" TargetMode="External"/><Relationship Id="rId218" Type="http://schemas.openxmlformats.org/officeDocument/2006/relationships/hyperlink" Target="http://phenix.it-sudparis.eu/jvet/doc_end_user/current_document.php?id=8606" TargetMode="External"/><Relationship Id="rId425" Type="http://schemas.openxmlformats.org/officeDocument/2006/relationships/hyperlink" Target="http://phenix.it-sudparis.eu/jvet/doc_end_user/current_document.php?id=8662" TargetMode="External"/><Relationship Id="rId632" Type="http://schemas.openxmlformats.org/officeDocument/2006/relationships/hyperlink" Target="http://phenix.it-sudparis.eu/jvet/doc_end_user/current_document.php?id=8704" TargetMode="External"/><Relationship Id="rId271" Type="http://schemas.openxmlformats.org/officeDocument/2006/relationships/hyperlink" Target="http://phenix.it-sudparis.eu/jvet/doc_end_user/current_document.php?id=8003" TargetMode="External"/><Relationship Id="rId937" Type="http://schemas.openxmlformats.org/officeDocument/2006/relationships/hyperlink" Target="http://phenix.it-sudparis.eu/jvet/doc_end_user/current_document.php?id=7921" TargetMode="External"/><Relationship Id="rId66" Type="http://schemas.openxmlformats.org/officeDocument/2006/relationships/hyperlink" Target="http://phenix.it-sudparis.eu/jvet/doc_end_user/current_document.php?id=8417" TargetMode="External"/><Relationship Id="rId131" Type="http://schemas.openxmlformats.org/officeDocument/2006/relationships/hyperlink" Target="http://phenix.it-sudparis.eu/jvet/doc_end_user/current_document.php?id=7840" TargetMode="External"/><Relationship Id="rId369" Type="http://schemas.openxmlformats.org/officeDocument/2006/relationships/hyperlink" Target="mailto:zhangkai.video@bytedance.com" TargetMode="External"/><Relationship Id="rId576" Type="http://schemas.openxmlformats.org/officeDocument/2006/relationships/hyperlink" Target="http://phenix.it-sudparis.eu/jvet/doc_end_user/current_document.php?id=8330" TargetMode="External"/><Relationship Id="rId783" Type="http://schemas.openxmlformats.org/officeDocument/2006/relationships/hyperlink" Target="http://phenix.it-sudparis.eu/jvet/doc_end_user/current_document.php?id=8318" TargetMode="External"/><Relationship Id="rId229" Type="http://schemas.openxmlformats.org/officeDocument/2006/relationships/hyperlink" Target="http://phenix.it-sudparis.eu/jvet/doc_end_user/current_document.php?id=8603" TargetMode="External"/><Relationship Id="rId436" Type="http://schemas.openxmlformats.org/officeDocument/2006/relationships/hyperlink" Target="http://phenix.it-sudparis.eu/jvet/doc_end_user/current_document.php?id=8742" TargetMode="External"/><Relationship Id="rId643" Type="http://schemas.openxmlformats.org/officeDocument/2006/relationships/hyperlink" Target="http://phenix.it-sudparis.eu/jvet/doc_end_user/current_document.php?id=8213" TargetMode="External"/><Relationship Id="rId850" Type="http://schemas.openxmlformats.org/officeDocument/2006/relationships/hyperlink" Target="http://phenix.it-sudparis.eu/jvet/doc_end_user/current_document.php?id=8404" TargetMode="External"/><Relationship Id="rId948" Type="http://schemas.openxmlformats.org/officeDocument/2006/relationships/hyperlink" Target="http://phenix.it-sudparis.eu/jvet/doc_end_user/current_document.php?id=7881" TargetMode="External"/><Relationship Id="rId77" Type="http://schemas.openxmlformats.org/officeDocument/2006/relationships/hyperlink" Target="mailto:krapaka@apple.com" TargetMode="External"/><Relationship Id="rId282" Type="http://schemas.openxmlformats.org/officeDocument/2006/relationships/hyperlink" Target="http://phenix.it-sudparis.eu/jvet/doc_end_user/current_document.php?id=8604" TargetMode="External"/><Relationship Id="rId503" Type="http://schemas.openxmlformats.org/officeDocument/2006/relationships/hyperlink" Target="http://phenix.it-sudparis.eu/jvet/doc_end_user/current_document.php?id=8343" TargetMode="External"/><Relationship Id="rId587" Type="http://schemas.openxmlformats.org/officeDocument/2006/relationships/hyperlink" Target="http://phenix.it-sudparis.eu/jvet/doc_end_user/current_document.php?id=8434" TargetMode="External"/><Relationship Id="rId710" Type="http://schemas.openxmlformats.org/officeDocument/2006/relationships/hyperlink" Target="http://phenix.it-sudparis.eu/jvet/doc_end_user/current_document.php?id=8113" TargetMode="External"/><Relationship Id="rId808" Type="http://schemas.openxmlformats.org/officeDocument/2006/relationships/hyperlink" Target="http://phenix.it-sudparis.eu/jvet/doc_end_user/current_document.php?id=8104"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7856" TargetMode="External"/><Relationship Id="rId447" Type="http://schemas.openxmlformats.org/officeDocument/2006/relationships/hyperlink" Target="http://phenix.it-sudparis.eu/jvet/doc_end_user/current_document.php?id=8518" TargetMode="External"/><Relationship Id="rId794" Type="http://schemas.openxmlformats.org/officeDocument/2006/relationships/hyperlink" Target="http://phenix.it-sudparis.eu/jvet/doc_end_user/current_document.php?id=8399" TargetMode="External"/><Relationship Id="rId654" Type="http://schemas.openxmlformats.org/officeDocument/2006/relationships/hyperlink" Target="http://phenix.it-sudparis.eu/jvet/doc_end_user/current_document.php?id=8249" TargetMode="External"/><Relationship Id="rId861" Type="http://schemas.openxmlformats.org/officeDocument/2006/relationships/hyperlink" Target="http://phenix.it-sudparis.eu/jvet/doc_end_user/current_document.php?id=8193" TargetMode="External"/><Relationship Id="rId959" Type="http://schemas.openxmlformats.org/officeDocument/2006/relationships/hyperlink" Target="mailto:jvet@lists.rwth-aachen.de" TargetMode="External"/><Relationship Id="rId293" Type="http://schemas.openxmlformats.org/officeDocument/2006/relationships/hyperlink" Target="http://phenix.it-sudparis.eu/jvet/doc_end_user/current_document.php?id=8053" TargetMode="External"/><Relationship Id="rId307" Type="http://schemas.openxmlformats.org/officeDocument/2006/relationships/hyperlink" Target="http://phenix.it-sudparis.eu/jvet/doc_end_user/current_document.php?id=8685" TargetMode="External"/><Relationship Id="rId514" Type="http://schemas.openxmlformats.org/officeDocument/2006/relationships/hyperlink" Target="http://phenix.it-sudparis.eu/jvet/doc_end_user/current_document.php?id=8666" TargetMode="External"/><Relationship Id="rId721" Type="http://schemas.openxmlformats.org/officeDocument/2006/relationships/hyperlink" Target="http://phenix.it-sudparis.eu/jvet/doc_end_user/current_document.php?id=8465" TargetMode="External"/><Relationship Id="rId88" Type="http://schemas.openxmlformats.org/officeDocument/2006/relationships/hyperlink" Target="https://vcgit.hhi.fraunhofer.de/jvet-o-ce2/VVCSoftware_VTM.git" TargetMode="External"/><Relationship Id="rId153" Type="http://schemas.openxmlformats.org/officeDocument/2006/relationships/hyperlink" Target="http://phenix.it-sudparis.eu/jvet/doc_end_user/current_document.php?id=7866" TargetMode="External"/><Relationship Id="rId360" Type="http://schemas.openxmlformats.org/officeDocument/2006/relationships/hyperlink" Target="http://phenix.it-sudparis.eu/jvet/doc_end_user/current_document.php?id=8594" TargetMode="External"/><Relationship Id="rId598" Type="http://schemas.openxmlformats.org/officeDocument/2006/relationships/hyperlink" Target="http://phenix.it-sudparis.eu/jvet/doc_end_user/current_document.php?id=8059" TargetMode="External"/><Relationship Id="rId819" Type="http://schemas.openxmlformats.org/officeDocument/2006/relationships/hyperlink" Target="http://phenix.it-sudparis.eu/jvet/doc_end_user/current_document.php?id=7924" TargetMode="External"/><Relationship Id="rId220" Type="http://schemas.openxmlformats.org/officeDocument/2006/relationships/hyperlink" Target="http://phenix.it-sudparis.eu/jvet/doc_end_user/current_document.php?id=8602" TargetMode="External"/><Relationship Id="rId458" Type="http://schemas.openxmlformats.org/officeDocument/2006/relationships/hyperlink" Target="http://phenix.it-sudparis.eu/jvet/doc_end_user/current_document.php?id=8664" TargetMode="External"/><Relationship Id="rId665" Type="http://schemas.openxmlformats.org/officeDocument/2006/relationships/hyperlink" Target="http://phenix.it-sudparis.eu/jvet/doc_end_user/current_document.php?id=8658" TargetMode="External"/><Relationship Id="rId872" Type="http://schemas.openxmlformats.org/officeDocument/2006/relationships/hyperlink" Target="http://phenix.it-sudparis.eu/jvet/doc_end_user/current_document.php?id=7929" TargetMode="External"/><Relationship Id="rId15" Type="http://schemas.openxmlformats.org/officeDocument/2006/relationships/hyperlink" Target="http://phenix.it-sudparis.eu/jvet/" TargetMode="External"/><Relationship Id="rId318" Type="http://schemas.openxmlformats.org/officeDocument/2006/relationships/hyperlink" Target="http://phenix.it-sudparis.eu/jvet/doc_end_user/current_document.php?id=8100" TargetMode="External"/><Relationship Id="rId525" Type="http://schemas.openxmlformats.org/officeDocument/2006/relationships/hyperlink" Target="http://phenix.it-sudparis.eu/jvet/doc_end_user/current_document.php?id=8463" TargetMode="External"/><Relationship Id="rId732" Type="http://schemas.openxmlformats.org/officeDocument/2006/relationships/hyperlink" Target="http://phenix.it-sudparis.eu/jvet/doc_end_user/current_document.php?id=7977" TargetMode="External"/><Relationship Id="rId99" Type="http://schemas.openxmlformats.org/officeDocument/2006/relationships/hyperlink" Target="http://phenix.it-sudparis.eu/jvet/doc_end_user/current_document.php?id=8657" TargetMode="External"/><Relationship Id="rId164" Type="http://schemas.openxmlformats.org/officeDocument/2006/relationships/hyperlink" Target="http://phenix.it-sudparis.eu/jvet/doc_end_user/current_document.php?id=7900" TargetMode="External"/><Relationship Id="rId371" Type="http://schemas.openxmlformats.org/officeDocument/2006/relationships/hyperlink" Target="http://phenix.it-sudparis.eu/jvet/doc_end_user/current_document.php?id=8289" TargetMode="External"/><Relationship Id="rId469" Type="http://schemas.openxmlformats.org/officeDocument/2006/relationships/hyperlink" Target="http://phenix.it-sudparis.eu/jvet/doc_end_user/current_document.php?id=8095" TargetMode="External"/><Relationship Id="rId676" Type="http://schemas.openxmlformats.org/officeDocument/2006/relationships/hyperlink" Target="http://phenix.it-sudparis.eu/jvet/doc_end_user/current_document.php?id=8427" TargetMode="External"/><Relationship Id="rId883" Type="http://schemas.openxmlformats.org/officeDocument/2006/relationships/hyperlink" Target="http://phenix.it-sudparis.eu/jvet/doc_end_user/current_document.php?id=8260"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8605" TargetMode="External"/><Relationship Id="rId329" Type="http://schemas.openxmlformats.org/officeDocument/2006/relationships/hyperlink" Target="http://phenix.it-sudparis.eu/jvet/doc_end_user/current_document.php?id=8456" TargetMode="External"/><Relationship Id="rId536" Type="http://schemas.openxmlformats.org/officeDocument/2006/relationships/hyperlink" Target="http://phenix.it-sudparis.eu/jvet/doc_end_user/current_document.php?id=7986" TargetMode="External"/><Relationship Id="rId175" Type="http://schemas.openxmlformats.org/officeDocument/2006/relationships/hyperlink" Target="http://phenix.it-sudparis.eu/jvet/doc_end_user/current_document.php?id=8553" TargetMode="External"/><Relationship Id="rId743" Type="http://schemas.openxmlformats.org/officeDocument/2006/relationships/hyperlink" Target="http://phenix.it-sudparis.eu/jvet/doc_end_user/current_document.php?id=8365" TargetMode="External"/><Relationship Id="rId950" Type="http://schemas.openxmlformats.org/officeDocument/2006/relationships/hyperlink" Target="http://phenix.it-sudparis.eu/jvet/doc_end_user/current_document.php?id=8182" TargetMode="External"/><Relationship Id="rId382" Type="http://schemas.openxmlformats.org/officeDocument/2006/relationships/hyperlink" Target="http://phenix.it-sudparis.eu/jvet/doc_end_user/current_document.php?id=8323" TargetMode="External"/><Relationship Id="rId603" Type="http://schemas.openxmlformats.org/officeDocument/2006/relationships/hyperlink" Target="http://phenix.it-sudparis.eu/jvet/doc_end_user/current_document.php?id=8506" TargetMode="External"/><Relationship Id="rId687" Type="http://schemas.openxmlformats.org/officeDocument/2006/relationships/hyperlink" Target="http://phenix.it-sudparis.eu/jvet/doc_end_user/current_document.php?id=8355" TargetMode="External"/><Relationship Id="rId810" Type="http://schemas.openxmlformats.org/officeDocument/2006/relationships/hyperlink" Target="http://phenix.it-sudparis.eu/jvet/doc_end_user/current_document.php?id=8151" TargetMode="External"/><Relationship Id="rId908" Type="http://schemas.openxmlformats.org/officeDocument/2006/relationships/hyperlink" Target="http://phenix.it-sudparis.eu/jvet/doc_end_user/current_document.php?id=8021" TargetMode="External"/><Relationship Id="rId242" Type="http://schemas.openxmlformats.org/officeDocument/2006/relationships/hyperlink" Target="http://phenix.it-sudparis.eu/jvet/doc_end_user/current_document.php?id=7883" TargetMode="External"/><Relationship Id="rId894" Type="http://schemas.openxmlformats.org/officeDocument/2006/relationships/hyperlink" Target="http://phenix.it-sudparis.eu/jvet/doc_end_user/current_document.php?id=8009" TargetMode="External"/><Relationship Id="rId37" Type="http://schemas.openxmlformats.org/officeDocument/2006/relationships/hyperlink" Target="https://hevc.hhi.fraunhofer.de/trac/hevc" TargetMode="External"/><Relationship Id="rId102" Type="http://schemas.openxmlformats.org/officeDocument/2006/relationships/package" Target="embeddings/Microsoft_Visio_Drawing.vsdx"/><Relationship Id="rId547" Type="http://schemas.openxmlformats.org/officeDocument/2006/relationships/hyperlink" Target="http://phenix.it-sudparis.eu/jvet/doc_end_user/current_document.php?id=8601" TargetMode="External"/><Relationship Id="rId754" Type="http://schemas.openxmlformats.org/officeDocument/2006/relationships/hyperlink" Target="http://phenix.it-sudparis.eu/jvet/doc_end_user/current_document.php?id=8622" TargetMode="External"/><Relationship Id="rId961" Type="http://schemas.openxmlformats.org/officeDocument/2006/relationships/hyperlink" Target="mailto:jvet@lists.rwth-aachen.de" TargetMode="External"/><Relationship Id="rId90" Type="http://schemas.openxmlformats.org/officeDocument/2006/relationships/hyperlink" Target="http://phenix.it-sudparis.eu/jvet/doc_end_user/current_document.php?id=5038" TargetMode="External"/><Relationship Id="rId186" Type="http://schemas.openxmlformats.org/officeDocument/2006/relationships/hyperlink" Target="http://phenix.it-sudparis.eu/jvet/doc_end_user/current_document.php?id=6902" TargetMode="External"/><Relationship Id="rId393" Type="http://schemas.openxmlformats.org/officeDocument/2006/relationships/hyperlink" Target="http://phenix.it-sudparis.eu/jvet/doc_end_user/current_document.php?id=8390" TargetMode="External"/><Relationship Id="rId407" Type="http://schemas.openxmlformats.org/officeDocument/2006/relationships/hyperlink" Target="http://phenix.it-sudparis.eu/jvet/doc_end_user/current_document.php?id=8461" TargetMode="External"/><Relationship Id="rId614" Type="http://schemas.openxmlformats.org/officeDocument/2006/relationships/hyperlink" Target="http://phenix.it-sudparis.eu/jvet/doc_end_user/current_document.php?id=8429" TargetMode="External"/><Relationship Id="rId821" Type="http://schemas.openxmlformats.org/officeDocument/2006/relationships/hyperlink" Target="http://phenix.it-sudparis.eu/jvet/doc_end_user/current_document.php?id=8010" TargetMode="External"/><Relationship Id="rId253" Type="http://schemas.openxmlformats.org/officeDocument/2006/relationships/hyperlink" Target="http://phenix.it-sudparis.eu/jvet/doc_end_user/current_document.php?id=8599" TargetMode="External"/><Relationship Id="rId460" Type="http://schemas.openxmlformats.org/officeDocument/2006/relationships/hyperlink" Target="http://phenix.it-sudparis.eu/jvet/doc_end_user/current_document.php?id=8044" TargetMode="External"/><Relationship Id="rId698" Type="http://schemas.openxmlformats.org/officeDocument/2006/relationships/hyperlink" Target="http://phenix.it-sudparis.eu/jvet/doc_end_user/current_document.php?id=7956" TargetMode="External"/><Relationship Id="rId919" Type="http://schemas.openxmlformats.org/officeDocument/2006/relationships/hyperlink" Target="http://phenix.it-sudparis.eu/jvet/doc_end_user/current_document.php?id=7889" TargetMode="External"/><Relationship Id="rId48" Type="http://schemas.openxmlformats.org/officeDocument/2006/relationships/hyperlink" Target="http://phenix.it-sudparis.eu/jvet/doc_end_user/current_document.php?id=8501" TargetMode="External"/><Relationship Id="rId113" Type="http://schemas.openxmlformats.org/officeDocument/2006/relationships/hyperlink" Target="http://phenix.it-sudparis.eu/jvet/doc_end_user/current_document.php?id=7858" TargetMode="External"/><Relationship Id="rId320" Type="http://schemas.openxmlformats.org/officeDocument/2006/relationships/hyperlink" Target="http://phenix.it-sudparis.eu/jvet/doc_end_user/current_document.php?id=8101" TargetMode="External"/><Relationship Id="rId558" Type="http://schemas.openxmlformats.org/officeDocument/2006/relationships/hyperlink" Target="http://phenix.it-sudparis.eu/jvet/doc_end_user/current_document.php?id=8165" TargetMode="External"/><Relationship Id="rId765" Type="http://schemas.openxmlformats.org/officeDocument/2006/relationships/hyperlink" Target="http://phenix.it-sudparis.eu/jvet/doc_end_user/current_document.php?id=8631" TargetMode="External"/><Relationship Id="rId972" Type="http://schemas.openxmlformats.org/officeDocument/2006/relationships/hyperlink" Target="http://phenix.int-evry.fr/jvet/doc_end_user/current_document.php?id=5758" TargetMode="External"/><Relationship Id="rId197" Type="http://schemas.openxmlformats.org/officeDocument/2006/relationships/hyperlink" Target="http://phenix.it-sudparis.eu/jvet/doc_end_user/current_document.php?id=8646" TargetMode="External"/><Relationship Id="rId418" Type="http://schemas.openxmlformats.org/officeDocument/2006/relationships/hyperlink" Target="http://phenix.it-sudparis.eu/jvet/doc_end_user/current_document.php?id=7875" TargetMode="External"/><Relationship Id="rId625" Type="http://schemas.openxmlformats.org/officeDocument/2006/relationships/hyperlink" Target="http://phenix.it-sudparis.eu/jvet/doc_end_user/current_document.php?id=8298" TargetMode="External"/><Relationship Id="rId832" Type="http://schemas.openxmlformats.org/officeDocument/2006/relationships/hyperlink" Target="http://phenix.it-sudparis.eu/jvet/doc_end_user/current_document.php?id=8123" TargetMode="External"/><Relationship Id="rId264" Type="http://schemas.openxmlformats.org/officeDocument/2006/relationships/hyperlink" Target="http://phenix.it-sudparis.eu/jvet/doc_end_user/current_document.php?id=7980" TargetMode="External"/><Relationship Id="rId471" Type="http://schemas.openxmlformats.org/officeDocument/2006/relationships/hyperlink" Target="http://phenix.it-sudparis.eu/jvet/doc_end_user/current_document.php?id=8119" TargetMode="External"/><Relationship Id="rId59" Type="http://schemas.openxmlformats.org/officeDocument/2006/relationships/hyperlink" Target="http://phenix.it-sudparis.eu/jvet/doc_end_user/current_document.php?id=8573" TargetMode="External"/><Relationship Id="rId124" Type="http://schemas.openxmlformats.org/officeDocument/2006/relationships/hyperlink" Target="http://phenix.it-sudparis.eu/jvet/doc_end_user/current_document.php?id=7862" TargetMode="External"/><Relationship Id="rId569" Type="http://schemas.openxmlformats.org/officeDocument/2006/relationships/hyperlink" Target="http://phenix.it-sudparis.eu/jvet/doc_end_user/current_document.php?id=8284" TargetMode="External"/><Relationship Id="rId776" Type="http://schemas.openxmlformats.org/officeDocument/2006/relationships/hyperlink" Target="http://phenix.it-sudparis.eu/jvet/doc_end_user/current_document.php?id=8304" TargetMode="External"/><Relationship Id="rId983" Type="http://schemas.openxmlformats.org/officeDocument/2006/relationships/fontTable" Target="fontTable.xml"/><Relationship Id="rId331" Type="http://schemas.openxmlformats.org/officeDocument/2006/relationships/hyperlink" Target="http://phenix.it-sudparis.eu/jvet/doc_end_user/current_document.php?id=8547" TargetMode="External"/><Relationship Id="rId429" Type="http://schemas.openxmlformats.org/officeDocument/2006/relationships/hyperlink" Target="http://phenix.it-sudparis.eu/jvet/doc_end_user/current_document.php?id=7945" TargetMode="External"/><Relationship Id="rId636" Type="http://schemas.openxmlformats.org/officeDocument/2006/relationships/hyperlink" Target="http://phenix.it-sudparis.eu/jvet/doc_end_user/current_document.php?id=8612" TargetMode="External"/><Relationship Id="rId843" Type="http://schemas.openxmlformats.org/officeDocument/2006/relationships/hyperlink" Target="http://phenix.it-sudparis.eu/jvet/doc_end_user/current_document.php?id=8105" TargetMode="External"/><Relationship Id="rId275" Type="http://schemas.openxmlformats.org/officeDocument/2006/relationships/hyperlink" Target="http://phenix.it-sudparis.eu/jvet/doc_end_user/current_document.php?id=8626" TargetMode="External"/><Relationship Id="rId482" Type="http://schemas.openxmlformats.org/officeDocument/2006/relationships/hyperlink" Target="http://phenix.it-sudparis.eu/jvet/doc_end_user/current_document.php?id=8212" TargetMode="External"/><Relationship Id="rId703" Type="http://schemas.openxmlformats.org/officeDocument/2006/relationships/hyperlink" Target="http://phenix.it-sudparis.eu/jvet/doc_end_user/current_document.php?id=8046" TargetMode="External"/><Relationship Id="rId910" Type="http://schemas.openxmlformats.org/officeDocument/2006/relationships/hyperlink" Target="http://phenix.it-sudparis.eu/jvet/doc_end_user/current_document.php?id=8029" TargetMode="External"/><Relationship Id="rId135" Type="http://schemas.openxmlformats.org/officeDocument/2006/relationships/hyperlink" Target="http://phenix.it-sudparis.eu/jvet/doc_end_user/current_document.php?id=8445" TargetMode="External"/><Relationship Id="rId342" Type="http://schemas.openxmlformats.org/officeDocument/2006/relationships/hyperlink" Target="http://phenix.it-sudparis.eu/jvet/doc_end_user/current_document.php?id=8204" TargetMode="External"/><Relationship Id="rId787" Type="http://schemas.openxmlformats.org/officeDocument/2006/relationships/hyperlink" Target="http://phenix.it-sudparis.eu/jvet/doc_end_user/current_document.php?id=8364" TargetMode="External"/><Relationship Id="rId202" Type="http://schemas.openxmlformats.org/officeDocument/2006/relationships/hyperlink" Target="http://phenix.it-sudparis.eu/jvet/doc_end_user/current_document.php?id=8158" TargetMode="External"/><Relationship Id="rId647" Type="http://schemas.openxmlformats.org/officeDocument/2006/relationships/hyperlink" Target="http://phenix.it-sudparis.eu/jvet/doc_end_user/current_document.php?id=8535" TargetMode="External"/><Relationship Id="rId854" Type="http://schemas.openxmlformats.org/officeDocument/2006/relationships/hyperlink" Target="http://phenix.it-sudparis.eu/jvet/doc_end_user/current_document.php?id=7972" TargetMode="External"/><Relationship Id="rId286" Type="http://schemas.openxmlformats.org/officeDocument/2006/relationships/hyperlink" Target="http://phenix.it-sudparis.eu/jvet/doc_end_user/current_document.php?id=8544" TargetMode="External"/><Relationship Id="rId493" Type="http://schemas.openxmlformats.org/officeDocument/2006/relationships/hyperlink" Target="http://phenix.it-sudparis.eu/jvet/doc_end_user/current_document.php?id=8509" TargetMode="External"/><Relationship Id="rId507" Type="http://schemas.openxmlformats.org/officeDocument/2006/relationships/hyperlink" Target="http://phenix.it-sudparis.eu/jvet/doc_end_user/current_document.php?id=8346" TargetMode="External"/><Relationship Id="rId714" Type="http://schemas.openxmlformats.org/officeDocument/2006/relationships/hyperlink" Target="http://phenix.it-sudparis.eu/jvet/doc_end_user/current_document.php?id=8150" TargetMode="External"/><Relationship Id="rId921" Type="http://schemas.openxmlformats.org/officeDocument/2006/relationships/hyperlink" Target="http://phenix.it-sudparis.eu/jvet/doc_end_user/current_document.php?id=7906" TargetMode="External"/><Relationship Id="rId50" Type="http://schemas.openxmlformats.org/officeDocument/2006/relationships/hyperlink" Target="http://phenix.it-sudparis.eu/jvet/doc_end_user/current_document.php?id=8570" TargetMode="External"/><Relationship Id="rId146" Type="http://schemas.openxmlformats.org/officeDocument/2006/relationships/hyperlink" Target="http://phenix.it-sudparis.eu/jvet/doc_end_user/current_document.php?id=8287" TargetMode="External"/><Relationship Id="rId353" Type="http://schemas.openxmlformats.org/officeDocument/2006/relationships/hyperlink" Target="http://phenix.it-sudparis.eu/jvet/doc_end_user/current_document.php?id=8232" TargetMode="External"/><Relationship Id="rId560" Type="http://schemas.openxmlformats.org/officeDocument/2006/relationships/hyperlink" Target="http://phenix.it-sudparis.eu/jvet/doc_end_user/current_document.php?id=8168" TargetMode="External"/><Relationship Id="rId798" Type="http://schemas.openxmlformats.org/officeDocument/2006/relationships/hyperlink" Target="http://phenix.it-sudparis.eu/jvet/doc_end_user/current_document.php?id=8522" TargetMode="External"/><Relationship Id="rId213" Type="http://schemas.openxmlformats.org/officeDocument/2006/relationships/hyperlink" Target="http://phenix.it-sudparis.eu/jvet/doc_end_user/current_document.php?id=8297" TargetMode="External"/><Relationship Id="rId420" Type="http://schemas.openxmlformats.org/officeDocument/2006/relationships/hyperlink" Target="http://phenix.it-sudparis.eu/jvet/doc_end_user/current_document.php?id=7876" TargetMode="External"/><Relationship Id="rId658" Type="http://schemas.openxmlformats.org/officeDocument/2006/relationships/hyperlink" Target="http://phenix.it-sudparis.eu/jvet/doc_end_user/current_document.php?id=8262" TargetMode="External"/><Relationship Id="rId865" Type="http://schemas.openxmlformats.org/officeDocument/2006/relationships/hyperlink" Target="http://phenix.it-sudparis.eu/jvet/doc_end_user/current_document.php?id=8492" TargetMode="External"/><Relationship Id="rId297" Type="http://schemas.openxmlformats.org/officeDocument/2006/relationships/hyperlink" Target="http://phenix.it-sudparis.eu/jvet/doc_end_user/current_document.php?id=8064" TargetMode="External"/><Relationship Id="rId518" Type="http://schemas.openxmlformats.org/officeDocument/2006/relationships/hyperlink" Target="http://phenix.it-sudparis.eu/jvet/doc_end_user/current_document.php?id=8598" TargetMode="External"/><Relationship Id="rId725" Type="http://schemas.openxmlformats.org/officeDocument/2006/relationships/hyperlink" Target="http://phenix.it-sudparis.eu/jvet/doc_end_user/current_document.php?id=8532" TargetMode="External"/><Relationship Id="rId932" Type="http://schemas.openxmlformats.org/officeDocument/2006/relationships/hyperlink" Target="http://phenix.it-sudparis.eu/jvet/doc_end_user/current_document.php?id=8002" TargetMode="External"/><Relationship Id="rId157" Type="http://schemas.openxmlformats.org/officeDocument/2006/relationships/hyperlink" Target="http://phenix.it-sudparis.eu/jvet/doc_end_user/current_document.php?id=8524" TargetMode="External"/><Relationship Id="rId364" Type="http://schemas.openxmlformats.org/officeDocument/2006/relationships/hyperlink" Target="http://phenix.it-sudparis.eu/jvet/doc_end_user/current_document.php?id=8280" TargetMode="External"/><Relationship Id="rId61" Type="http://schemas.openxmlformats.org/officeDocument/2006/relationships/hyperlink" Target="http://phenix.it-sudparis.eu/jvet/doc_end_user/current_document.php?id=8503" TargetMode="External"/><Relationship Id="rId571" Type="http://schemas.openxmlformats.org/officeDocument/2006/relationships/hyperlink" Target="http://phenix.it-sudparis.eu/jvet/doc_end_user/current_document.php?id=8291" TargetMode="External"/><Relationship Id="rId669" Type="http://schemas.openxmlformats.org/officeDocument/2006/relationships/hyperlink" Target="http://phenix.it-sudparis.eu/jvet/doc_end_user/current_document.php?id=8521" TargetMode="External"/><Relationship Id="rId876" Type="http://schemas.openxmlformats.org/officeDocument/2006/relationships/hyperlink" Target="http://phenix.it-sudparis.eu/jvet/doc_end_user/current_document.php?id=7933" TargetMode="External"/><Relationship Id="rId19" Type="http://schemas.openxmlformats.org/officeDocument/2006/relationships/hyperlink" Target="http://wftp3.itu.int/av-arch/jvet-site/2019_10_P_Geneva/" TargetMode="External"/><Relationship Id="rId224" Type="http://schemas.openxmlformats.org/officeDocument/2006/relationships/hyperlink" Target="http://phenix.it-sudparis.eu/jvet/doc_end_user/current_document.php?id=8340" TargetMode="External"/><Relationship Id="rId431" Type="http://schemas.openxmlformats.org/officeDocument/2006/relationships/hyperlink" Target="http://phenix.it-sudparis.eu/jvet/doc_end_user/current_document.php?id=7947" TargetMode="External"/><Relationship Id="rId529" Type="http://schemas.openxmlformats.org/officeDocument/2006/relationships/hyperlink" Target="http://phenix.it-sudparis.eu/jvet/doc_end_user/current_document.php?id=8652" TargetMode="External"/><Relationship Id="rId736" Type="http://schemas.openxmlformats.org/officeDocument/2006/relationships/hyperlink" Target="http://phenix.it-sudparis.eu/jvet/doc_end_user/current_document.php?id=8136"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671F28-1F35-4E94-BDA4-8329D6C8FDEB}">
  <ds:schemaRefs>
    <ds:schemaRef ds:uri="http://schemas.openxmlformats.org/officeDocument/2006/bibliography"/>
  </ds:schemaRefs>
</ds:datastoreItem>
</file>

<file path=customXml/itemProps2.xml><?xml version="1.0" encoding="utf-8"?>
<ds:datastoreItem xmlns:ds="http://schemas.openxmlformats.org/officeDocument/2006/customXml" ds:itemID="{04D0E51B-3600-4D4A-B967-32B89C974433}">
  <ds:schemaRefs>
    <ds:schemaRef ds:uri="http://schemas.openxmlformats.org/officeDocument/2006/bibliography"/>
  </ds:schemaRefs>
</ds:datastoreItem>
</file>

<file path=customXml/itemProps3.xml><?xml version="1.0" encoding="utf-8"?>
<ds:datastoreItem xmlns:ds="http://schemas.openxmlformats.org/officeDocument/2006/customXml" ds:itemID="{813DFD95-3DD0-4574-BFCF-ED17D6C9EF14}">
  <ds:schemaRefs>
    <ds:schemaRef ds:uri="http://schemas.openxmlformats.org/officeDocument/2006/bibliography"/>
  </ds:schemaRefs>
</ds:datastoreItem>
</file>

<file path=customXml/itemProps4.xml><?xml version="1.0" encoding="utf-8"?>
<ds:datastoreItem xmlns:ds="http://schemas.openxmlformats.org/officeDocument/2006/customXml" ds:itemID="{3B54A6BF-45D5-41D4-99D0-2ACF778DB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229</Pages>
  <Words>80814</Words>
  <Characters>460646</Characters>
  <Application>Microsoft Office Word</Application>
  <DocSecurity>0</DocSecurity>
  <Lines>3838</Lines>
  <Paragraphs>10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038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8</cp:revision>
  <dcterms:created xsi:type="dcterms:W3CDTF">2019-10-01T11:34:00Z</dcterms:created>
  <dcterms:modified xsi:type="dcterms:W3CDTF">2019-10-05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